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513" w:type="dxa"/>
        <w:tblInd w:w="-289" w:type="dxa"/>
        <w:tblLayout w:type="fixed"/>
        <w:tblCellMar>
          <w:left w:w="0" w:type="dxa"/>
          <w:right w:w="0" w:type="dxa"/>
        </w:tblCellMar>
        <w:tblLook w:val="01E0" w:firstRow="1" w:lastRow="1" w:firstColumn="1" w:lastColumn="1" w:noHBand="0" w:noVBand="0"/>
      </w:tblPr>
      <w:tblGrid>
        <w:gridCol w:w="4537"/>
        <w:gridCol w:w="4976"/>
      </w:tblGrid>
      <w:tr w:rsidR="00045C56" w:rsidRPr="00045C56" w:rsidTr="00045C56">
        <w:trPr>
          <w:trHeight w:val="426"/>
        </w:trPr>
        <w:tc>
          <w:tcPr>
            <w:tcW w:w="4537" w:type="dxa"/>
          </w:tcPr>
          <w:p w:rsidR="00045C56" w:rsidRPr="00045C56" w:rsidRDefault="00045C56" w:rsidP="00045C56">
            <w:pPr>
              <w:pStyle w:val="TableParagraph"/>
              <w:spacing w:line="237" w:lineRule="exact"/>
              <w:ind w:left="200"/>
              <w:rPr>
                <w:b/>
              </w:rPr>
            </w:pPr>
            <w:r w:rsidRPr="00045C56">
              <w:rPr>
                <w:b/>
              </w:rPr>
              <w:t>TRƯỜNG ĐẠI HỌC BÁCH KHOA HÀ NỘI</w:t>
            </w:r>
          </w:p>
          <w:p w:rsidR="00045C56" w:rsidRPr="00045C56" w:rsidRDefault="00045C56" w:rsidP="00045C56">
            <w:pPr>
              <w:pStyle w:val="TableParagraph"/>
              <w:spacing w:before="1" w:line="254" w:lineRule="exact"/>
              <w:ind w:left="1378" w:right="1346" w:firstLine="189"/>
              <w:rPr>
                <w:b/>
              </w:rPr>
            </w:pPr>
            <w:r w:rsidRPr="00045C56">
              <w:rPr>
                <w:b/>
              </w:rPr>
              <w:t>VIỆN CƠ KHÍ</w:t>
            </w:r>
          </w:p>
        </w:tc>
        <w:tc>
          <w:tcPr>
            <w:tcW w:w="4976" w:type="dxa"/>
          </w:tcPr>
          <w:p w:rsidR="00045C56" w:rsidRPr="00045C56" w:rsidRDefault="00045C56" w:rsidP="00045C56">
            <w:pPr>
              <w:pStyle w:val="TableParagraph"/>
              <w:spacing w:line="237" w:lineRule="exact"/>
              <w:ind w:left="168" w:right="177"/>
              <w:jc w:val="center"/>
              <w:rPr>
                <w:b/>
              </w:rPr>
            </w:pPr>
            <w:r w:rsidRPr="00045C56">
              <w:rPr>
                <w:b/>
              </w:rPr>
              <w:t>CỘNG HOÀ XÃ HỘI CHỦ NGHĨA VIỆT NAM</w:t>
            </w:r>
          </w:p>
          <w:p w:rsidR="00045C56" w:rsidRPr="00045C56" w:rsidRDefault="00045C56" w:rsidP="00045C56">
            <w:pPr>
              <w:pStyle w:val="TableParagraph"/>
              <w:spacing w:line="252" w:lineRule="exact"/>
              <w:ind w:left="168" w:right="174"/>
              <w:jc w:val="center"/>
              <w:rPr>
                <w:b/>
              </w:rPr>
            </w:pPr>
            <w:r w:rsidRPr="00045C56">
              <w:rPr>
                <w:b/>
              </w:rPr>
              <w:t>Độc lập – Tự do – Hạnh phúc</w:t>
            </w:r>
          </w:p>
        </w:tc>
      </w:tr>
      <w:tr w:rsidR="00045C56" w:rsidRPr="00045C56" w:rsidTr="00045C56">
        <w:trPr>
          <w:trHeight w:val="426"/>
        </w:trPr>
        <w:tc>
          <w:tcPr>
            <w:tcW w:w="9513" w:type="dxa"/>
            <w:gridSpan w:val="2"/>
          </w:tcPr>
          <w:p w:rsidR="00045C56" w:rsidRPr="00045C56" w:rsidRDefault="00045C56" w:rsidP="00045C56">
            <w:pPr>
              <w:pStyle w:val="TableParagraph"/>
              <w:spacing w:line="237" w:lineRule="exact"/>
              <w:ind w:right="177"/>
              <w:rPr>
                <w:b/>
              </w:rPr>
            </w:pPr>
            <w:r w:rsidRPr="00045C56">
              <w:rPr>
                <w:b/>
              </w:rPr>
              <w:t>BỘ MÔN CƠ KHÍ CHÍNH XÁC &amp; QUANG HỌC</w:t>
            </w:r>
          </w:p>
        </w:tc>
      </w:tr>
    </w:tbl>
    <w:p w:rsidR="00045C56" w:rsidRPr="00045C56" w:rsidRDefault="00045C56" w:rsidP="00045C56">
      <w:pPr>
        <w:rPr>
          <w:rFonts w:ascii="Times New Roman" w:hAnsi="Times New Roman" w:cs="Times New Roman"/>
          <w:b/>
        </w:rPr>
      </w:pPr>
    </w:p>
    <w:p w:rsidR="00045C56" w:rsidRPr="008F4CD4" w:rsidRDefault="00045C56" w:rsidP="00045C56">
      <w:pPr>
        <w:jc w:val="center"/>
        <w:rPr>
          <w:rFonts w:ascii="Times New Roman" w:hAnsi="Times New Roman" w:cs="Times New Roman"/>
          <w:b/>
          <w:sz w:val="32"/>
          <w:szCs w:val="32"/>
        </w:rPr>
      </w:pPr>
      <w:r w:rsidRPr="008F4CD4">
        <w:rPr>
          <w:rFonts w:ascii="Times New Roman" w:hAnsi="Times New Roman" w:cs="Times New Roman"/>
          <w:b/>
          <w:sz w:val="32"/>
          <w:szCs w:val="32"/>
        </w:rPr>
        <w:t>NHIỆM VỤ CỦA ĐỒ ÁN</w:t>
      </w:r>
    </w:p>
    <w:tbl>
      <w:tblPr>
        <w:tblStyle w:val="TableGrid"/>
        <w:tblW w:w="9209" w:type="dxa"/>
        <w:tblLook w:val="04A0" w:firstRow="1" w:lastRow="0" w:firstColumn="1" w:lastColumn="0" w:noHBand="0" w:noVBand="1"/>
      </w:tblPr>
      <w:tblGrid>
        <w:gridCol w:w="2065"/>
        <w:gridCol w:w="1350"/>
        <w:gridCol w:w="1980"/>
        <w:gridCol w:w="3814"/>
      </w:tblGrid>
      <w:tr w:rsidR="00045C56" w:rsidRPr="00045C56" w:rsidTr="00E23302">
        <w:trPr>
          <w:trHeight w:val="440"/>
        </w:trPr>
        <w:tc>
          <w:tcPr>
            <w:tcW w:w="2065" w:type="dxa"/>
            <w:tcBorders>
              <w:top w:val="single" w:sz="4" w:space="0" w:color="auto"/>
              <w:left w:val="single" w:sz="4" w:space="0" w:color="auto"/>
              <w:bottom w:val="single" w:sz="4" w:space="0" w:color="auto"/>
              <w:right w:val="single" w:sz="4" w:space="0" w:color="auto"/>
            </w:tcBorders>
            <w:hideMark/>
          </w:tcPr>
          <w:p w:rsidR="00045C56" w:rsidRPr="00E23302" w:rsidRDefault="00045C56" w:rsidP="00045C56">
            <w:pPr>
              <w:jc w:val="center"/>
              <w:rPr>
                <w:rFonts w:ascii="Times New Roman" w:hAnsi="Times New Roman" w:cs="Times New Roman"/>
                <w:sz w:val="28"/>
                <w:szCs w:val="26"/>
              </w:rPr>
            </w:pPr>
            <w:r w:rsidRPr="00E23302">
              <w:rPr>
                <w:rFonts w:ascii="Times New Roman" w:hAnsi="Times New Roman" w:cs="Times New Roman"/>
                <w:sz w:val="28"/>
                <w:szCs w:val="26"/>
              </w:rPr>
              <w:t>Họ và tên</w:t>
            </w:r>
          </w:p>
        </w:tc>
        <w:tc>
          <w:tcPr>
            <w:tcW w:w="1350" w:type="dxa"/>
            <w:tcBorders>
              <w:top w:val="single" w:sz="4" w:space="0" w:color="auto"/>
              <w:left w:val="single" w:sz="4" w:space="0" w:color="auto"/>
              <w:bottom w:val="single" w:sz="4" w:space="0" w:color="auto"/>
              <w:right w:val="single" w:sz="4" w:space="0" w:color="auto"/>
            </w:tcBorders>
            <w:hideMark/>
          </w:tcPr>
          <w:p w:rsidR="00045C56" w:rsidRPr="00E23302" w:rsidRDefault="00045C56" w:rsidP="00045C56">
            <w:pPr>
              <w:jc w:val="center"/>
              <w:rPr>
                <w:rFonts w:ascii="Times New Roman" w:hAnsi="Times New Roman" w:cs="Times New Roman"/>
                <w:sz w:val="28"/>
                <w:szCs w:val="26"/>
              </w:rPr>
            </w:pPr>
            <w:r w:rsidRPr="00E23302">
              <w:rPr>
                <w:rFonts w:ascii="Times New Roman" w:hAnsi="Times New Roman" w:cs="Times New Roman"/>
                <w:sz w:val="28"/>
                <w:szCs w:val="26"/>
              </w:rPr>
              <w:t>MSSV</w:t>
            </w:r>
          </w:p>
        </w:tc>
        <w:tc>
          <w:tcPr>
            <w:tcW w:w="1980" w:type="dxa"/>
            <w:tcBorders>
              <w:top w:val="single" w:sz="4" w:space="0" w:color="auto"/>
              <w:left w:val="single" w:sz="4" w:space="0" w:color="auto"/>
              <w:bottom w:val="single" w:sz="4" w:space="0" w:color="auto"/>
              <w:right w:val="single" w:sz="4" w:space="0" w:color="auto"/>
            </w:tcBorders>
            <w:hideMark/>
          </w:tcPr>
          <w:p w:rsidR="00045C56" w:rsidRPr="00E23302" w:rsidRDefault="00045C56" w:rsidP="00045C56">
            <w:pPr>
              <w:jc w:val="center"/>
              <w:rPr>
                <w:rFonts w:ascii="Times New Roman" w:hAnsi="Times New Roman" w:cs="Times New Roman"/>
                <w:sz w:val="28"/>
                <w:szCs w:val="26"/>
              </w:rPr>
            </w:pPr>
            <w:r w:rsidRPr="00E23302">
              <w:rPr>
                <w:rFonts w:ascii="Times New Roman" w:hAnsi="Times New Roman" w:cs="Times New Roman"/>
                <w:sz w:val="28"/>
                <w:szCs w:val="26"/>
              </w:rPr>
              <w:t>Lớp</w:t>
            </w:r>
          </w:p>
        </w:tc>
        <w:tc>
          <w:tcPr>
            <w:tcW w:w="3814" w:type="dxa"/>
            <w:tcBorders>
              <w:top w:val="single" w:sz="4" w:space="0" w:color="auto"/>
              <w:left w:val="single" w:sz="4" w:space="0" w:color="auto"/>
              <w:bottom w:val="single" w:sz="4" w:space="0" w:color="auto"/>
              <w:right w:val="single" w:sz="4" w:space="0" w:color="auto"/>
            </w:tcBorders>
            <w:hideMark/>
          </w:tcPr>
          <w:p w:rsidR="00045C56" w:rsidRPr="00E23302" w:rsidRDefault="00045C56" w:rsidP="00045C56">
            <w:pPr>
              <w:jc w:val="center"/>
              <w:rPr>
                <w:rFonts w:ascii="Times New Roman" w:hAnsi="Times New Roman" w:cs="Times New Roman"/>
                <w:sz w:val="28"/>
                <w:szCs w:val="26"/>
              </w:rPr>
            </w:pPr>
            <w:r w:rsidRPr="00E23302">
              <w:rPr>
                <w:rFonts w:ascii="Times New Roman" w:hAnsi="Times New Roman" w:cs="Times New Roman"/>
                <w:sz w:val="28"/>
                <w:szCs w:val="26"/>
              </w:rPr>
              <w:t>Chuyên ngành</w:t>
            </w:r>
          </w:p>
        </w:tc>
      </w:tr>
      <w:tr w:rsidR="00045C56" w:rsidRPr="00045C56" w:rsidTr="00E23302">
        <w:trPr>
          <w:trHeight w:val="440"/>
        </w:trPr>
        <w:tc>
          <w:tcPr>
            <w:tcW w:w="2065" w:type="dxa"/>
            <w:tcBorders>
              <w:top w:val="single" w:sz="4" w:space="0" w:color="auto"/>
              <w:left w:val="single" w:sz="4" w:space="0" w:color="auto"/>
              <w:bottom w:val="single" w:sz="4" w:space="0" w:color="auto"/>
              <w:right w:val="single" w:sz="4" w:space="0" w:color="auto"/>
            </w:tcBorders>
            <w:hideMark/>
          </w:tcPr>
          <w:p w:rsidR="00045C56" w:rsidRPr="00E23302" w:rsidRDefault="00045C56" w:rsidP="00045C56">
            <w:pPr>
              <w:rPr>
                <w:rFonts w:ascii="Times New Roman" w:hAnsi="Times New Roman" w:cs="Times New Roman"/>
                <w:sz w:val="28"/>
                <w:szCs w:val="26"/>
              </w:rPr>
            </w:pPr>
            <w:r w:rsidRPr="00E23302">
              <w:rPr>
                <w:rFonts w:ascii="Times New Roman" w:hAnsi="Times New Roman" w:cs="Times New Roman"/>
                <w:sz w:val="28"/>
                <w:szCs w:val="26"/>
              </w:rPr>
              <w:t>Tạ Minh Đức</w:t>
            </w:r>
          </w:p>
        </w:tc>
        <w:tc>
          <w:tcPr>
            <w:tcW w:w="1350" w:type="dxa"/>
            <w:tcBorders>
              <w:top w:val="single" w:sz="4" w:space="0" w:color="auto"/>
              <w:left w:val="single" w:sz="4" w:space="0" w:color="auto"/>
              <w:bottom w:val="single" w:sz="4" w:space="0" w:color="auto"/>
              <w:right w:val="single" w:sz="4" w:space="0" w:color="auto"/>
            </w:tcBorders>
            <w:hideMark/>
          </w:tcPr>
          <w:p w:rsidR="00045C56" w:rsidRPr="00E23302" w:rsidRDefault="00045C56" w:rsidP="00045C56">
            <w:pPr>
              <w:jc w:val="center"/>
              <w:rPr>
                <w:rFonts w:ascii="Times New Roman" w:hAnsi="Times New Roman" w:cs="Times New Roman"/>
                <w:sz w:val="28"/>
                <w:szCs w:val="26"/>
              </w:rPr>
            </w:pPr>
            <w:r w:rsidRPr="00E23302">
              <w:rPr>
                <w:rFonts w:ascii="Times New Roman" w:hAnsi="Times New Roman" w:cs="Times New Roman"/>
                <w:sz w:val="28"/>
                <w:szCs w:val="26"/>
              </w:rPr>
              <w:t>20151062</w:t>
            </w:r>
          </w:p>
        </w:tc>
        <w:tc>
          <w:tcPr>
            <w:tcW w:w="1980" w:type="dxa"/>
            <w:tcBorders>
              <w:top w:val="single" w:sz="4" w:space="0" w:color="auto"/>
              <w:left w:val="single" w:sz="4" w:space="0" w:color="auto"/>
              <w:bottom w:val="single" w:sz="4" w:space="0" w:color="auto"/>
              <w:right w:val="single" w:sz="4" w:space="0" w:color="auto"/>
            </w:tcBorders>
            <w:hideMark/>
          </w:tcPr>
          <w:p w:rsidR="00045C56" w:rsidRPr="00E23302" w:rsidRDefault="00045C56" w:rsidP="00045C56">
            <w:pPr>
              <w:jc w:val="center"/>
              <w:rPr>
                <w:rFonts w:ascii="Times New Roman" w:hAnsi="Times New Roman" w:cs="Times New Roman"/>
                <w:sz w:val="28"/>
                <w:szCs w:val="26"/>
              </w:rPr>
            </w:pPr>
            <w:r w:rsidRPr="00E23302">
              <w:rPr>
                <w:rFonts w:ascii="Times New Roman" w:hAnsi="Times New Roman" w:cs="Times New Roman"/>
                <w:sz w:val="28"/>
                <w:szCs w:val="26"/>
              </w:rPr>
              <w:t>KTCK 04-K60</w:t>
            </w:r>
          </w:p>
        </w:tc>
        <w:tc>
          <w:tcPr>
            <w:tcW w:w="3814" w:type="dxa"/>
            <w:tcBorders>
              <w:top w:val="single" w:sz="4" w:space="0" w:color="auto"/>
              <w:left w:val="single" w:sz="4" w:space="0" w:color="auto"/>
              <w:bottom w:val="single" w:sz="4" w:space="0" w:color="auto"/>
              <w:right w:val="single" w:sz="4" w:space="0" w:color="auto"/>
            </w:tcBorders>
            <w:hideMark/>
          </w:tcPr>
          <w:p w:rsidR="00045C56" w:rsidRPr="00E23302" w:rsidRDefault="00045C56" w:rsidP="00045C56">
            <w:pPr>
              <w:rPr>
                <w:rFonts w:ascii="Times New Roman" w:hAnsi="Times New Roman" w:cs="Times New Roman"/>
                <w:sz w:val="28"/>
                <w:szCs w:val="26"/>
              </w:rPr>
            </w:pPr>
            <w:r w:rsidRPr="00E23302">
              <w:rPr>
                <w:rFonts w:ascii="Times New Roman" w:hAnsi="Times New Roman" w:cs="Times New Roman"/>
                <w:sz w:val="28"/>
                <w:szCs w:val="26"/>
              </w:rPr>
              <w:t>Cơ khí chính xác và quang học</w:t>
            </w:r>
          </w:p>
        </w:tc>
      </w:tr>
      <w:tr w:rsidR="00045C56" w:rsidRPr="00045C56" w:rsidTr="00E23302">
        <w:trPr>
          <w:trHeight w:val="440"/>
        </w:trPr>
        <w:tc>
          <w:tcPr>
            <w:tcW w:w="2065" w:type="dxa"/>
            <w:tcBorders>
              <w:top w:val="single" w:sz="4" w:space="0" w:color="auto"/>
              <w:left w:val="single" w:sz="4" w:space="0" w:color="auto"/>
              <w:bottom w:val="single" w:sz="4" w:space="0" w:color="auto"/>
              <w:right w:val="single" w:sz="4" w:space="0" w:color="auto"/>
            </w:tcBorders>
          </w:tcPr>
          <w:p w:rsidR="00045C56" w:rsidRPr="00E23302" w:rsidRDefault="00045C56" w:rsidP="00045C56">
            <w:pPr>
              <w:rPr>
                <w:rFonts w:ascii="Times New Roman" w:hAnsi="Times New Roman" w:cs="Times New Roman"/>
                <w:sz w:val="28"/>
                <w:szCs w:val="26"/>
              </w:rPr>
            </w:pPr>
            <w:r w:rsidRPr="00E23302">
              <w:rPr>
                <w:rFonts w:ascii="Times New Roman" w:hAnsi="Times New Roman" w:cs="Times New Roman"/>
                <w:sz w:val="28"/>
                <w:szCs w:val="26"/>
              </w:rPr>
              <w:t>Phạm Tuấn Anh</w:t>
            </w:r>
          </w:p>
        </w:tc>
        <w:tc>
          <w:tcPr>
            <w:tcW w:w="1350" w:type="dxa"/>
            <w:tcBorders>
              <w:top w:val="single" w:sz="4" w:space="0" w:color="auto"/>
              <w:left w:val="single" w:sz="4" w:space="0" w:color="auto"/>
              <w:bottom w:val="single" w:sz="4" w:space="0" w:color="auto"/>
              <w:right w:val="single" w:sz="4" w:space="0" w:color="auto"/>
            </w:tcBorders>
          </w:tcPr>
          <w:p w:rsidR="00045C56" w:rsidRPr="00E23302" w:rsidRDefault="00D50DD4" w:rsidP="00045C56">
            <w:pPr>
              <w:jc w:val="center"/>
              <w:rPr>
                <w:rFonts w:ascii="Times New Roman" w:hAnsi="Times New Roman" w:cs="Times New Roman"/>
                <w:sz w:val="28"/>
                <w:szCs w:val="26"/>
              </w:rPr>
            </w:pPr>
            <w:r>
              <w:rPr>
                <w:rFonts w:ascii="Times New Roman" w:hAnsi="Times New Roman" w:cs="Times New Roman"/>
                <w:sz w:val="28"/>
                <w:szCs w:val="26"/>
              </w:rPr>
              <w:t>20150170</w:t>
            </w:r>
          </w:p>
        </w:tc>
        <w:tc>
          <w:tcPr>
            <w:tcW w:w="1980" w:type="dxa"/>
            <w:tcBorders>
              <w:top w:val="single" w:sz="4" w:space="0" w:color="auto"/>
              <w:left w:val="single" w:sz="4" w:space="0" w:color="auto"/>
              <w:bottom w:val="single" w:sz="4" w:space="0" w:color="auto"/>
              <w:right w:val="single" w:sz="4" w:space="0" w:color="auto"/>
            </w:tcBorders>
          </w:tcPr>
          <w:p w:rsidR="00045C56" w:rsidRPr="00E23302" w:rsidRDefault="00045C56" w:rsidP="00045C56">
            <w:pPr>
              <w:jc w:val="center"/>
              <w:rPr>
                <w:rFonts w:ascii="Times New Roman" w:hAnsi="Times New Roman" w:cs="Times New Roman"/>
                <w:sz w:val="28"/>
                <w:szCs w:val="26"/>
              </w:rPr>
            </w:pPr>
            <w:r w:rsidRPr="00E23302">
              <w:rPr>
                <w:rFonts w:ascii="Times New Roman" w:hAnsi="Times New Roman" w:cs="Times New Roman"/>
                <w:sz w:val="28"/>
                <w:szCs w:val="26"/>
              </w:rPr>
              <w:t>KTCK 04-K60</w:t>
            </w:r>
          </w:p>
        </w:tc>
        <w:tc>
          <w:tcPr>
            <w:tcW w:w="3814" w:type="dxa"/>
            <w:tcBorders>
              <w:top w:val="single" w:sz="4" w:space="0" w:color="auto"/>
              <w:left w:val="single" w:sz="4" w:space="0" w:color="auto"/>
              <w:bottom w:val="single" w:sz="4" w:space="0" w:color="auto"/>
              <w:right w:val="single" w:sz="4" w:space="0" w:color="auto"/>
            </w:tcBorders>
          </w:tcPr>
          <w:p w:rsidR="00045C56" w:rsidRPr="00E23302" w:rsidRDefault="00045C56" w:rsidP="00045C56">
            <w:pPr>
              <w:rPr>
                <w:rFonts w:ascii="Times New Roman" w:hAnsi="Times New Roman" w:cs="Times New Roman"/>
                <w:sz w:val="28"/>
                <w:szCs w:val="26"/>
              </w:rPr>
            </w:pPr>
            <w:r w:rsidRPr="00E23302">
              <w:rPr>
                <w:rFonts w:ascii="Times New Roman" w:hAnsi="Times New Roman" w:cs="Times New Roman"/>
                <w:sz w:val="28"/>
                <w:szCs w:val="26"/>
              </w:rPr>
              <w:t>Cơ khí chính xác và quang học</w:t>
            </w:r>
          </w:p>
        </w:tc>
      </w:tr>
    </w:tbl>
    <w:p w:rsidR="00045C56" w:rsidRPr="00045C56" w:rsidRDefault="00045C56" w:rsidP="00045C56">
      <w:pPr>
        <w:rPr>
          <w:rFonts w:ascii="Times New Roman" w:hAnsi="Times New Roman" w:cs="Times New Roman"/>
          <w:sz w:val="26"/>
          <w:szCs w:val="26"/>
        </w:rPr>
      </w:pPr>
    </w:p>
    <w:p w:rsidR="00045C56" w:rsidRPr="00045C56" w:rsidRDefault="00045C56" w:rsidP="00045C56">
      <w:pPr>
        <w:pStyle w:val="ListParagraph"/>
        <w:numPr>
          <w:ilvl w:val="0"/>
          <w:numId w:val="39"/>
        </w:numPr>
        <w:jc w:val="both"/>
        <w:rPr>
          <w:rFonts w:ascii="Times New Roman" w:hAnsi="Times New Roman" w:cs="Times New Roman"/>
          <w:b/>
          <w:sz w:val="26"/>
          <w:szCs w:val="26"/>
        </w:rPr>
      </w:pPr>
      <w:r w:rsidRPr="00045C56">
        <w:rPr>
          <w:rFonts w:ascii="Times New Roman" w:hAnsi="Times New Roman" w:cs="Times New Roman"/>
          <w:b/>
          <w:sz w:val="26"/>
          <w:szCs w:val="26"/>
        </w:rPr>
        <w:t>Đề tài nghiên cứu:</w:t>
      </w:r>
    </w:p>
    <w:p w:rsidR="00045C56" w:rsidRPr="00045C56" w:rsidRDefault="00045C56" w:rsidP="00045C56">
      <w:pPr>
        <w:pStyle w:val="ListParagraph"/>
        <w:jc w:val="both"/>
        <w:rPr>
          <w:rFonts w:ascii="Times New Roman" w:hAnsi="Times New Roman" w:cs="Times New Roman"/>
          <w:b/>
          <w:sz w:val="26"/>
          <w:szCs w:val="26"/>
        </w:rPr>
      </w:pPr>
      <w:r w:rsidRPr="00045C56">
        <w:rPr>
          <w:rFonts w:ascii="Times New Roman" w:hAnsi="Times New Roman" w:cs="Times New Roman"/>
          <w:i/>
          <w:sz w:val="26"/>
          <w:szCs w:val="26"/>
        </w:rPr>
        <w:t>Nghiên cứu, thiết kế hệ thống đo bán kính chi tiết cơ khí, bán kính cong và tiêu cự chi tiết quang dạng cầu và phi cầu bằng giao thoa kế laser</w:t>
      </w:r>
      <w:r>
        <w:rPr>
          <w:rFonts w:ascii="Times New Roman" w:hAnsi="Times New Roman" w:cs="Times New Roman"/>
          <w:i/>
          <w:sz w:val="26"/>
          <w:szCs w:val="26"/>
        </w:rPr>
        <w:t xml:space="preserve"> điều biến tần số.</w:t>
      </w:r>
    </w:p>
    <w:p w:rsidR="00045C56" w:rsidRDefault="00045C56" w:rsidP="00045C56">
      <w:pPr>
        <w:pStyle w:val="ListParagraph"/>
        <w:numPr>
          <w:ilvl w:val="0"/>
          <w:numId w:val="39"/>
        </w:numPr>
        <w:jc w:val="both"/>
        <w:rPr>
          <w:rFonts w:ascii="Times New Roman" w:hAnsi="Times New Roman" w:cs="Times New Roman"/>
          <w:b/>
          <w:sz w:val="26"/>
          <w:szCs w:val="26"/>
        </w:rPr>
      </w:pPr>
      <w:r w:rsidRPr="00045C56">
        <w:rPr>
          <w:rFonts w:ascii="Times New Roman" w:hAnsi="Times New Roman" w:cs="Times New Roman"/>
          <w:b/>
          <w:sz w:val="26"/>
          <w:szCs w:val="26"/>
        </w:rPr>
        <w:t xml:space="preserve">Nội dung thuyết minh </w:t>
      </w:r>
    </w:p>
    <w:p w:rsidR="00E23302" w:rsidRPr="00E23302" w:rsidRDefault="00045C56" w:rsidP="00045C56">
      <w:pPr>
        <w:ind w:left="360"/>
        <w:jc w:val="both"/>
        <w:rPr>
          <w:rFonts w:ascii="Times New Roman" w:hAnsi="Times New Roman" w:cs="Times New Roman"/>
          <w:sz w:val="26"/>
          <w:szCs w:val="26"/>
        </w:rPr>
      </w:pPr>
      <w:r w:rsidRPr="00E23302">
        <w:rPr>
          <w:rFonts w:ascii="Times New Roman" w:hAnsi="Times New Roman" w:cs="Times New Roman"/>
          <w:sz w:val="26"/>
          <w:szCs w:val="26"/>
        </w:rPr>
        <w:t>- Phân tích kết cấu của hệ thống đo bán kính chi tiết cầu, tiêu cự chi tiết phi cầu</w:t>
      </w:r>
      <w:r w:rsidR="00E23302" w:rsidRPr="00E23302">
        <w:rPr>
          <w:rFonts w:ascii="Times New Roman" w:hAnsi="Times New Roman" w:cs="Times New Roman"/>
          <w:sz w:val="26"/>
          <w:szCs w:val="26"/>
        </w:rPr>
        <w:t>.</w:t>
      </w:r>
    </w:p>
    <w:p w:rsidR="00045C56" w:rsidRDefault="00E23302" w:rsidP="00045C56">
      <w:pPr>
        <w:ind w:left="360"/>
        <w:jc w:val="both"/>
        <w:rPr>
          <w:rFonts w:ascii="Times New Roman" w:hAnsi="Times New Roman" w:cs="Times New Roman"/>
          <w:sz w:val="26"/>
          <w:szCs w:val="26"/>
        </w:rPr>
      </w:pPr>
      <w:r w:rsidRPr="00E23302">
        <w:rPr>
          <w:rFonts w:ascii="Times New Roman" w:hAnsi="Times New Roman" w:cs="Times New Roman"/>
          <w:sz w:val="26"/>
          <w:szCs w:val="26"/>
        </w:rPr>
        <w:t>- Các yêu cầu kỹ thuật khi thiết kế hệ thống đo bán kính, tiêu c</w:t>
      </w:r>
      <w:r>
        <w:rPr>
          <w:rFonts w:ascii="Times New Roman" w:hAnsi="Times New Roman" w:cs="Times New Roman"/>
          <w:sz w:val="26"/>
          <w:szCs w:val="26"/>
        </w:rPr>
        <w:t>ự</w:t>
      </w:r>
      <w:r w:rsidRPr="00E23302">
        <w:rPr>
          <w:rFonts w:ascii="Times New Roman" w:hAnsi="Times New Roman" w:cs="Times New Roman"/>
          <w:sz w:val="26"/>
          <w:szCs w:val="26"/>
        </w:rPr>
        <w:t>.</w:t>
      </w:r>
      <w:r w:rsidR="00045C56" w:rsidRPr="00E23302">
        <w:rPr>
          <w:rFonts w:ascii="Times New Roman" w:hAnsi="Times New Roman" w:cs="Times New Roman"/>
          <w:sz w:val="26"/>
          <w:szCs w:val="26"/>
        </w:rPr>
        <w:t xml:space="preserve"> </w:t>
      </w:r>
    </w:p>
    <w:p w:rsidR="00E23302" w:rsidRDefault="00E23302" w:rsidP="00045C56">
      <w:pPr>
        <w:ind w:left="360"/>
        <w:jc w:val="both"/>
        <w:rPr>
          <w:rFonts w:ascii="Times New Roman" w:hAnsi="Times New Roman" w:cs="Times New Roman"/>
          <w:sz w:val="26"/>
          <w:szCs w:val="26"/>
        </w:rPr>
      </w:pPr>
      <w:r>
        <w:rPr>
          <w:rFonts w:ascii="Times New Roman" w:hAnsi="Times New Roman" w:cs="Times New Roman"/>
          <w:sz w:val="26"/>
          <w:szCs w:val="26"/>
        </w:rPr>
        <w:t xml:space="preserve">- Thiết kế, tích hợp hệ thống điều khiển và điều biến tần số cho Laser bán dẫn, xây dựng phần mềm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nhận, xử lí kết quả đo.</w:t>
      </w:r>
    </w:p>
    <w:p w:rsidR="00E23302" w:rsidRPr="00E23302" w:rsidRDefault="00E23302" w:rsidP="00045C56">
      <w:pPr>
        <w:ind w:left="360"/>
        <w:jc w:val="both"/>
        <w:rPr>
          <w:rFonts w:ascii="Times New Roman" w:hAnsi="Times New Roman" w:cs="Times New Roman"/>
          <w:sz w:val="26"/>
          <w:szCs w:val="26"/>
        </w:rPr>
      </w:pPr>
      <w:r>
        <w:rPr>
          <w:rFonts w:ascii="Times New Roman" w:hAnsi="Times New Roman" w:cs="Times New Roman"/>
          <w:sz w:val="26"/>
          <w:szCs w:val="26"/>
        </w:rPr>
        <w:t>- Thử nghiệm, đánh giá khả năng hoạt động của hệ thống đo bán kính.</w:t>
      </w:r>
    </w:p>
    <w:p w:rsidR="00045C56" w:rsidRPr="00045C56" w:rsidRDefault="00045C56" w:rsidP="00045C56">
      <w:pPr>
        <w:pStyle w:val="ListParagraph"/>
        <w:numPr>
          <w:ilvl w:val="0"/>
          <w:numId w:val="39"/>
        </w:numPr>
        <w:spacing w:line="360" w:lineRule="auto"/>
        <w:ind w:hanging="357"/>
        <w:rPr>
          <w:rFonts w:ascii="Times New Roman" w:hAnsi="Times New Roman" w:cs="Times New Roman"/>
          <w:b/>
          <w:sz w:val="26"/>
          <w:szCs w:val="26"/>
        </w:rPr>
      </w:pPr>
      <w:r w:rsidRPr="00045C56">
        <w:rPr>
          <w:rFonts w:ascii="Times New Roman" w:hAnsi="Times New Roman" w:cs="Times New Roman"/>
          <w:b/>
          <w:sz w:val="26"/>
          <w:szCs w:val="26"/>
        </w:rPr>
        <w:t>Các bản vẽ</w:t>
      </w:r>
    </w:p>
    <w:p w:rsidR="00045C56" w:rsidRPr="00045C56" w:rsidRDefault="00045C56" w:rsidP="00045C56">
      <w:pPr>
        <w:pStyle w:val="ListParagraph"/>
        <w:numPr>
          <w:ilvl w:val="0"/>
          <w:numId w:val="39"/>
        </w:numPr>
        <w:spacing w:line="360" w:lineRule="auto"/>
        <w:ind w:hanging="357"/>
        <w:rPr>
          <w:rFonts w:ascii="Times New Roman" w:hAnsi="Times New Roman" w:cs="Times New Roman"/>
          <w:b/>
          <w:sz w:val="26"/>
          <w:szCs w:val="26"/>
        </w:rPr>
      </w:pPr>
      <w:r w:rsidRPr="00045C56">
        <w:rPr>
          <w:rFonts w:ascii="Times New Roman" w:hAnsi="Times New Roman" w:cs="Times New Roman"/>
          <w:b/>
          <w:sz w:val="26"/>
          <w:szCs w:val="26"/>
        </w:rPr>
        <w:t xml:space="preserve">Cán bộ hướng dẫn: </w:t>
      </w:r>
      <w:r w:rsidRPr="00045C56">
        <w:rPr>
          <w:rFonts w:ascii="Times New Roman" w:hAnsi="Times New Roman" w:cs="Times New Roman"/>
          <w:sz w:val="26"/>
          <w:szCs w:val="26"/>
        </w:rPr>
        <w:t>TS. Vũ Thanh Tùng</w:t>
      </w:r>
    </w:p>
    <w:p w:rsidR="00045C56" w:rsidRDefault="00045C56" w:rsidP="00436B32">
      <w:pPr>
        <w:ind w:left="-567" w:right="-631"/>
        <w:jc w:val="center"/>
        <w:rPr>
          <w:rFonts w:ascii="Times New Roman" w:hAnsi="Times New Roman" w:cs="Times New Roman"/>
          <w:b/>
          <w:sz w:val="36"/>
          <w:szCs w:val="36"/>
        </w:rPr>
      </w:pPr>
    </w:p>
    <w:p w:rsidR="00045C56" w:rsidRDefault="00045C56" w:rsidP="00436B32">
      <w:pPr>
        <w:ind w:left="-567" w:right="-631"/>
        <w:jc w:val="center"/>
        <w:rPr>
          <w:rFonts w:ascii="Times New Roman" w:hAnsi="Times New Roman" w:cs="Times New Roman"/>
          <w:b/>
          <w:sz w:val="36"/>
          <w:szCs w:val="36"/>
        </w:rPr>
      </w:pPr>
    </w:p>
    <w:p w:rsidR="00045C56" w:rsidRDefault="00045C56" w:rsidP="00436B32">
      <w:pPr>
        <w:ind w:left="-567" w:right="-631"/>
        <w:jc w:val="center"/>
        <w:rPr>
          <w:rFonts w:ascii="Times New Roman" w:hAnsi="Times New Roman" w:cs="Times New Roman"/>
          <w:b/>
          <w:sz w:val="36"/>
          <w:szCs w:val="36"/>
        </w:rPr>
      </w:pPr>
    </w:p>
    <w:p w:rsidR="00045C56" w:rsidRDefault="00045C56" w:rsidP="00436B32">
      <w:pPr>
        <w:ind w:left="-567" w:right="-631"/>
        <w:jc w:val="center"/>
        <w:rPr>
          <w:rFonts w:ascii="Times New Roman" w:hAnsi="Times New Roman" w:cs="Times New Roman"/>
          <w:b/>
          <w:sz w:val="36"/>
          <w:szCs w:val="36"/>
        </w:rPr>
      </w:pPr>
    </w:p>
    <w:p w:rsidR="00045C56" w:rsidRDefault="00045C56" w:rsidP="00436B32">
      <w:pPr>
        <w:ind w:left="-567" w:right="-631"/>
        <w:jc w:val="center"/>
        <w:rPr>
          <w:rFonts w:ascii="Times New Roman" w:hAnsi="Times New Roman" w:cs="Times New Roman"/>
          <w:b/>
          <w:sz w:val="36"/>
          <w:szCs w:val="36"/>
        </w:rPr>
      </w:pPr>
    </w:p>
    <w:p w:rsidR="00E23302" w:rsidRPr="008F4CD4" w:rsidRDefault="00E23302" w:rsidP="00E23302">
      <w:pPr>
        <w:spacing w:after="0" w:line="360" w:lineRule="auto"/>
        <w:jc w:val="center"/>
        <w:rPr>
          <w:rFonts w:ascii="Times New Roman" w:hAnsi="Times New Roman" w:cs="Times New Roman"/>
          <w:b/>
          <w:sz w:val="36"/>
          <w:szCs w:val="26"/>
        </w:rPr>
      </w:pPr>
      <w:r w:rsidRPr="008F4CD4">
        <w:rPr>
          <w:rFonts w:ascii="Times New Roman" w:hAnsi="Times New Roman" w:cs="Times New Roman"/>
          <w:b/>
          <w:sz w:val="32"/>
          <w:szCs w:val="26"/>
        </w:rPr>
        <w:lastRenderedPageBreak/>
        <w:t>NHẬN XÉT CỦA GIẢNG VIÊN HƯỚNG DẪN</w:t>
      </w:r>
    </w:p>
    <w:p w:rsidR="00E23302" w:rsidRPr="00E23302" w:rsidRDefault="00E23302" w:rsidP="00E23302">
      <w:pPr>
        <w:spacing w:after="0" w:line="360" w:lineRule="auto"/>
        <w:jc w:val="center"/>
        <w:rPr>
          <w:rFonts w:ascii="Times New Roman" w:hAnsi="Times New Roman" w:cs="Times New Roman"/>
          <w:sz w:val="28"/>
          <w:szCs w:val="26"/>
        </w:rPr>
      </w:pPr>
    </w:p>
    <w:p w:rsidR="00DE5DB0" w:rsidRDefault="00E23302" w:rsidP="00DE5DB0">
      <w:pPr>
        <w:ind w:right="425"/>
        <w:jc w:val="both"/>
        <w:rPr>
          <w:rFonts w:ascii="Times New Roman" w:hAnsi="Times New Roman" w:cs="Times New Roman"/>
          <w:sz w:val="28"/>
          <w:szCs w:val="26"/>
        </w:rPr>
      </w:pPr>
      <w:r w:rsidRPr="00E23302">
        <w:rPr>
          <w:rFonts w:ascii="Times New Roman" w:hAnsi="Times New Roman" w:cs="Times New Roman"/>
          <w:b/>
          <w:sz w:val="28"/>
          <w:szCs w:val="26"/>
        </w:rPr>
        <w:t>Tên đề tài</w:t>
      </w:r>
      <w:r w:rsidRPr="00E23302">
        <w:rPr>
          <w:rFonts w:ascii="Times New Roman" w:hAnsi="Times New Roman" w:cs="Times New Roman"/>
          <w:sz w:val="28"/>
          <w:szCs w:val="26"/>
        </w:rPr>
        <w:t>: “Nghiên cứu, thiết kế hệ thống đo bán kính chi tiết cơ khí, bán kính cong và tiêu cự chi tiết quang dạng cầu và phi cầu bằng giao thoa kế</w:t>
      </w:r>
      <w:r w:rsidR="002858FE">
        <w:rPr>
          <w:rFonts w:ascii="Times New Roman" w:hAnsi="Times New Roman" w:cs="Times New Roman"/>
          <w:sz w:val="28"/>
          <w:szCs w:val="26"/>
        </w:rPr>
        <w:t xml:space="preserve"> L</w:t>
      </w:r>
      <w:r w:rsidRPr="00E23302">
        <w:rPr>
          <w:rFonts w:ascii="Times New Roman" w:hAnsi="Times New Roman" w:cs="Times New Roman"/>
          <w:sz w:val="28"/>
          <w:szCs w:val="26"/>
        </w:rPr>
        <w:t>aser điều biến tần số</w:t>
      </w:r>
      <w:r w:rsidR="00DE5DB0">
        <w:rPr>
          <w:rFonts w:ascii="Times New Roman" w:hAnsi="Times New Roman" w:cs="Times New Roman"/>
          <w:sz w:val="28"/>
          <w:szCs w:val="26"/>
        </w:rPr>
        <w:t>.</w:t>
      </w:r>
      <w:r w:rsidRPr="00E23302">
        <w:rPr>
          <w:rFonts w:ascii="Times New Roman" w:hAnsi="Times New Roman" w:cs="Times New Roman"/>
          <w:sz w:val="28"/>
          <w:szCs w:val="26"/>
        </w:rPr>
        <w:t>”</w:t>
      </w:r>
    </w:p>
    <w:p w:rsidR="00DE5DB0" w:rsidRPr="00DE5DB0" w:rsidRDefault="008F4CD4" w:rsidP="008F4CD4">
      <w:pPr>
        <w:tabs>
          <w:tab w:val="left" w:leader="dot" w:pos="9360"/>
        </w:tabs>
        <w:ind w:right="43"/>
        <w:jc w:val="both"/>
        <w:rPr>
          <w:rFonts w:ascii="Times New Roman" w:hAnsi="Times New Roman" w:cs="Times New Roman"/>
          <w:sz w:val="28"/>
          <w:szCs w:val="26"/>
        </w:rPr>
      </w:pP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r>
        <w:rPr>
          <w:rFonts w:ascii="Times New Roman" w:hAnsi="Times New Roman" w:cs="Times New Roman"/>
          <w:sz w:val="28"/>
          <w:szCs w:val="26"/>
        </w:rPr>
        <w:tab/>
      </w:r>
    </w:p>
    <w:p w:rsidR="00E23302" w:rsidRPr="00E23302" w:rsidRDefault="00E23302" w:rsidP="00E23302">
      <w:pPr>
        <w:spacing w:before="40" w:after="0" w:line="360" w:lineRule="auto"/>
        <w:jc w:val="both"/>
        <w:rPr>
          <w:rFonts w:ascii="Times New Roman" w:hAnsi="Times New Roman" w:cs="Times New Roman"/>
          <w:b/>
          <w:sz w:val="28"/>
          <w:szCs w:val="26"/>
        </w:rPr>
      </w:pPr>
      <w:r w:rsidRPr="00E23302">
        <w:rPr>
          <w:rFonts w:ascii="Times New Roman" w:hAnsi="Times New Roman" w:cs="Times New Roman"/>
          <w:b/>
          <w:sz w:val="28"/>
          <w:szCs w:val="26"/>
        </w:rPr>
        <w:t xml:space="preserve">I. Nội dung nhận xét: </w:t>
      </w:r>
    </w:p>
    <w:p w:rsidR="00E23302" w:rsidRPr="00E23302" w:rsidRDefault="00E23302" w:rsidP="00E23302">
      <w:pPr>
        <w:spacing w:before="40" w:after="0" w:line="360" w:lineRule="auto"/>
        <w:rPr>
          <w:rFonts w:ascii="Times New Roman" w:hAnsi="Times New Roman" w:cs="Times New Roman"/>
          <w:sz w:val="28"/>
          <w:szCs w:val="26"/>
        </w:rPr>
      </w:pPr>
    </w:p>
    <w:p w:rsidR="00E23302" w:rsidRPr="00E23302" w:rsidRDefault="00E23302" w:rsidP="00E23302">
      <w:pPr>
        <w:spacing w:before="40" w:after="0" w:line="360" w:lineRule="auto"/>
        <w:rPr>
          <w:rFonts w:ascii="Times New Roman" w:hAnsi="Times New Roman" w:cs="Times New Roman"/>
          <w:sz w:val="28"/>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5"/>
        <w:gridCol w:w="5019"/>
      </w:tblGrid>
      <w:tr w:rsidR="00E23302" w:rsidRPr="00E23302" w:rsidTr="00D50DD4">
        <w:tc>
          <w:tcPr>
            <w:tcW w:w="4045" w:type="dxa"/>
          </w:tcPr>
          <w:p w:rsidR="00E23302" w:rsidRPr="00E23302" w:rsidRDefault="00E23302" w:rsidP="00D50DD4">
            <w:pPr>
              <w:spacing w:before="40" w:after="0" w:line="360" w:lineRule="auto"/>
              <w:rPr>
                <w:rFonts w:ascii="Times New Roman" w:hAnsi="Times New Roman" w:cs="Times New Roman"/>
                <w:sz w:val="28"/>
                <w:szCs w:val="26"/>
              </w:rPr>
            </w:pPr>
            <w:r w:rsidRPr="00E23302">
              <w:rPr>
                <w:rFonts w:ascii="Times New Roman" w:hAnsi="Times New Roman" w:cs="Times New Roman"/>
                <w:b/>
                <w:sz w:val="28"/>
                <w:szCs w:val="26"/>
              </w:rPr>
              <w:t>II. Đánh giá và cho điểm:</w:t>
            </w:r>
            <w:r w:rsidRPr="00E23302">
              <w:rPr>
                <w:rFonts w:ascii="Times New Roman" w:hAnsi="Times New Roman" w:cs="Times New Roman"/>
                <w:sz w:val="28"/>
                <w:szCs w:val="26"/>
              </w:rPr>
              <w:t xml:space="preserve">                                </w:t>
            </w:r>
          </w:p>
        </w:tc>
        <w:tc>
          <w:tcPr>
            <w:tcW w:w="5019" w:type="dxa"/>
          </w:tcPr>
          <w:p w:rsidR="00E23302" w:rsidRPr="00E23302" w:rsidRDefault="00E23302" w:rsidP="00D50DD4">
            <w:pPr>
              <w:spacing w:before="40" w:after="0" w:line="360" w:lineRule="auto"/>
              <w:jc w:val="center"/>
              <w:rPr>
                <w:rFonts w:ascii="Times New Roman" w:hAnsi="Times New Roman" w:cs="Times New Roman"/>
                <w:sz w:val="28"/>
                <w:szCs w:val="26"/>
              </w:rPr>
            </w:pPr>
            <w:r>
              <w:rPr>
                <w:rFonts w:ascii="Times New Roman" w:hAnsi="Times New Roman" w:cs="Times New Roman"/>
                <w:sz w:val="28"/>
                <w:szCs w:val="26"/>
              </w:rPr>
              <w:t xml:space="preserve">Hà Nội, </w:t>
            </w:r>
            <w:r w:rsidR="00DE5DB0">
              <w:rPr>
                <w:rFonts w:ascii="Times New Roman" w:hAnsi="Times New Roman" w:cs="Times New Roman"/>
                <w:sz w:val="28"/>
                <w:szCs w:val="26"/>
              </w:rPr>
              <w:t>n</w:t>
            </w:r>
            <w:r w:rsidRPr="00E23302">
              <w:rPr>
                <w:rFonts w:ascii="Times New Roman" w:hAnsi="Times New Roman" w:cs="Times New Roman"/>
                <w:sz w:val="28"/>
                <w:szCs w:val="26"/>
              </w:rPr>
              <w:t>gày</w:t>
            </w:r>
            <w:r w:rsidR="00DE5DB0">
              <w:rPr>
                <w:rFonts w:ascii="Times New Roman" w:hAnsi="Times New Roman" w:cs="Times New Roman"/>
                <w:sz w:val="28"/>
                <w:szCs w:val="26"/>
              </w:rPr>
              <w:t>......tháng......</w:t>
            </w:r>
            <w:r w:rsidRPr="00E23302">
              <w:rPr>
                <w:rFonts w:ascii="Times New Roman" w:hAnsi="Times New Roman" w:cs="Times New Roman"/>
                <w:sz w:val="28"/>
                <w:szCs w:val="26"/>
              </w:rPr>
              <w:t>năm 20</w:t>
            </w:r>
            <w:r>
              <w:rPr>
                <w:rFonts w:ascii="Times New Roman" w:hAnsi="Times New Roman" w:cs="Times New Roman"/>
                <w:sz w:val="28"/>
                <w:szCs w:val="26"/>
              </w:rPr>
              <w:t>20</w:t>
            </w:r>
          </w:p>
          <w:p w:rsidR="00E23302" w:rsidRPr="00E23302" w:rsidRDefault="00E23302" w:rsidP="00D50DD4">
            <w:pPr>
              <w:spacing w:before="40" w:after="0" w:line="360" w:lineRule="auto"/>
              <w:jc w:val="center"/>
              <w:rPr>
                <w:rFonts w:ascii="Times New Roman" w:hAnsi="Times New Roman" w:cs="Times New Roman"/>
                <w:b/>
                <w:sz w:val="28"/>
                <w:szCs w:val="26"/>
              </w:rPr>
            </w:pPr>
            <w:r w:rsidRPr="00E23302">
              <w:rPr>
                <w:rFonts w:ascii="Times New Roman" w:hAnsi="Times New Roman" w:cs="Times New Roman"/>
                <w:b/>
                <w:sz w:val="28"/>
                <w:szCs w:val="26"/>
              </w:rPr>
              <w:t>Người hướng dẫn</w:t>
            </w:r>
          </w:p>
          <w:p w:rsidR="00E23302" w:rsidRPr="00E23302" w:rsidRDefault="00E23302" w:rsidP="00D50DD4">
            <w:pPr>
              <w:spacing w:before="40" w:after="0" w:line="360" w:lineRule="auto"/>
              <w:jc w:val="center"/>
              <w:rPr>
                <w:rFonts w:ascii="Times New Roman" w:hAnsi="Times New Roman" w:cs="Times New Roman"/>
                <w:i/>
                <w:sz w:val="28"/>
                <w:szCs w:val="26"/>
              </w:rPr>
            </w:pPr>
            <w:r w:rsidRPr="00E23302">
              <w:rPr>
                <w:rFonts w:ascii="Times New Roman" w:hAnsi="Times New Roman" w:cs="Times New Roman"/>
                <w:i/>
                <w:sz w:val="24"/>
                <w:szCs w:val="26"/>
              </w:rPr>
              <w:t>(Ký, ghi rõ họ và tên)</w:t>
            </w:r>
          </w:p>
        </w:tc>
      </w:tr>
    </w:tbl>
    <w:p w:rsidR="00045C56" w:rsidRPr="00E23302" w:rsidRDefault="00045C56" w:rsidP="00436B32">
      <w:pPr>
        <w:ind w:left="-567" w:right="-631"/>
        <w:jc w:val="center"/>
        <w:rPr>
          <w:rFonts w:ascii="Times New Roman" w:hAnsi="Times New Roman" w:cs="Times New Roman"/>
          <w:b/>
          <w:sz w:val="40"/>
          <w:szCs w:val="36"/>
        </w:rPr>
      </w:pPr>
    </w:p>
    <w:p w:rsidR="00045C56" w:rsidRDefault="00045C56" w:rsidP="008F4CD4">
      <w:pPr>
        <w:ind w:right="-631"/>
        <w:rPr>
          <w:rFonts w:ascii="Times New Roman" w:hAnsi="Times New Roman" w:cs="Times New Roman"/>
          <w:b/>
          <w:sz w:val="36"/>
          <w:szCs w:val="36"/>
        </w:rPr>
      </w:pPr>
    </w:p>
    <w:p w:rsidR="00E23302" w:rsidRPr="008F4CD4" w:rsidRDefault="00E23302" w:rsidP="00E23302">
      <w:pPr>
        <w:spacing w:after="0"/>
        <w:jc w:val="center"/>
        <w:rPr>
          <w:rFonts w:ascii="Times New Roman" w:hAnsi="Times New Roman" w:cs="Times New Roman"/>
          <w:sz w:val="24"/>
          <w:szCs w:val="26"/>
        </w:rPr>
      </w:pPr>
      <w:r w:rsidRPr="008F4CD4">
        <w:rPr>
          <w:rFonts w:ascii="Times New Roman" w:hAnsi="Times New Roman" w:cs="Times New Roman"/>
          <w:b/>
          <w:sz w:val="32"/>
          <w:szCs w:val="26"/>
        </w:rPr>
        <w:lastRenderedPageBreak/>
        <w:t>NHẬN XÉT CỦA GIẢNG VIÊN PHẢN BIỆN</w:t>
      </w:r>
    </w:p>
    <w:p w:rsidR="00E23302" w:rsidRPr="00DE5DB0" w:rsidRDefault="00E23302" w:rsidP="00E23302">
      <w:pPr>
        <w:spacing w:after="0"/>
        <w:jc w:val="center"/>
        <w:rPr>
          <w:rFonts w:ascii="Times New Roman" w:hAnsi="Times New Roman" w:cs="Times New Roman"/>
          <w:sz w:val="28"/>
          <w:szCs w:val="26"/>
        </w:rPr>
      </w:pPr>
    </w:p>
    <w:p w:rsidR="00E23302" w:rsidRPr="00E23302" w:rsidRDefault="00E23302" w:rsidP="00E23302">
      <w:pPr>
        <w:ind w:left="-567" w:right="-631"/>
        <w:rPr>
          <w:rFonts w:ascii="Times New Roman" w:hAnsi="Times New Roman" w:cs="Times New Roman"/>
          <w:sz w:val="28"/>
          <w:szCs w:val="36"/>
        </w:rPr>
      </w:pPr>
    </w:p>
    <w:p w:rsidR="00045C56" w:rsidRPr="00E23302" w:rsidRDefault="00045C56" w:rsidP="00E23302">
      <w:pPr>
        <w:ind w:left="-567" w:right="-631"/>
        <w:rPr>
          <w:rFonts w:ascii="Times New Roman" w:hAnsi="Times New Roman" w:cs="Times New Roman"/>
          <w:sz w:val="28"/>
          <w:szCs w:val="36"/>
        </w:rPr>
      </w:pPr>
    </w:p>
    <w:p w:rsidR="00045C56" w:rsidRDefault="00045C56" w:rsidP="00436B32">
      <w:pPr>
        <w:ind w:left="-567" w:right="-631"/>
        <w:jc w:val="center"/>
        <w:rPr>
          <w:rFonts w:ascii="Times New Roman" w:hAnsi="Times New Roman" w:cs="Times New Roman"/>
          <w:b/>
          <w:sz w:val="36"/>
          <w:szCs w:val="36"/>
        </w:rPr>
      </w:pPr>
    </w:p>
    <w:p w:rsidR="00045C56" w:rsidRDefault="00045C56" w:rsidP="00436B32">
      <w:pPr>
        <w:ind w:left="-567" w:right="-631"/>
        <w:jc w:val="center"/>
        <w:rPr>
          <w:rFonts w:ascii="Times New Roman" w:hAnsi="Times New Roman" w:cs="Times New Roman"/>
          <w:b/>
          <w:sz w:val="36"/>
          <w:szCs w:val="36"/>
        </w:rPr>
      </w:pPr>
    </w:p>
    <w:p w:rsidR="00045C56" w:rsidRDefault="00045C56" w:rsidP="00436B32">
      <w:pPr>
        <w:ind w:left="-567" w:right="-631"/>
        <w:jc w:val="center"/>
        <w:rPr>
          <w:rFonts w:ascii="Times New Roman" w:hAnsi="Times New Roman" w:cs="Times New Roman"/>
          <w:b/>
          <w:sz w:val="36"/>
          <w:szCs w:val="36"/>
        </w:rPr>
      </w:pPr>
    </w:p>
    <w:p w:rsidR="00E23302" w:rsidRDefault="00E23302" w:rsidP="00436B32">
      <w:pPr>
        <w:ind w:left="-567" w:right="-631"/>
        <w:jc w:val="center"/>
        <w:rPr>
          <w:rFonts w:ascii="Times New Roman" w:hAnsi="Times New Roman" w:cs="Times New Roman"/>
          <w:b/>
          <w:sz w:val="36"/>
          <w:szCs w:val="36"/>
        </w:rPr>
      </w:pPr>
    </w:p>
    <w:p w:rsidR="00E23302" w:rsidRDefault="00E23302" w:rsidP="00436B32">
      <w:pPr>
        <w:ind w:left="-567" w:right="-631"/>
        <w:jc w:val="center"/>
        <w:rPr>
          <w:rFonts w:ascii="Times New Roman" w:hAnsi="Times New Roman" w:cs="Times New Roman"/>
          <w:b/>
          <w:sz w:val="36"/>
          <w:szCs w:val="36"/>
        </w:rPr>
      </w:pPr>
    </w:p>
    <w:p w:rsidR="00E23302" w:rsidRDefault="00E23302" w:rsidP="00436B32">
      <w:pPr>
        <w:ind w:left="-567" w:right="-631"/>
        <w:jc w:val="center"/>
        <w:rPr>
          <w:rFonts w:ascii="Times New Roman" w:hAnsi="Times New Roman" w:cs="Times New Roman"/>
          <w:b/>
          <w:sz w:val="36"/>
          <w:szCs w:val="36"/>
        </w:rPr>
      </w:pPr>
    </w:p>
    <w:p w:rsidR="00E23302" w:rsidRDefault="00E23302" w:rsidP="00436B32">
      <w:pPr>
        <w:ind w:left="-567" w:right="-631"/>
        <w:jc w:val="center"/>
        <w:rPr>
          <w:rFonts w:ascii="Times New Roman" w:hAnsi="Times New Roman" w:cs="Times New Roman"/>
          <w:b/>
          <w:sz w:val="36"/>
          <w:szCs w:val="36"/>
        </w:rPr>
      </w:pPr>
    </w:p>
    <w:p w:rsidR="00E23302" w:rsidRDefault="00E23302" w:rsidP="00436B32">
      <w:pPr>
        <w:ind w:left="-567" w:right="-631"/>
        <w:jc w:val="center"/>
        <w:rPr>
          <w:rFonts w:ascii="Times New Roman" w:hAnsi="Times New Roman" w:cs="Times New Roman"/>
          <w:b/>
          <w:sz w:val="36"/>
          <w:szCs w:val="36"/>
        </w:rPr>
      </w:pPr>
    </w:p>
    <w:p w:rsidR="00E23302" w:rsidRDefault="00E23302" w:rsidP="00436B32">
      <w:pPr>
        <w:ind w:left="-567" w:right="-631"/>
        <w:jc w:val="center"/>
        <w:rPr>
          <w:rFonts w:ascii="Times New Roman" w:hAnsi="Times New Roman" w:cs="Times New Roman"/>
          <w:b/>
          <w:sz w:val="36"/>
          <w:szCs w:val="36"/>
        </w:rPr>
      </w:pPr>
    </w:p>
    <w:p w:rsidR="00E23302" w:rsidRDefault="00E23302" w:rsidP="00436B32">
      <w:pPr>
        <w:ind w:left="-567" w:right="-631"/>
        <w:jc w:val="center"/>
        <w:rPr>
          <w:rFonts w:ascii="Times New Roman" w:hAnsi="Times New Roman" w:cs="Times New Roman"/>
          <w:b/>
          <w:sz w:val="36"/>
          <w:szCs w:val="36"/>
        </w:rPr>
      </w:pPr>
    </w:p>
    <w:p w:rsidR="00E23302" w:rsidRDefault="00E23302" w:rsidP="00436B32">
      <w:pPr>
        <w:ind w:left="-567" w:right="-631"/>
        <w:jc w:val="center"/>
        <w:rPr>
          <w:rFonts w:ascii="Times New Roman" w:hAnsi="Times New Roman" w:cs="Times New Roman"/>
          <w:b/>
          <w:sz w:val="36"/>
          <w:szCs w:val="36"/>
        </w:rPr>
      </w:pPr>
    </w:p>
    <w:p w:rsidR="00E23302" w:rsidRDefault="00E23302" w:rsidP="00436B32">
      <w:pPr>
        <w:ind w:left="-567" w:right="-631"/>
        <w:jc w:val="center"/>
        <w:rPr>
          <w:rFonts w:ascii="Times New Roman" w:hAnsi="Times New Roman" w:cs="Times New Roman"/>
          <w:b/>
          <w:sz w:val="36"/>
          <w:szCs w:val="36"/>
        </w:rPr>
      </w:pPr>
    </w:p>
    <w:p w:rsidR="00E23302" w:rsidRDefault="00E23302" w:rsidP="00436B32">
      <w:pPr>
        <w:ind w:left="-567" w:right="-631"/>
        <w:jc w:val="center"/>
        <w:rPr>
          <w:rFonts w:ascii="Times New Roman" w:hAnsi="Times New Roman" w:cs="Times New Roman"/>
          <w:b/>
          <w:sz w:val="36"/>
          <w:szCs w:val="36"/>
        </w:rPr>
      </w:pPr>
    </w:p>
    <w:p w:rsidR="00E23302" w:rsidRPr="00DE5DB0" w:rsidRDefault="00E23302" w:rsidP="00E23302">
      <w:pPr>
        <w:spacing w:after="0" w:line="360" w:lineRule="auto"/>
        <w:jc w:val="center"/>
        <w:rPr>
          <w:rFonts w:ascii="Times New Roman" w:hAnsi="Times New Roman" w:cs="Times New Roman"/>
          <w:sz w:val="28"/>
          <w:szCs w:val="26"/>
        </w:rPr>
      </w:pPr>
      <w:r w:rsidRPr="00DE5DB0">
        <w:rPr>
          <w:rFonts w:ascii="Times New Roman" w:hAnsi="Times New Roman" w:cs="Times New Roman"/>
          <w:sz w:val="28"/>
          <w:szCs w:val="26"/>
        </w:rPr>
        <w:t xml:space="preserve">                                                                     </w:t>
      </w:r>
      <w:r w:rsidR="00DE5DB0">
        <w:rPr>
          <w:rFonts w:ascii="Times New Roman" w:hAnsi="Times New Roman" w:cs="Times New Roman"/>
          <w:sz w:val="28"/>
          <w:szCs w:val="26"/>
        </w:rPr>
        <w:t>Hà Nội, ngày......tháng......năm 2020</w:t>
      </w:r>
    </w:p>
    <w:p w:rsidR="00E23302" w:rsidRPr="00DE5DB0" w:rsidRDefault="00E23302" w:rsidP="00E23302">
      <w:pPr>
        <w:spacing w:after="0" w:line="360" w:lineRule="auto"/>
        <w:rPr>
          <w:rFonts w:ascii="Times New Roman" w:hAnsi="Times New Roman" w:cs="Times New Roman"/>
          <w:b/>
          <w:sz w:val="28"/>
          <w:szCs w:val="26"/>
        </w:rPr>
      </w:pPr>
      <w:r w:rsidRPr="00DE5DB0">
        <w:rPr>
          <w:rFonts w:ascii="Times New Roman" w:hAnsi="Times New Roman" w:cs="Times New Roman"/>
          <w:sz w:val="28"/>
          <w:szCs w:val="26"/>
        </w:rPr>
        <w:t xml:space="preserve">                                                               </w:t>
      </w:r>
      <w:r w:rsidR="00DE5DB0">
        <w:rPr>
          <w:rFonts w:ascii="Times New Roman" w:hAnsi="Times New Roman" w:cs="Times New Roman"/>
          <w:sz w:val="28"/>
          <w:szCs w:val="26"/>
        </w:rPr>
        <w:t xml:space="preserve">                       </w:t>
      </w:r>
      <w:r w:rsidRPr="00DE5DB0">
        <w:rPr>
          <w:rFonts w:ascii="Times New Roman" w:hAnsi="Times New Roman" w:cs="Times New Roman"/>
          <w:b/>
          <w:sz w:val="28"/>
          <w:szCs w:val="26"/>
        </w:rPr>
        <w:t xml:space="preserve">Cán bộ phản biện </w:t>
      </w:r>
    </w:p>
    <w:p w:rsidR="00E23302" w:rsidRPr="00DE5DB0" w:rsidRDefault="00E23302" w:rsidP="00E23302">
      <w:pPr>
        <w:spacing w:after="0" w:line="360" w:lineRule="auto"/>
        <w:rPr>
          <w:rFonts w:ascii="Times New Roman" w:hAnsi="Times New Roman" w:cs="Times New Roman"/>
          <w:i/>
          <w:sz w:val="28"/>
          <w:szCs w:val="26"/>
        </w:rPr>
      </w:pPr>
      <w:r w:rsidRPr="00DE5DB0">
        <w:rPr>
          <w:rFonts w:ascii="Times New Roman" w:hAnsi="Times New Roman" w:cs="Times New Roman"/>
          <w:sz w:val="28"/>
          <w:szCs w:val="26"/>
        </w:rPr>
        <w:t xml:space="preserve">                                                            </w:t>
      </w:r>
      <w:r w:rsidR="00DE5DB0">
        <w:rPr>
          <w:rFonts w:ascii="Times New Roman" w:hAnsi="Times New Roman" w:cs="Times New Roman"/>
          <w:sz w:val="28"/>
          <w:szCs w:val="26"/>
        </w:rPr>
        <w:t xml:space="preserve">                         </w:t>
      </w:r>
      <w:r w:rsidRPr="00DE5DB0">
        <w:rPr>
          <w:rFonts w:ascii="Times New Roman" w:hAnsi="Times New Roman" w:cs="Times New Roman"/>
          <w:sz w:val="28"/>
          <w:szCs w:val="26"/>
        </w:rPr>
        <w:t xml:space="preserve"> </w:t>
      </w:r>
      <w:proofErr w:type="gramStart"/>
      <w:r w:rsidRPr="00DE5DB0">
        <w:rPr>
          <w:rFonts w:ascii="Times New Roman" w:hAnsi="Times New Roman" w:cs="Times New Roman"/>
          <w:i/>
          <w:sz w:val="24"/>
          <w:szCs w:val="26"/>
        </w:rPr>
        <w:t>( Ký</w:t>
      </w:r>
      <w:proofErr w:type="gramEnd"/>
      <w:r w:rsidRPr="00DE5DB0">
        <w:rPr>
          <w:rFonts w:ascii="Times New Roman" w:hAnsi="Times New Roman" w:cs="Times New Roman"/>
          <w:i/>
          <w:sz w:val="24"/>
          <w:szCs w:val="26"/>
        </w:rPr>
        <w:t>, ghi rõ họ và tên )</w:t>
      </w:r>
    </w:p>
    <w:p w:rsidR="00E23302" w:rsidRDefault="00E23302" w:rsidP="00E23302">
      <w:pPr>
        <w:spacing w:after="0" w:line="240" w:lineRule="auto"/>
        <w:rPr>
          <w:b/>
          <w:sz w:val="26"/>
          <w:szCs w:val="26"/>
        </w:rPr>
      </w:pPr>
    </w:p>
    <w:p w:rsidR="00E23302" w:rsidRDefault="00E23302" w:rsidP="008F4CD4">
      <w:pPr>
        <w:ind w:right="-631"/>
        <w:rPr>
          <w:rFonts w:ascii="Times New Roman" w:hAnsi="Times New Roman" w:cs="Times New Roman"/>
          <w:b/>
          <w:sz w:val="36"/>
          <w:szCs w:val="36"/>
        </w:rPr>
      </w:pPr>
    </w:p>
    <w:p w:rsidR="005B16AE" w:rsidRPr="008F4CD4" w:rsidRDefault="008F4CD4" w:rsidP="00436B32">
      <w:pPr>
        <w:ind w:left="-567" w:right="-631"/>
        <w:jc w:val="center"/>
        <w:rPr>
          <w:rFonts w:ascii="Times New Roman" w:hAnsi="Times New Roman" w:cs="Times New Roman"/>
          <w:b/>
          <w:sz w:val="32"/>
          <w:szCs w:val="36"/>
        </w:rPr>
      </w:pPr>
      <w:r w:rsidRPr="008F4CD4">
        <w:rPr>
          <w:rFonts w:ascii="Times New Roman" w:hAnsi="Times New Roman" w:cs="Times New Roman"/>
          <w:b/>
          <w:sz w:val="32"/>
          <w:szCs w:val="36"/>
        </w:rPr>
        <w:lastRenderedPageBreak/>
        <w:t>MỤ</w:t>
      </w:r>
      <w:r w:rsidR="005B16AE" w:rsidRPr="008F4CD4">
        <w:rPr>
          <w:rFonts w:ascii="Times New Roman" w:hAnsi="Times New Roman" w:cs="Times New Roman"/>
          <w:b/>
          <w:sz w:val="32"/>
          <w:szCs w:val="36"/>
        </w:rPr>
        <w:t>C LỤC</w:t>
      </w:r>
    </w:p>
    <w:p w:rsidR="005B16AE" w:rsidRDefault="005B16AE"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Default="004B715B" w:rsidP="005B16AE">
      <w:pPr>
        <w:ind w:left="-567" w:right="-631"/>
        <w:rPr>
          <w:rFonts w:ascii="Times New Roman" w:hAnsi="Times New Roman" w:cs="Times New Roman"/>
          <w:b/>
          <w:sz w:val="28"/>
          <w:szCs w:val="36"/>
        </w:rPr>
      </w:pPr>
    </w:p>
    <w:p w:rsidR="004B715B" w:rsidRPr="003E22EE" w:rsidRDefault="004B715B" w:rsidP="005B16AE">
      <w:pPr>
        <w:ind w:left="-567" w:right="-631"/>
        <w:rPr>
          <w:rFonts w:ascii="Times New Roman" w:hAnsi="Times New Roman" w:cs="Times New Roman"/>
          <w:sz w:val="28"/>
          <w:szCs w:val="28"/>
        </w:rPr>
      </w:pPr>
    </w:p>
    <w:p w:rsidR="005B16AE" w:rsidRDefault="005B16AE" w:rsidP="005B16AE">
      <w:pPr>
        <w:ind w:left="-567" w:right="-631"/>
        <w:rPr>
          <w:rFonts w:ascii="Times New Roman" w:hAnsi="Times New Roman" w:cs="Times New Roman"/>
          <w:sz w:val="28"/>
          <w:szCs w:val="28"/>
        </w:rPr>
      </w:pPr>
    </w:p>
    <w:p w:rsidR="008F4CD4" w:rsidRDefault="008F4CD4" w:rsidP="005B16AE">
      <w:pPr>
        <w:ind w:left="-567" w:right="-631"/>
        <w:rPr>
          <w:rFonts w:ascii="Times New Roman" w:hAnsi="Times New Roman" w:cs="Times New Roman"/>
          <w:sz w:val="28"/>
          <w:szCs w:val="28"/>
        </w:rPr>
      </w:pPr>
    </w:p>
    <w:p w:rsidR="008F4CD4" w:rsidRPr="003E22EE" w:rsidRDefault="008F4CD4" w:rsidP="005B16AE">
      <w:pPr>
        <w:ind w:left="-567" w:right="-631"/>
        <w:rPr>
          <w:rFonts w:ascii="Times New Roman" w:hAnsi="Times New Roman" w:cs="Times New Roman"/>
          <w:sz w:val="28"/>
          <w:szCs w:val="28"/>
        </w:rPr>
      </w:pPr>
    </w:p>
    <w:p w:rsidR="005B16AE" w:rsidRPr="004B715B" w:rsidRDefault="005B16AE" w:rsidP="005B16AE">
      <w:pPr>
        <w:ind w:right="-631"/>
        <w:jc w:val="center"/>
        <w:rPr>
          <w:sz w:val="24"/>
        </w:rPr>
      </w:pPr>
      <w:r w:rsidRPr="004B715B">
        <w:rPr>
          <w:rFonts w:ascii="Times New Roman" w:hAnsi="Times New Roman" w:cs="Times New Roman"/>
          <w:b/>
          <w:sz w:val="32"/>
          <w:szCs w:val="28"/>
        </w:rPr>
        <w:lastRenderedPageBreak/>
        <w:t>DANH MỤC HÌNH VẼ</w:t>
      </w:r>
    </w:p>
    <w:p w:rsidR="005B16AE" w:rsidRPr="00A80347" w:rsidRDefault="005B16AE" w:rsidP="005B16AE">
      <w:pPr>
        <w:ind w:right="-631"/>
        <w:rPr>
          <w:lang w:val="nl-NL" w:eastAsia="en-AU"/>
        </w:rPr>
      </w:pPr>
    </w:p>
    <w:p w:rsidR="005B16AE" w:rsidRPr="00A80347" w:rsidRDefault="005B16AE" w:rsidP="005B16AE">
      <w:pPr>
        <w:ind w:right="-631"/>
        <w:rPr>
          <w:lang w:val="nl-NL" w:eastAsia="en-AU"/>
        </w:rPr>
      </w:pPr>
    </w:p>
    <w:p w:rsidR="005B16AE" w:rsidRPr="00A80347" w:rsidRDefault="005B16AE" w:rsidP="005B16AE">
      <w:pPr>
        <w:ind w:right="-631"/>
        <w:rPr>
          <w:lang w:val="nl-NL" w:eastAsia="en-AU"/>
        </w:rPr>
      </w:pPr>
    </w:p>
    <w:p w:rsidR="005B16AE" w:rsidRPr="00A80347" w:rsidRDefault="005B16AE" w:rsidP="005B16AE">
      <w:pPr>
        <w:ind w:right="-631"/>
        <w:rPr>
          <w:lang w:val="nl-NL" w:eastAsia="en-AU"/>
        </w:rPr>
      </w:pPr>
    </w:p>
    <w:p w:rsidR="005B16AE" w:rsidRPr="00A80347" w:rsidRDefault="005B16AE" w:rsidP="005B16AE">
      <w:pPr>
        <w:ind w:right="-631"/>
        <w:rPr>
          <w:lang w:val="nl-NL" w:eastAsia="en-AU"/>
        </w:rPr>
      </w:pPr>
    </w:p>
    <w:p w:rsidR="005B16AE" w:rsidRPr="00D7268F" w:rsidRDefault="005B16AE" w:rsidP="005B16AE">
      <w:pPr>
        <w:ind w:left="-567" w:right="-631"/>
        <w:rPr>
          <w:rFonts w:ascii="Times New Roman" w:hAnsi="Times New Roman" w:cs="Times New Roman"/>
          <w:sz w:val="28"/>
          <w:szCs w:val="28"/>
          <w:lang w:val="nl-NL"/>
        </w:rPr>
      </w:pPr>
    </w:p>
    <w:p w:rsidR="005B16AE" w:rsidRPr="00D7268F" w:rsidRDefault="005B16AE" w:rsidP="005B16AE">
      <w:pPr>
        <w:ind w:left="-567" w:right="-631"/>
        <w:rPr>
          <w:rFonts w:ascii="Times New Roman" w:hAnsi="Times New Roman" w:cs="Times New Roman"/>
          <w:sz w:val="28"/>
          <w:szCs w:val="28"/>
          <w:lang w:val="nl-NL"/>
        </w:rPr>
      </w:pPr>
    </w:p>
    <w:p w:rsidR="005B16AE" w:rsidRPr="00D7268F" w:rsidRDefault="005B16AE" w:rsidP="005B16AE">
      <w:pPr>
        <w:ind w:left="-567" w:right="-631"/>
        <w:rPr>
          <w:rFonts w:ascii="Times New Roman" w:hAnsi="Times New Roman" w:cs="Times New Roman"/>
          <w:sz w:val="28"/>
          <w:szCs w:val="28"/>
          <w:lang w:val="nl-NL"/>
        </w:rPr>
      </w:pPr>
    </w:p>
    <w:p w:rsidR="005B16AE" w:rsidRPr="00D7268F" w:rsidRDefault="005B16AE" w:rsidP="005B16AE">
      <w:pPr>
        <w:ind w:left="-567" w:right="-631"/>
        <w:rPr>
          <w:rFonts w:ascii="Times New Roman" w:hAnsi="Times New Roman" w:cs="Times New Roman"/>
          <w:sz w:val="28"/>
          <w:szCs w:val="28"/>
          <w:lang w:val="nl-NL"/>
        </w:rPr>
      </w:pPr>
    </w:p>
    <w:p w:rsidR="005B16AE" w:rsidRPr="00D7268F" w:rsidRDefault="005B16AE" w:rsidP="005B16AE">
      <w:pPr>
        <w:ind w:left="-567" w:right="-631"/>
        <w:rPr>
          <w:rFonts w:ascii="Times New Roman" w:hAnsi="Times New Roman" w:cs="Times New Roman"/>
          <w:sz w:val="28"/>
          <w:szCs w:val="28"/>
          <w:lang w:val="nl-NL"/>
        </w:rPr>
      </w:pPr>
    </w:p>
    <w:p w:rsidR="005B16AE" w:rsidRPr="00D7268F" w:rsidRDefault="005B16AE" w:rsidP="005B16AE">
      <w:pPr>
        <w:ind w:left="-567" w:right="-631"/>
        <w:rPr>
          <w:rFonts w:ascii="Times New Roman" w:hAnsi="Times New Roman" w:cs="Times New Roman"/>
          <w:sz w:val="28"/>
          <w:szCs w:val="28"/>
          <w:lang w:val="nl-NL"/>
        </w:rPr>
      </w:pPr>
    </w:p>
    <w:p w:rsidR="005B16AE" w:rsidRPr="00D7268F" w:rsidRDefault="005B16AE" w:rsidP="005B16AE">
      <w:pPr>
        <w:ind w:left="-567" w:right="-631"/>
        <w:rPr>
          <w:rFonts w:ascii="Times New Roman" w:hAnsi="Times New Roman" w:cs="Times New Roman"/>
          <w:sz w:val="28"/>
          <w:szCs w:val="28"/>
          <w:lang w:val="nl-NL"/>
        </w:rPr>
      </w:pPr>
    </w:p>
    <w:p w:rsidR="005B16AE" w:rsidRPr="00D7268F" w:rsidRDefault="005B16AE" w:rsidP="005B16AE">
      <w:pPr>
        <w:ind w:left="-567" w:right="-631"/>
        <w:rPr>
          <w:rFonts w:ascii="Times New Roman" w:hAnsi="Times New Roman" w:cs="Times New Roman"/>
          <w:sz w:val="28"/>
          <w:szCs w:val="28"/>
          <w:lang w:val="nl-NL"/>
        </w:rPr>
      </w:pPr>
      <w:r w:rsidRPr="00D7268F">
        <w:rPr>
          <w:rFonts w:ascii="Times New Roman" w:hAnsi="Times New Roman" w:cs="Times New Roman"/>
          <w:sz w:val="28"/>
          <w:szCs w:val="28"/>
          <w:lang w:val="nl-NL"/>
        </w:rPr>
        <w:t xml:space="preserve"> </w:t>
      </w:r>
    </w:p>
    <w:p w:rsidR="005B16AE" w:rsidRDefault="005B16AE" w:rsidP="005B16AE">
      <w:pPr>
        <w:ind w:left="-567" w:right="-631"/>
        <w:rPr>
          <w:rFonts w:ascii="Times New Roman" w:hAnsi="Times New Roman" w:cs="Times New Roman"/>
          <w:sz w:val="28"/>
          <w:szCs w:val="28"/>
          <w:lang w:val="nl-NL"/>
        </w:rPr>
      </w:pPr>
      <w:r w:rsidRPr="00D7268F">
        <w:rPr>
          <w:rFonts w:ascii="Times New Roman" w:hAnsi="Times New Roman" w:cs="Times New Roman"/>
          <w:sz w:val="28"/>
          <w:szCs w:val="28"/>
          <w:lang w:val="nl-NL"/>
        </w:rPr>
        <w:t xml:space="preserve"> </w:t>
      </w:r>
    </w:p>
    <w:p w:rsidR="00436B32" w:rsidRDefault="00436B32" w:rsidP="005B16AE">
      <w:pPr>
        <w:ind w:left="-567" w:right="-631"/>
        <w:rPr>
          <w:rFonts w:ascii="Times New Roman" w:hAnsi="Times New Roman" w:cs="Times New Roman"/>
          <w:sz w:val="28"/>
          <w:szCs w:val="28"/>
          <w:lang w:val="nl-NL"/>
        </w:rPr>
      </w:pPr>
    </w:p>
    <w:p w:rsidR="004B715B" w:rsidRDefault="004B715B" w:rsidP="005B16AE">
      <w:pPr>
        <w:ind w:left="-567" w:right="-631"/>
        <w:rPr>
          <w:rFonts w:ascii="Times New Roman" w:hAnsi="Times New Roman" w:cs="Times New Roman"/>
          <w:sz w:val="28"/>
          <w:szCs w:val="28"/>
          <w:lang w:val="nl-NL"/>
        </w:rPr>
      </w:pPr>
    </w:p>
    <w:p w:rsidR="004B715B" w:rsidRDefault="004B715B" w:rsidP="005B16AE">
      <w:pPr>
        <w:ind w:left="-567" w:right="-631"/>
        <w:rPr>
          <w:rFonts w:ascii="Times New Roman" w:hAnsi="Times New Roman" w:cs="Times New Roman"/>
          <w:sz w:val="28"/>
          <w:szCs w:val="28"/>
          <w:lang w:val="nl-NL"/>
        </w:rPr>
      </w:pPr>
    </w:p>
    <w:p w:rsidR="004B715B" w:rsidRDefault="004B715B" w:rsidP="005B16AE">
      <w:pPr>
        <w:ind w:left="-567" w:right="-631"/>
        <w:rPr>
          <w:rFonts w:ascii="Times New Roman" w:hAnsi="Times New Roman" w:cs="Times New Roman"/>
          <w:sz w:val="28"/>
          <w:szCs w:val="28"/>
          <w:lang w:val="nl-NL"/>
        </w:rPr>
      </w:pPr>
    </w:p>
    <w:p w:rsidR="004B715B" w:rsidRDefault="004B715B" w:rsidP="005B16AE">
      <w:pPr>
        <w:ind w:left="-567" w:right="-631"/>
        <w:rPr>
          <w:rFonts w:ascii="Times New Roman" w:hAnsi="Times New Roman" w:cs="Times New Roman"/>
          <w:sz w:val="28"/>
          <w:szCs w:val="28"/>
          <w:lang w:val="nl-NL"/>
        </w:rPr>
      </w:pPr>
    </w:p>
    <w:p w:rsidR="004B715B" w:rsidRDefault="004B715B" w:rsidP="005B16AE">
      <w:pPr>
        <w:ind w:left="-567" w:right="-631"/>
        <w:rPr>
          <w:rFonts w:ascii="Times New Roman" w:hAnsi="Times New Roman" w:cs="Times New Roman"/>
          <w:sz w:val="28"/>
          <w:szCs w:val="28"/>
          <w:lang w:val="nl-NL"/>
        </w:rPr>
      </w:pPr>
    </w:p>
    <w:p w:rsidR="004B715B" w:rsidRPr="00D7268F" w:rsidRDefault="004B715B" w:rsidP="005B16AE">
      <w:pPr>
        <w:ind w:left="-567" w:right="-631"/>
        <w:rPr>
          <w:rFonts w:ascii="Times New Roman" w:hAnsi="Times New Roman" w:cs="Times New Roman"/>
          <w:sz w:val="28"/>
          <w:szCs w:val="28"/>
          <w:lang w:val="nl-NL"/>
        </w:rPr>
      </w:pPr>
    </w:p>
    <w:p w:rsidR="004B715B" w:rsidRDefault="004B715B" w:rsidP="004B715B">
      <w:pPr>
        <w:ind w:right="-631"/>
        <w:rPr>
          <w:rFonts w:ascii="Times New Roman" w:hAnsi="Times New Roman" w:cs="Times New Roman"/>
          <w:sz w:val="28"/>
          <w:szCs w:val="28"/>
          <w:lang w:val="nl-NL"/>
        </w:rPr>
      </w:pPr>
    </w:p>
    <w:p w:rsidR="004B715B" w:rsidRDefault="004B715B" w:rsidP="004B715B">
      <w:pPr>
        <w:ind w:right="-631"/>
        <w:jc w:val="center"/>
        <w:rPr>
          <w:rFonts w:ascii="Times New Roman" w:hAnsi="Times New Roman" w:cs="Times New Roman"/>
          <w:b/>
          <w:sz w:val="32"/>
          <w:szCs w:val="28"/>
          <w:lang w:val="nl-NL"/>
        </w:rPr>
      </w:pPr>
      <w:r w:rsidRPr="004B715B">
        <w:rPr>
          <w:rFonts w:ascii="Times New Roman" w:hAnsi="Times New Roman" w:cs="Times New Roman"/>
          <w:b/>
          <w:sz w:val="32"/>
          <w:szCs w:val="28"/>
          <w:lang w:val="nl-NL"/>
        </w:rPr>
        <w:lastRenderedPageBreak/>
        <w:t>DANH MỤC BẢNG BIỂU</w:t>
      </w: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4B715B" w:rsidRDefault="004B715B" w:rsidP="004B715B">
      <w:pPr>
        <w:ind w:right="-631"/>
        <w:jc w:val="center"/>
        <w:rPr>
          <w:rFonts w:ascii="Times New Roman" w:hAnsi="Times New Roman" w:cs="Times New Roman"/>
          <w:b/>
          <w:sz w:val="32"/>
          <w:szCs w:val="28"/>
          <w:lang w:val="nl-NL"/>
        </w:rPr>
      </w:pPr>
    </w:p>
    <w:p w:rsidR="00D50DD4" w:rsidRDefault="00D50DD4" w:rsidP="00D50DD4">
      <w:pPr>
        <w:ind w:right="-631"/>
        <w:jc w:val="both"/>
        <w:rPr>
          <w:rFonts w:ascii="Times New Roman" w:hAnsi="Times New Roman" w:cs="Times New Roman"/>
          <w:b/>
          <w:sz w:val="32"/>
          <w:szCs w:val="28"/>
          <w:lang w:val="nl-NL"/>
        </w:rPr>
      </w:pPr>
    </w:p>
    <w:p w:rsidR="00D50DD4" w:rsidRDefault="00D50DD4" w:rsidP="00D50DD4">
      <w:pPr>
        <w:ind w:right="-631"/>
        <w:jc w:val="both"/>
        <w:rPr>
          <w:rFonts w:ascii="Times New Roman" w:hAnsi="Times New Roman" w:cs="Times New Roman"/>
          <w:b/>
          <w:sz w:val="32"/>
          <w:szCs w:val="28"/>
          <w:lang w:val="nl-NL"/>
        </w:rPr>
      </w:pPr>
    </w:p>
    <w:p w:rsidR="005B16AE" w:rsidRDefault="00D50DD4" w:rsidP="00D50DD4">
      <w:pPr>
        <w:ind w:right="-631"/>
        <w:jc w:val="center"/>
        <w:rPr>
          <w:rFonts w:ascii="Times New Roman" w:hAnsi="Times New Roman" w:cs="Times New Roman"/>
          <w:b/>
          <w:sz w:val="32"/>
          <w:szCs w:val="28"/>
          <w:lang w:val="nl-NL"/>
        </w:rPr>
      </w:pPr>
      <w:r>
        <w:rPr>
          <w:rFonts w:ascii="Times New Roman" w:hAnsi="Times New Roman" w:cs="Times New Roman"/>
          <w:b/>
          <w:sz w:val="32"/>
          <w:szCs w:val="28"/>
          <w:lang w:val="nl-NL"/>
        </w:rPr>
        <w:lastRenderedPageBreak/>
        <w:t>LỜI MỞ ĐẦU</w:t>
      </w:r>
    </w:p>
    <w:p w:rsidR="00D50DD4" w:rsidRPr="00A02F1E" w:rsidRDefault="00D50DD4" w:rsidP="00D50DD4">
      <w:pPr>
        <w:ind w:right="-631"/>
        <w:jc w:val="center"/>
        <w:rPr>
          <w:rFonts w:ascii="Times New Roman" w:hAnsi="Times New Roman" w:cs="Times New Roman"/>
          <w:b/>
          <w:color w:val="2E2F2A"/>
          <w:sz w:val="28"/>
          <w:szCs w:val="28"/>
          <w:lang w:val="nl-NL"/>
        </w:rPr>
      </w:pPr>
    </w:p>
    <w:p w:rsidR="00D50DD4" w:rsidRDefault="00D50DD4" w:rsidP="002E3B65">
      <w:pPr>
        <w:pStyle w:val="NoSpacing"/>
        <w:spacing w:line="360" w:lineRule="auto"/>
        <w:ind w:left="-567" w:right="-631" w:firstLine="1287"/>
        <w:rPr>
          <w:rFonts w:ascii="Times New Roman" w:hAnsi="Times New Roman" w:cs="Times New Roman"/>
          <w:color w:val="2E2F2A"/>
          <w:sz w:val="28"/>
          <w:szCs w:val="28"/>
          <w:lang w:val="nl-NL"/>
        </w:rPr>
      </w:pPr>
      <w:r>
        <w:rPr>
          <w:rFonts w:ascii="Times New Roman" w:hAnsi="Times New Roman" w:cs="Times New Roman"/>
          <w:color w:val="2E2F2A"/>
          <w:sz w:val="28"/>
          <w:szCs w:val="28"/>
          <w:lang w:val="nl-NL"/>
        </w:rPr>
        <w:t>Nội dung đồ án bao gồm 4 chương:</w:t>
      </w:r>
      <w:r w:rsidR="005B16AE" w:rsidRPr="00A02F1E">
        <w:rPr>
          <w:rFonts w:ascii="Times New Roman" w:hAnsi="Times New Roman" w:cs="Times New Roman"/>
          <w:color w:val="2E2F2A"/>
          <w:sz w:val="28"/>
          <w:szCs w:val="28"/>
          <w:lang w:val="nl-NL"/>
        </w:rPr>
        <w:t xml:space="preserve"> </w:t>
      </w:r>
    </w:p>
    <w:p w:rsidR="00D50DD4" w:rsidRDefault="00D50DD4" w:rsidP="00D50DD4">
      <w:pPr>
        <w:pStyle w:val="NoSpacing"/>
        <w:spacing w:line="360" w:lineRule="auto"/>
        <w:ind w:right="-631"/>
        <w:rPr>
          <w:rFonts w:ascii="Times New Roman" w:hAnsi="Times New Roman" w:cs="Times New Roman"/>
          <w:color w:val="2E2F2A"/>
          <w:sz w:val="28"/>
          <w:szCs w:val="28"/>
          <w:lang w:val="nl-NL"/>
        </w:rPr>
      </w:pPr>
      <w:r>
        <w:rPr>
          <w:rFonts w:ascii="Times New Roman" w:hAnsi="Times New Roman" w:cs="Times New Roman"/>
          <w:color w:val="2E2F2A"/>
          <w:sz w:val="28"/>
          <w:szCs w:val="28"/>
          <w:lang w:val="nl-NL"/>
        </w:rPr>
        <w:t>Chương 1: Tổng quan về hệ thống đo bán kính chi tiết cầu, tiêu cự chi tiết cầu bằng phương pháp quang học.</w:t>
      </w:r>
    </w:p>
    <w:p w:rsidR="004814EE" w:rsidRDefault="00B405A7" w:rsidP="00D50DD4">
      <w:pPr>
        <w:pStyle w:val="NoSpacing"/>
        <w:spacing w:line="360" w:lineRule="auto"/>
        <w:ind w:right="-631"/>
        <w:rPr>
          <w:rFonts w:ascii="Times New Roman" w:hAnsi="Times New Roman" w:cs="Times New Roman"/>
          <w:color w:val="2E2F2A"/>
          <w:sz w:val="28"/>
          <w:szCs w:val="28"/>
          <w:lang w:val="nl-NL"/>
        </w:rPr>
      </w:pPr>
      <w:r w:rsidRPr="00B405A7">
        <w:rPr>
          <w:rFonts w:ascii="Times New Roman" w:hAnsi="Times New Roman" w:cs="Times New Roman"/>
          <w:color w:val="2E2F2A"/>
          <w:sz w:val="28"/>
          <w:szCs w:val="28"/>
          <w:lang w:val="nl-NL"/>
        </w:rPr>
        <w:t>Chương 2: Phân tích kết cấu của hệ thống đo bán kính chi tiết cầu, tiêu cự chi tiết phi cầu</w:t>
      </w:r>
      <w:r>
        <w:rPr>
          <w:rFonts w:ascii="Times New Roman" w:hAnsi="Times New Roman" w:cs="Times New Roman"/>
          <w:color w:val="2E2F2A"/>
          <w:sz w:val="28"/>
          <w:szCs w:val="28"/>
          <w:lang w:val="nl-NL"/>
        </w:rPr>
        <w:t>.</w:t>
      </w:r>
    </w:p>
    <w:p w:rsidR="00D50DD4" w:rsidRDefault="008874A6" w:rsidP="00D50DD4">
      <w:pPr>
        <w:pStyle w:val="NoSpacing"/>
        <w:spacing w:line="360" w:lineRule="auto"/>
        <w:ind w:right="-631"/>
        <w:rPr>
          <w:rFonts w:ascii="Times New Roman" w:hAnsi="Times New Roman" w:cs="Times New Roman"/>
          <w:color w:val="2E2F2A"/>
          <w:sz w:val="28"/>
          <w:szCs w:val="28"/>
          <w:lang w:val="nl-NL"/>
        </w:rPr>
      </w:pPr>
      <w:r>
        <w:rPr>
          <w:rFonts w:ascii="Times New Roman" w:hAnsi="Times New Roman" w:cs="Times New Roman"/>
          <w:color w:val="2E2F2A"/>
          <w:sz w:val="28"/>
          <w:szCs w:val="28"/>
          <w:lang w:val="nl-NL"/>
        </w:rPr>
        <w:t>Chương 3</w:t>
      </w:r>
      <w:r w:rsidR="00D50DD4">
        <w:rPr>
          <w:rFonts w:ascii="Times New Roman" w:hAnsi="Times New Roman" w:cs="Times New Roman"/>
          <w:color w:val="2E2F2A"/>
          <w:sz w:val="28"/>
          <w:szCs w:val="28"/>
          <w:lang w:val="nl-NL"/>
        </w:rPr>
        <w:t>: Thiết kế, tích hợp hệ thống điều khiển và điều biến tần số cho Laser bán dẫn, xây dựng phần mềm thu nhận, xử lí kết quả đo.</w:t>
      </w:r>
    </w:p>
    <w:p w:rsidR="00D50DD4" w:rsidRDefault="008874A6" w:rsidP="00D50DD4">
      <w:pPr>
        <w:pStyle w:val="NoSpacing"/>
        <w:spacing w:line="360" w:lineRule="auto"/>
        <w:ind w:right="-631"/>
        <w:rPr>
          <w:rFonts w:ascii="Times New Roman" w:hAnsi="Times New Roman" w:cs="Times New Roman"/>
          <w:color w:val="2E2F2A"/>
          <w:sz w:val="28"/>
          <w:szCs w:val="28"/>
          <w:lang w:val="nl-NL"/>
        </w:rPr>
      </w:pPr>
      <w:r>
        <w:rPr>
          <w:rFonts w:ascii="Times New Roman" w:hAnsi="Times New Roman" w:cs="Times New Roman"/>
          <w:color w:val="2E2F2A"/>
          <w:sz w:val="28"/>
          <w:szCs w:val="28"/>
          <w:lang w:val="nl-NL"/>
        </w:rPr>
        <w:t>Chương 4</w:t>
      </w:r>
      <w:r w:rsidR="00D50DD4">
        <w:rPr>
          <w:rFonts w:ascii="Times New Roman" w:hAnsi="Times New Roman" w:cs="Times New Roman"/>
          <w:color w:val="2E2F2A"/>
          <w:sz w:val="28"/>
          <w:szCs w:val="28"/>
          <w:lang w:val="nl-NL"/>
        </w:rPr>
        <w:t>: Thử nghiệm, đánh giá khả năng hoạt động của hệ thống đo bán kính.</w:t>
      </w: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r w:rsidRPr="00D50DD4">
        <w:rPr>
          <w:rFonts w:ascii="Times New Roman" w:hAnsi="Times New Roman" w:cs="Times New Roman"/>
          <w:sz w:val="28"/>
          <w:szCs w:val="28"/>
          <w:lang w:val="nl-NL"/>
        </w:rPr>
        <w:t xml:space="preserve">                                      </w:t>
      </w: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5B16AE" w:rsidRPr="00D50DD4" w:rsidRDefault="005B16AE" w:rsidP="005B16AE">
      <w:pPr>
        <w:pStyle w:val="NoSpacing"/>
        <w:spacing w:line="360" w:lineRule="auto"/>
        <w:ind w:left="-567" w:right="-631"/>
        <w:rPr>
          <w:rFonts w:ascii="Times New Roman" w:hAnsi="Times New Roman" w:cs="Times New Roman"/>
          <w:sz w:val="28"/>
          <w:szCs w:val="28"/>
          <w:lang w:val="nl-NL"/>
        </w:rPr>
      </w:pPr>
    </w:p>
    <w:p w:rsidR="002858FE" w:rsidRPr="00F14A32" w:rsidRDefault="002858FE" w:rsidP="00F14A32">
      <w:pPr>
        <w:pStyle w:val="NoSpacing"/>
        <w:spacing w:line="360" w:lineRule="auto"/>
        <w:ind w:right="45"/>
        <w:jc w:val="center"/>
        <w:rPr>
          <w:rFonts w:ascii="Times New Roman" w:hAnsi="Times New Roman" w:cs="Times New Roman"/>
          <w:color w:val="2E2F2A"/>
          <w:sz w:val="32"/>
          <w:szCs w:val="28"/>
          <w:lang w:val="nl-NL"/>
        </w:rPr>
      </w:pPr>
      <w:r w:rsidRPr="00F14A32">
        <w:rPr>
          <w:rFonts w:ascii="Times New Roman" w:hAnsi="Times New Roman" w:cs="Times New Roman"/>
          <w:b/>
          <w:color w:val="2E2F2A"/>
          <w:sz w:val="32"/>
          <w:szCs w:val="28"/>
          <w:lang w:val="nl-NL"/>
        </w:rPr>
        <w:t>Chương 1: Tổng quan về hệ thống đo bán kính chi tiết cầu, tiêu cự chi tiết cầu bằng phương pháp quang họ</w:t>
      </w:r>
      <w:r w:rsidR="00F14A32" w:rsidRPr="00F14A32">
        <w:rPr>
          <w:rFonts w:ascii="Times New Roman" w:hAnsi="Times New Roman" w:cs="Times New Roman"/>
          <w:b/>
          <w:color w:val="2E2F2A"/>
          <w:sz w:val="32"/>
          <w:szCs w:val="28"/>
          <w:lang w:val="nl-NL"/>
        </w:rPr>
        <w:t>c</w:t>
      </w:r>
    </w:p>
    <w:p w:rsidR="00F14A32" w:rsidRDefault="00F14A32" w:rsidP="00F14A32">
      <w:pPr>
        <w:pStyle w:val="NoSpacing"/>
        <w:spacing w:line="360" w:lineRule="auto"/>
        <w:ind w:right="45"/>
        <w:jc w:val="center"/>
        <w:rPr>
          <w:rFonts w:ascii="Times New Roman" w:hAnsi="Times New Roman" w:cs="Times New Roman"/>
          <w:color w:val="2E2F2A"/>
          <w:sz w:val="28"/>
          <w:szCs w:val="28"/>
          <w:lang w:val="nl-NL"/>
        </w:rPr>
      </w:pPr>
    </w:p>
    <w:p w:rsidR="00F14A32" w:rsidRDefault="00F14A32" w:rsidP="00F14A32">
      <w:pPr>
        <w:pStyle w:val="NoSpacing"/>
        <w:spacing w:line="360" w:lineRule="auto"/>
        <w:ind w:right="45" w:firstLine="720"/>
        <w:jc w:val="both"/>
        <w:rPr>
          <w:rFonts w:ascii="Times New Roman" w:hAnsi="Times New Roman" w:cs="Times New Roman"/>
          <w:color w:val="2E2F2A"/>
          <w:sz w:val="28"/>
          <w:szCs w:val="28"/>
          <w:lang w:val="nl-NL"/>
        </w:rPr>
      </w:pPr>
      <w:r w:rsidRPr="00F14A32">
        <w:rPr>
          <w:rFonts w:ascii="Times New Roman" w:hAnsi="Times New Roman" w:cs="Times New Roman"/>
          <w:color w:val="2E2F2A"/>
          <w:sz w:val="28"/>
          <w:szCs w:val="28"/>
          <w:lang w:val="nl-NL"/>
        </w:rPr>
        <w:t>Các phương pháp đo bán kính chi tiết cơ khí hoặc chi tiết quang ở Việt Nam được nghiên cứu, phát triển đồng thờ</w:t>
      </w:r>
      <w:r>
        <w:rPr>
          <w:rFonts w:ascii="Times New Roman" w:hAnsi="Times New Roman" w:cs="Times New Roman"/>
          <w:color w:val="2E2F2A"/>
          <w:sz w:val="28"/>
          <w:szCs w:val="28"/>
          <w:lang w:val="nl-NL"/>
        </w:rPr>
        <w:t>i theo hai</w:t>
      </w:r>
      <w:r w:rsidRPr="00F14A32">
        <w:rPr>
          <w:rFonts w:ascii="Times New Roman" w:hAnsi="Times New Roman" w:cs="Times New Roman"/>
          <w:color w:val="2E2F2A"/>
          <w:sz w:val="28"/>
          <w:szCs w:val="28"/>
          <w:lang w:val="nl-NL"/>
        </w:rPr>
        <w:t xml:space="preserve"> hướng: đo tiếp xúc và đo không tiếp xúc. Trong các nhà máy sản xuất hay trường đại học chủ yếu sử dụng cầu kế hay các bộ dưỡng đo bán kính. Cầu kế là dụng cụ đo tiếp xúc, đo bán kính gián tiếp qua độ dài và chiều cao của dây cung. Do đó phương pháp này có độ chính  xác thấp. Các bộ dưỡng đo bán kính cho phép xác đị</w:t>
      </w:r>
      <w:r>
        <w:rPr>
          <w:rFonts w:ascii="Times New Roman" w:hAnsi="Times New Roman" w:cs="Times New Roman"/>
          <w:color w:val="2E2F2A"/>
          <w:sz w:val="28"/>
          <w:szCs w:val="28"/>
          <w:lang w:val="nl-NL"/>
        </w:rPr>
        <w:t>nh bán kính nhanh</w:t>
      </w:r>
      <w:r w:rsidRPr="00F14A32">
        <w:rPr>
          <w:rFonts w:ascii="Times New Roman" w:hAnsi="Times New Roman" w:cs="Times New Roman"/>
          <w:color w:val="2E2F2A"/>
          <w:sz w:val="28"/>
          <w:szCs w:val="28"/>
          <w:lang w:val="nl-NL"/>
        </w:rPr>
        <w:t xml:space="preserve"> nhưng phạm vi đo bị giới hạn.  Thực tế</w:t>
      </w:r>
      <w:r>
        <w:rPr>
          <w:rFonts w:ascii="Times New Roman" w:hAnsi="Times New Roman" w:cs="Times New Roman"/>
          <w:color w:val="2E2F2A"/>
          <w:sz w:val="28"/>
          <w:szCs w:val="28"/>
          <w:lang w:val="nl-NL"/>
        </w:rPr>
        <w:t>,</w:t>
      </w:r>
      <w:r w:rsidRPr="00F14A32">
        <w:rPr>
          <w:rFonts w:ascii="Times New Roman" w:hAnsi="Times New Roman" w:cs="Times New Roman"/>
          <w:color w:val="2E2F2A"/>
          <w:sz w:val="28"/>
          <w:szCs w:val="28"/>
          <w:lang w:val="nl-NL"/>
        </w:rPr>
        <w:t xml:space="preserve"> bán kính chi tiết cầu có trị số lẻ, đa dạng về kích thước. Trong khi đó</w:t>
      </w:r>
      <w:r>
        <w:rPr>
          <w:rFonts w:ascii="Times New Roman" w:hAnsi="Times New Roman" w:cs="Times New Roman"/>
          <w:color w:val="2E2F2A"/>
          <w:sz w:val="28"/>
          <w:szCs w:val="28"/>
          <w:lang w:val="nl-NL"/>
        </w:rPr>
        <w:t>,</w:t>
      </w:r>
      <w:r w:rsidRPr="00F14A32">
        <w:rPr>
          <w:rFonts w:ascii="Times New Roman" w:hAnsi="Times New Roman" w:cs="Times New Roman"/>
          <w:color w:val="2E2F2A"/>
          <w:sz w:val="28"/>
          <w:szCs w:val="28"/>
          <w:lang w:val="nl-NL"/>
        </w:rPr>
        <w:t xml:space="preserve"> các dưỡng đo chỉ đo được một số kích thước bán kính xác định, kích thước tiêu chuẩn, không đo được bán kính cong bất kỳ. Số lượng các kích thước chuẩn trong dưỡng bằng số lượng các kích cần đo. Đối với chi tiết quang, ngoài các phương pháp đo tiếp xúc, các phương pháp đo không tiếp xúc được sử dụng chủ yếu là phương pháp vân tròn Newton và giao thoa kế Fizeau. Cả hai phương pháp này đều yêu cầu các mặt cầu chuẩn có độ chính xác cao. Các thiết bị đo dạng này thường nhập khẩu, giá thành cao và chủ yếu sử dụng trong phòng thí nghiệm. Hiện nay ở Việt Nam chỉ có số ít cơ sở được trang bị các thiết bị đo bán kính hiên đại như Học Viện kỹ thuật quân sự (giao thoa kế Fizeau), Viện đo lường Việt Nam (máy đo tiêu cự), nhà máy Z23-Bộ quốc phòng (các dưỡng đo và mặt cầu chuẩn). Do đó đẩy mạnh nghiên cứu hệ thống đo bán kính, tiêu cự độ chính xác cao là cần thiết. Nhìn về xu thế phát triển, Việt Nam ngày càng hội nhập sâu hơn trong chuỗi giá trị toàn cầu. Khi cả thế giới đang tiến vào nền công nghiệp 4.0 thì Việt Nam cũng không nằm ngoài tiến trình này. Các sản phẩm cơ khí, quang học ngày càng đa dạng về kích thước, độ chính xác và biên dạng ngày càng yêu cầu khắt khe. Các hệ thống quang học, quang điện tử ngày càng sử dụng nhiều hơn đồng nghĩa với yêu cầu các phương pháp đo thông số </w:t>
      </w:r>
      <w:r w:rsidRPr="00F14A32">
        <w:rPr>
          <w:rFonts w:ascii="Times New Roman" w:hAnsi="Times New Roman" w:cs="Times New Roman"/>
          <w:color w:val="2E2F2A"/>
          <w:sz w:val="28"/>
          <w:szCs w:val="28"/>
          <w:lang w:val="nl-NL"/>
        </w:rPr>
        <w:lastRenderedPageBreak/>
        <w:t>hình học chi tiết quang cũng cần được ưu tiên phát triển. Các phương pháp đo lường truyền thống không còn phù hợp với các chi tiết quang đặc biệt như các gương hay thấu kính phi cầu, gương kích thước lớn hay các vi thấu kính. Do đó đẩy mạnh các phương pháp đo lường mới, trong đó có công nghệ đo lườ</w:t>
      </w:r>
      <w:r>
        <w:rPr>
          <w:rFonts w:ascii="Times New Roman" w:hAnsi="Times New Roman" w:cs="Times New Roman"/>
          <w:color w:val="2E2F2A"/>
          <w:sz w:val="28"/>
          <w:szCs w:val="28"/>
          <w:lang w:val="nl-NL"/>
        </w:rPr>
        <w:t>ng L</w:t>
      </w:r>
      <w:r w:rsidRPr="00F14A32">
        <w:rPr>
          <w:rFonts w:ascii="Times New Roman" w:hAnsi="Times New Roman" w:cs="Times New Roman"/>
          <w:color w:val="2E2F2A"/>
          <w:sz w:val="28"/>
          <w:szCs w:val="28"/>
          <w:lang w:val="nl-NL"/>
        </w:rPr>
        <w:t>aser là cần thiết để nâng cao về mặt học thuật và làm chủ về mặt công nghệ chế tạo, tăng khả năng nội địa hóa sản phẩm.</w:t>
      </w:r>
    </w:p>
    <w:p w:rsidR="00F14A32" w:rsidRPr="00F14A32" w:rsidRDefault="00F14A32" w:rsidP="00F14A32">
      <w:pPr>
        <w:pStyle w:val="NoSpacing"/>
        <w:spacing w:line="360" w:lineRule="auto"/>
        <w:ind w:right="45" w:firstLine="720"/>
        <w:jc w:val="both"/>
        <w:rPr>
          <w:rFonts w:ascii="Times New Roman" w:hAnsi="Times New Roman" w:cs="Times New Roman"/>
          <w:color w:val="2E2F2A"/>
          <w:sz w:val="28"/>
          <w:szCs w:val="28"/>
          <w:lang w:val="nl-NL"/>
        </w:rPr>
      </w:pPr>
      <w:r>
        <w:rPr>
          <w:rFonts w:ascii="Times New Roman" w:eastAsia="Times New Roman" w:hAnsi="Times New Roman" w:cs="Times New Roman"/>
          <w:noProof/>
          <w:sz w:val="24"/>
          <w:szCs w:val="24"/>
          <w:lang w:val="vi-VN" w:eastAsia="ja-JP"/>
        </w:rPr>
        <w:drawing>
          <wp:anchor distT="0" distB="0" distL="114300" distR="114300" simplePos="0" relativeHeight="251715584" behindDoc="0" locked="0" layoutInCell="1" allowOverlap="1">
            <wp:simplePos x="0" y="0"/>
            <wp:positionH relativeFrom="page">
              <wp:align>center</wp:align>
            </wp:positionH>
            <wp:positionV relativeFrom="paragraph">
              <wp:posOffset>259080</wp:posOffset>
            </wp:positionV>
            <wp:extent cx="4057650" cy="2350770"/>
            <wp:effectExtent l="0" t="0" r="0" b="0"/>
            <wp:wrapSquare wrapText="bothSides"/>
            <wp:docPr id="22" name="Picture 22" descr="A picture containing floor, indoor, table, wood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gital-radius-gauge-precise-500x500.jpg"/>
                    <pic:cNvPicPr/>
                  </pic:nvPicPr>
                  <pic:blipFill>
                    <a:blip r:embed="rId8">
                      <a:extLst>
                        <a:ext uri="{28A0092B-C50C-407E-A947-70E740481C1C}">
                          <a14:useLocalDpi xmlns:a14="http://schemas.microsoft.com/office/drawing/2010/main" val="0"/>
                        </a:ext>
                      </a:extLst>
                    </a:blip>
                    <a:stretch>
                      <a:fillRect/>
                    </a:stretch>
                  </pic:blipFill>
                  <pic:spPr>
                    <a:xfrm>
                      <a:off x="0" y="0"/>
                      <a:ext cx="4057650" cy="2350770"/>
                    </a:xfrm>
                    <a:prstGeom prst="rect">
                      <a:avLst/>
                    </a:prstGeom>
                  </pic:spPr>
                </pic:pic>
              </a:graphicData>
            </a:graphic>
            <wp14:sizeRelH relativeFrom="margin">
              <wp14:pctWidth>0</wp14:pctWidth>
            </wp14:sizeRelH>
            <wp14:sizeRelV relativeFrom="margin">
              <wp14:pctHeight>0</wp14:pctHeight>
            </wp14:sizeRelV>
          </wp:anchor>
        </w:drawing>
      </w:r>
    </w:p>
    <w:p w:rsidR="00F14A32" w:rsidRPr="00F14A32" w:rsidRDefault="00F14A32" w:rsidP="00F14A32">
      <w:pPr>
        <w:spacing w:after="0" w:line="360" w:lineRule="auto"/>
        <w:jc w:val="both"/>
        <w:rPr>
          <w:rFonts w:ascii="Times New Roman" w:eastAsia="Times New Roman" w:hAnsi="Times New Roman" w:cs="Times New Roman"/>
          <w:sz w:val="24"/>
          <w:szCs w:val="24"/>
          <w:lang w:val="nl-NL" w:eastAsia="ja-JP"/>
        </w:rPr>
      </w:pPr>
      <w:r w:rsidRPr="00F14A32">
        <w:rPr>
          <w:rFonts w:ascii="Times New Roman" w:eastAsia="Times New Roman" w:hAnsi="Times New Roman" w:cs="Times New Roman"/>
          <w:sz w:val="24"/>
          <w:szCs w:val="24"/>
          <w:lang w:val="nl-NL" w:eastAsia="ja-JP"/>
        </w:rPr>
        <w:t xml:space="preserve">     </w:t>
      </w:r>
    </w:p>
    <w:p w:rsidR="00F14A32" w:rsidRP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P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r w:rsidRPr="00F14A32">
        <w:rPr>
          <w:rFonts w:ascii="Times New Roman" w:hAnsi="Times New Roman" w:cs="Times New Roman"/>
          <w:color w:val="2E2F2A"/>
          <w:sz w:val="28"/>
          <w:szCs w:val="28"/>
          <w:lang w:val="nl-NL"/>
        </w:rPr>
        <w:t xml:space="preserve"> </w:t>
      </w: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r w:rsidRPr="00F14A32">
        <w:rPr>
          <w:rFonts w:ascii="Times New Roman" w:hAnsi="Times New Roman" w:cs="Times New Roman"/>
          <w:color w:val="2E2F2A"/>
          <w:sz w:val="28"/>
          <w:szCs w:val="28"/>
          <w:lang w:val="nl-NL"/>
        </w:rPr>
        <w:t xml:space="preserve">  </w:t>
      </w: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Pr="00F14A32" w:rsidRDefault="00F14A32" w:rsidP="00F14A32">
      <w:pPr>
        <w:pStyle w:val="NoSpacing"/>
        <w:spacing w:line="360" w:lineRule="auto"/>
        <w:ind w:right="45"/>
        <w:jc w:val="center"/>
        <w:rPr>
          <w:rFonts w:ascii="Times New Roman" w:hAnsi="Times New Roman" w:cs="Times New Roman"/>
          <w:i/>
          <w:color w:val="2E2F2A"/>
          <w:sz w:val="24"/>
          <w:szCs w:val="28"/>
          <w:lang w:val="nl-NL"/>
        </w:rPr>
      </w:pPr>
      <w:r w:rsidRPr="00F14A32">
        <w:rPr>
          <w:rFonts w:ascii="Times New Roman" w:hAnsi="Times New Roman" w:cs="Times New Roman"/>
          <w:i/>
          <w:color w:val="2E2F2A"/>
          <w:sz w:val="24"/>
          <w:szCs w:val="28"/>
          <w:lang w:val="nl-NL"/>
        </w:rPr>
        <w:t>Hình 1</w:t>
      </w:r>
      <w:r w:rsidR="00070184">
        <w:rPr>
          <w:rFonts w:ascii="Times New Roman" w:hAnsi="Times New Roman" w:cs="Times New Roman"/>
          <w:i/>
          <w:color w:val="2E2F2A"/>
          <w:sz w:val="24"/>
          <w:szCs w:val="28"/>
          <w:lang w:val="nl-NL"/>
        </w:rPr>
        <w:t>.1</w:t>
      </w:r>
      <w:r w:rsidRPr="00F14A32">
        <w:rPr>
          <w:rFonts w:ascii="Times New Roman" w:hAnsi="Times New Roman" w:cs="Times New Roman"/>
          <w:i/>
          <w:color w:val="2E2F2A"/>
          <w:sz w:val="24"/>
          <w:szCs w:val="28"/>
          <w:lang w:val="nl-NL"/>
        </w:rPr>
        <w:t>: Đo bán kính chỏm cầu bằng dụng cụ cầ</w:t>
      </w:r>
      <w:r>
        <w:rPr>
          <w:rFonts w:ascii="Times New Roman" w:hAnsi="Times New Roman" w:cs="Times New Roman"/>
          <w:i/>
          <w:color w:val="2E2F2A"/>
          <w:sz w:val="24"/>
          <w:szCs w:val="28"/>
          <w:lang w:val="nl-NL"/>
        </w:rPr>
        <w:t>m tay</w:t>
      </w:r>
      <w:r w:rsidRPr="00F14A32">
        <w:rPr>
          <w:rFonts w:ascii="Times New Roman" w:hAnsi="Times New Roman" w:cs="Times New Roman"/>
          <w:i/>
          <w:color w:val="2E2F2A"/>
          <w:sz w:val="24"/>
          <w:szCs w:val="28"/>
          <w:lang w:val="nl-NL"/>
        </w:rPr>
        <w:t xml:space="preserve">: </w:t>
      </w:r>
      <w:r>
        <w:rPr>
          <w:rFonts w:ascii="Times New Roman" w:hAnsi="Times New Roman" w:cs="Times New Roman"/>
          <w:i/>
          <w:color w:val="2E2F2A"/>
          <w:sz w:val="24"/>
          <w:szCs w:val="28"/>
          <w:lang w:val="nl-NL"/>
        </w:rPr>
        <w:t>Cầu kế</w:t>
      </w: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r>
        <w:rPr>
          <w:rFonts w:ascii="Times New Roman" w:eastAsia="Times New Roman" w:hAnsi="Times New Roman" w:cs="Times New Roman"/>
          <w:noProof/>
          <w:sz w:val="24"/>
          <w:szCs w:val="24"/>
          <w:lang w:val="vi-VN" w:eastAsia="ja-JP"/>
        </w:rPr>
        <w:drawing>
          <wp:anchor distT="0" distB="0" distL="114300" distR="114300" simplePos="0" relativeHeight="251714560" behindDoc="0" locked="0" layoutInCell="1" allowOverlap="1">
            <wp:simplePos x="0" y="0"/>
            <wp:positionH relativeFrom="page">
              <wp:align>center</wp:align>
            </wp:positionH>
            <wp:positionV relativeFrom="paragraph">
              <wp:posOffset>13335</wp:posOffset>
            </wp:positionV>
            <wp:extent cx="3524250" cy="1775460"/>
            <wp:effectExtent l="0" t="0" r="0" b="0"/>
            <wp:wrapSquare wrapText="bothSides"/>
            <wp:docPr id="24" name="Picture 24" descr="A picture containing propeller, fa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h00WQBd7L.jpg"/>
                    <pic:cNvPicPr/>
                  </pic:nvPicPr>
                  <pic:blipFill>
                    <a:blip r:embed="rId9">
                      <a:extLst>
                        <a:ext uri="{28A0092B-C50C-407E-A947-70E740481C1C}">
                          <a14:useLocalDpi xmlns:a14="http://schemas.microsoft.com/office/drawing/2010/main" val="0"/>
                        </a:ext>
                      </a:extLst>
                    </a:blip>
                    <a:stretch>
                      <a:fillRect/>
                    </a:stretch>
                  </pic:blipFill>
                  <pic:spPr>
                    <a:xfrm>
                      <a:off x="0" y="0"/>
                      <a:ext cx="3524250" cy="1775460"/>
                    </a:xfrm>
                    <a:prstGeom prst="rect">
                      <a:avLst/>
                    </a:prstGeom>
                  </pic:spPr>
                </pic:pic>
              </a:graphicData>
            </a:graphic>
            <wp14:sizeRelH relativeFrom="margin">
              <wp14:pctWidth>0</wp14:pctWidth>
            </wp14:sizeRelH>
            <wp14:sizeRelV relativeFrom="margin">
              <wp14:pctHeight>0</wp14:pctHeight>
            </wp14:sizeRelV>
          </wp:anchor>
        </w:drawing>
      </w: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Pr="00F14A32" w:rsidRDefault="00F14A32" w:rsidP="00F14A32">
      <w:pPr>
        <w:pStyle w:val="NoSpacing"/>
        <w:spacing w:line="360" w:lineRule="auto"/>
        <w:ind w:right="45"/>
        <w:rPr>
          <w:rFonts w:ascii="Times New Roman" w:hAnsi="Times New Roman" w:cs="Times New Roman"/>
          <w:color w:val="2E2F2A"/>
          <w:sz w:val="28"/>
          <w:szCs w:val="28"/>
          <w:lang w:val="nl-NL"/>
        </w:rPr>
      </w:pPr>
      <w:r w:rsidRPr="00F14A32">
        <w:rPr>
          <w:rFonts w:ascii="Times New Roman" w:hAnsi="Times New Roman" w:cs="Times New Roman"/>
          <w:color w:val="2E2F2A"/>
          <w:sz w:val="28"/>
          <w:szCs w:val="28"/>
          <w:lang w:val="nl-NL"/>
        </w:rPr>
        <w:t xml:space="preserve">       </w:t>
      </w:r>
    </w:p>
    <w:p w:rsidR="00F14A32" w:rsidRDefault="00F14A32" w:rsidP="00F14A32">
      <w:pPr>
        <w:pStyle w:val="NoSpacing"/>
        <w:spacing w:line="360" w:lineRule="auto"/>
        <w:ind w:right="45"/>
        <w:jc w:val="center"/>
        <w:rPr>
          <w:rFonts w:ascii="Times New Roman" w:hAnsi="Times New Roman" w:cs="Times New Roman"/>
          <w:i/>
          <w:color w:val="2E2F2A"/>
          <w:sz w:val="24"/>
          <w:szCs w:val="28"/>
          <w:lang w:val="nl-NL"/>
        </w:rPr>
      </w:pPr>
      <w:r w:rsidRPr="00F14A32">
        <w:rPr>
          <w:rFonts w:ascii="Times New Roman" w:hAnsi="Times New Roman" w:cs="Times New Roman"/>
          <w:i/>
          <w:color w:val="2E2F2A"/>
          <w:sz w:val="24"/>
          <w:szCs w:val="28"/>
          <w:lang w:val="nl-NL"/>
        </w:rPr>
        <w:t xml:space="preserve">Hình </w:t>
      </w:r>
      <w:r w:rsidR="00070184">
        <w:rPr>
          <w:rFonts w:ascii="Times New Roman" w:hAnsi="Times New Roman" w:cs="Times New Roman"/>
          <w:i/>
          <w:color w:val="2E2F2A"/>
          <w:sz w:val="24"/>
          <w:szCs w:val="28"/>
          <w:lang w:val="nl-NL"/>
        </w:rPr>
        <w:t>1.</w:t>
      </w:r>
      <w:r w:rsidRPr="00F14A32">
        <w:rPr>
          <w:rFonts w:ascii="Times New Roman" w:hAnsi="Times New Roman" w:cs="Times New Roman"/>
          <w:i/>
          <w:color w:val="2E2F2A"/>
          <w:sz w:val="24"/>
          <w:szCs w:val="28"/>
          <w:lang w:val="nl-NL"/>
        </w:rPr>
        <w:t>2: Đo bán kính chỏm cầu bằng dụng cụ cầm tay: Dưỡng đo bán kính</w:t>
      </w:r>
    </w:p>
    <w:p w:rsidR="00F14A32" w:rsidRDefault="00F14A32" w:rsidP="00F14A32">
      <w:pPr>
        <w:pStyle w:val="NoSpacing"/>
        <w:spacing w:line="360" w:lineRule="auto"/>
        <w:ind w:right="45"/>
        <w:jc w:val="center"/>
        <w:rPr>
          <w:rFonts w:ascii="Times New Roman" w:hAnsi="Times New Roman" w:cs="Times New Roman"/>
          <w:i/>
          <w:color w:val="2E2F2A"/>
          <w:sz w:val="24"/>
          <w:szCs w:val="28"/>
          <w:lang w:val="nl-NL"/>
        </w:rPr>
      </w:pPr>
    </w:p>
    <w:p w:rsidR="00F14A32" w:rsidRDefault="00F14A32" w:rsidP="00F14A32">
      <w:pPr>
        <w:pStyle w:val="NoSpacing"/>
        <w:spacing w:line="360" w:lineRule="auto"/>
        <w:ind w:right="45"/>
        <w:jc w:val="center"/>
        <w:rPr>
          <w:rFonts w:ascii="Times New Roman" w:hAnsi="Times New Roman" w:cs="Times New Roman"/>
          <w:i/>
          <w:color w:val="2E2F2A"/>
          <w:sz w:val="24"/>
          <w:szCs w:val="28"/>
          <w:lang w:val="nl-NL"/>
        </w:rPr>
      </w:pPr>
    </w:p>
    <w:p w:rsidR="00F14A32" w:rsidRDefault="00F14A32" w:rsidP="00F14A32">
      <w:pPr>
        <w:pStyle w:val="NoSpacing"/>
        <w:spacing w:line="360" w:lineRule="auto"/>
        <w:ind w:right="45"/>
        <w:jc w:val="center"/>
        <w:rPr>
          <w:rFonts w:ascii="Times New Roman" w:hAnsi="Times New Roman" w:cs="Times New Roman"/>
          <w:i/>
          <w:color w:val="2E2F2A"/>
          <w:sz w:val="24"/>
          <w:szCs w:val="28"/>
          <w:lang w:val="nl-NL"/>
        </w:rPr>
      </w:pPr>
    </w:p>
    <w:p w:rsidR="00F14A32" w:rsidRPr="00F14A32" w:rsidRDefault="00F14A32" w:rsidP="00F14A32">
      <w:pPr>
        <w:pStyle w:val="NoSpacing"/>
        <w:spacing w:line="360" w:lineRule="auto"/>
        <w:ind w:right="45"/>
        <w:jc w:val="center"/>
        <w:rPr>
          <w:rFonts w:ascii="Times New Roman" w:hAnsi="Times New Roman" w:cs="Times New Roman"/>
          <w:i/>
          <w:color w:val="2E2F2A"/>
          <w:sz w:val="24"/>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r w:rsidRPr="00F14A32">
        <w:rPr>
          <w:rFonts w:ascii="Times New Roman" w:hAnsi="Times New Roman" w:cs="Times New Roman"/>
          <w:i/>
          <w:noProof/>
          <w:color w:val="2E2F2A"/>
          <w:sz w:val="24"/>
          <w:szCs w:val="28"/>
          <w:lang w:val="vi-VN" w:eastAsia="ja-JP"/>
        </w:rPr>
        <w:drawing>
          <wp:anchor distT="0" distB="0" distL="114300" distR="114300" simplePos="0" relativeHeight="251716608" behindDoc="1" locked="0" layoutInCell="1" allowOverlap="1">
            <wp:simplePos x="0" y="0"/>
            <wp:positionH relativeFrom="page">
              <wp:posOffset>2247900</wp:posOffset>
            </wp:positionH>
            <wp:positionV relativeFrom="paragraph">
              <wp:posOffset>1905</wp:posOffset>
            </wp:positionV>
            <wp:extent cx="3338195" cy="3124200"/>
            <wp:effectExtent l="0" t="0" r="0" b="0"/>
            <wp:wrapTight wrapText="bothSides">
              <wp:wrapPolygon edited="0">
                <wp:start x="0" y="0"/>
                <wp:lineTo x="0" y="21468"/>
                <wp:lineTo x="21448" y="21468"/>
                <wp:lineTo x="21448" y="0"/>
                <wp:lineTo x="0" y="0"/>
              </wp:wrapPolygon>
            </wp:wrapTight>
            <wp:docPr id="25" name="Picture 25" descr="Máy đo Tròng HLM 9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áy đo Tròng HLM 9000"/>
                    <pic:cNvPicPr>
                      <a:picLocks noChangeAspect="1" noChangeArrowheads="1"/>
                    </pic:cNvPicPr>
                  </pic:nvPicPr>
                  <pic:blipFill rotWithShape="1">
                    <a:blip r:embed="rId10">
                      <a:extLst>
                        <a:ext uri="{28A0092B-C50C-407E-A947-70E740481C1C}">
                          <a14:useLocalDpi xmlns:a14="http://schemas.microsoft.com/office/drawing/2010/main" val="0"/>
                        </a:ext>
                      </a:extLst>
                    </a:blip>
                    <a:srcRect l="9254" t="10282" r="2570" b="7197"/>
                    <a:stretch/>
                  </pic:blipFill>
                  <pic:spPr bwMode="auto">
                    <a:xfrm>
                      <a:off x="0" y="0"/>
                      <a:ext cx="3338195" cy="3124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F14A32" w:rsidRDefault="00F14A32" w:rsidP="00F14A32">
      <w:pPr>
        <w:pStyle w:val="NoSpacing"/>
        <w:spacing w:line="360" w:lineRule="auto"/>
        <w:ind w:right="45"/>
        <w:rPr>
          <w:rFonts w:ascii="Times New Roman" w:hAnsi="Times New Roman" w:cs="Times New Roman"/>
          <w:color w:val="2E2F2A"/>
          <w:sz w:val="28"/>
          <w:szCs w:val="28"/>
          <w:lang w:val="nl-NL"/>
        </w:rPr>
      </w:pPr>
    </w:p>
    <w:p w:rsidR="005E118C" w:rsidRDefault="005E118C" w:rsidP="00F14A32">
      <w:pPr>
        <w:pStyle w:val="NoSpacing"/>
        <w:spacing w:line="360" w:lineRule="auto"/>
        <w:ind w:right="45"/>
        <w:rPr>
          <w:rFonts w:ascii="Times New Roman" w:hAnsi="Times New Roman" w:cs="Times New Roman"/>
          <w:color w:val="2E2F2A"/>
          <w:sz w:val="28"/>
          <w:szCs w:val="28"/>
          <w:lang w:val="nl-NL"/>
        </w:rPr>
      </w:pPr>
    </w:p>
    <w:p w:rsidR="00070890" w:rsidRPr="005E118C" w:rsidRDefault="00F14A32" w:rsidP="005E118C">
      <w:pPr>
        <w:pStyle w:val="NoSpacing"/>
        <w:spacing w:line="360" w:lineRule="auto"/>
        <w:ind w:right="45"/>
        <w:jc w:val="center"/>
        <w:rPr>
          <w:rFonts w:ascii="Times New Roman" w:hAnsi="Times New Roman" w:cs="Times New Roman"/>
          <w:i/>
          <w:color w:val="2E2F2A"/>
          <w:sz w:val="24"/>
          <w:szCs w:val="28"/>
          <w:lang w:val="nl-NL"/>
        </w:rPr>
      </w:pPr>
      <w:r w:rsidRPr="00F14A32">
        <w:rPr>
          <w:rFonts w:ascii="Times New Roman" w:hAnsi="Times New Roman" w:cs="Times New Roman"/>
          <w:i/>
          <w:color w:val="2E2F2A"/>
          <w:sz w:val="24"/>
          <w:szCs w:val="28"/>
          <w:lang w:val="nl-NL"/>
        </w:rPr>
        <w:t xml:space="preserve">Hình </w:t>
      </w:r>
      <w:r w:rsidR="00070184">
        <w:rPr>
          <w:rFonts w:ascii="Times New Roman" w:hAnsi="Times New Roman" w:cs="Times New Roman"/>
          <w:i/>
          <w:color w:val="2E2F2A"/>
          <w:sz w:val="24"/>
          <w:szCs w:val="28"/>
          <w:lang w:val="nl-NL"/>
        </w:rPr>
        <w:t>1.</w:t>
      </w:r>
      <w:r>
        <w:rPr>
          <w:rFonts w:ascii="Times New Roman" w:hAnsi="Times New Roman" w:cs="Times New Roman"/>
          <w:i/>
          <w:color w:val="2E2F2A"/>
          <w:sz w:val="24"/>
          <w:szCs w:val="28"/>
          <w:lang w:val="nl-NL"/>
        </w:rPr>
        <w:t xml:space="preserve">3: </w:t>
      </w:r>
      <w:r w:rsidR="00070184">
        <w:rPr>
          <w:rFonts w:ascii="Times New Roman" w:hAnsi="Times New Roman" w:cs="Times New Roman"/>
          <w:i/>
          <w:color w:val="2E2F2A"/>
          <w:sz w:val="24"/>
          <w:szCs w:val="28"/>
          <w:lang w:val="nl-NL"/>
        </w:rPr>
        <w:t xml:space="preserve">Máy đo tiêu cự </w:t>
      </w:r>
    </w:p>
    <w:p w:rsidR="00F14A32" w:rsidRPr="00F14A32" w:rsidRDefault="00F14A32" w:rsidP="00070890">
      <w:pPr>
        <w:pStyle w:val="NoSpacing"/>
        <w:spacing w:line="360" w:lineRule="auto"/>
        <w:ind w:right="45" w:firstLine="720"/>
        <w:jc w:val="both"/>
        <w:rPr>
          <w:rFonts w:ascii="Times New Roman" w:hAnsi="Times New Roman" w:cs="Times New Roman"/>
          <w:color w:val="2E2F2A"/>
          <w:sz w:val="28"/>
          <w:szCs w:val="28"/>
          <w:lang w:val="nl-NL"/>
        </w:rPr>
      </w:pPr>
      <w:r w:rsidRPr="00F14A32">
        <w:rPr>
          <w:rFonts w:ascii="Times New Roman" w:hAnsi="Times New Roman" w:cs="Times New Roman"/>
          <w:color w:val="2E2F2A"/>
          <w:sz w:val="28"/>
          <w:szCs w:val="28"/>
          <w:lang w:val="nl-NL"/>
        </w:rPr>
        <w:t>Bán kính cong của chi tiết quang dạng cầu, tiêu cự chi tiết phi cầu là thông số quyết định chất lượng ảnh của các hệ thống quang họ</w:t>
      </w:r>
      <w:r w:rsidR="00070890">
        <w:rPr>
          <w:rFonts w:ascii="Times New Roman" w:hAnsi="Times New Roman" w:cs="Times New Roman"/>
          <w:color w:val="2E2F2A"/>
          <w:sz w:val="28"/>
          <w:szCs w:val="28"/>
          <w:lang w:val="nl-NL"/>
        </w:rPr>
        <w:t xml:space="preserve">c. Do đó, </w:t>
      </w:r>
      <w:r w:rsidRPr="00F14A32">
        <w:rPr>
          <w:rFonts w:ascii="Times New Roman" w:hAnsi="Times New Roman" w:cs="Times New Roman"/>
          <w:color w:val="2E2F2A"/>
          <w:sz w:val="28"/>
          <w:szCs w:val="28"/>
          <w:lang w:val="nl-NL"/>
        </w:rPr>
        <w:t>nhiều phương pháp đo bán kính, tiêu cự độ chính xác cao đã được nghiên cứu, ứng dụng trên thế giới bao gồm phương pháp đo theo nguyên lý chuẩn trực, giao thoa kế, cầu kế, máy đo ba tọa độ</w:t>
      </w:r>
      <w:r w:rsidR="00070890">
        <w:rPr>
          <w:rFonts w:ascii="Times New Roman" w:hAnsi="Times New Roman" w:cs="Times New Roman"/>
          <w:color w:val="2E2F2A"/>
          <w:sz w:val="28"/>
          <w:szCs w:val="28"/>
          <w:lang w:val="nl-NL"/>
        </w:rPr>
        <w:t xml:space="preserve"> CMM</w:t>
      </w:r>
      <w:r w:rsidRPr="00F14A32">
        <w:rPr>
          <w:rFonts w:ascii="Times New Roman" w:hAnsi="Times New Roman" w:cs="Times New Roman"/>
          <w:color w:val="2E2F2A"/>
          <w:sz w:val="28"/>
          <w:szCs w:val="28"/>
          <w:lang w:val="nl-NL"/>
        </w:rPr>
        <w:t xml:space="preserve"> hay phương pháp lưỡ</w:t>
      </w:r>
      <w:r w:rsidR="00070890">
        <w:rPr>
          <w:rFonts w:ascii="Times New Roman" w:hAnsi="Times New Roman" w:cs="Times New Roman"/>
          <w:color w:val="2E2F2A"/>
          <w:sz w:val="28"/>
          <w:szCs w:val="28"/>
          <w:lang w:val="nl-NL"/>
        </w:rPr>
        <w:t>i dao Foucault</w:t>
      </w:r>
      <w:r w:rsidRPr="00F14A32">
        <w:rPr>
          <w:rFonts w:ascii="Times New Roman" w:hAnsi="Times New Roman" w:cs="Times New Roman"/>
          <w:color w:val="2E2F2A"/>
          <w:sz w:val="28"/>
          <w:szCs w:val="28"/>
          <w:lang w:val="nl-NL"/>
        </w:rPr>
        <w:t>. Trong đó, phương pháp đo sử dụng giao thoa kế có nhiều ưu điểm vượt trội như đo không tiếp</w:t>
      </w:r>
      <w:r w:rsidR="00070890">
        <w:rPr>
          <w:rFonts w:ascii="Times New Roman" w:hAnsi="Times New Roman" w:cs="Times New Roman"/>
          <w:color w:val="2E2F2A"/>
          <w:sz w:val="28"/>
          <w:szCs w:val="28"/>
          <w:lang w:val="nl-NL"/>
        </w:rPr>
        <w:t xml:space="preserve"> xúc, không phá </w:t>
      </w:r>
      <w:r w:rsidRPr="00F14A32">
        <w:rPr>
          <w:rFonts w:ascii="Times New Roman" w:hAnsi="Times New Roman" w:cs="Times New Roman"/>
          <w:color w:val="2E2F2A"/>
          <w:sz w:val="28"/>
          <w:szCs w:val="28"/>
          <w:lang w:val="nl-NL"/>
        </w:rPr>
        <w:t>hủy mẫu đo, phạm vi đo lớn và độ chính xác cao nhất so với các phương pháp còn lại. Năm 1980, Gerchman lần đầu tiên sử dụng giao thoa kế Fizeau đo bán kính cong của chi quang bề mặt lõm với phạm vi đo lên đế</w:t>
      </w:r>
      <w:r w:rsidR="00070890">
        <w:rPr>
          <w:rFonts w:ascii="Times New Roman" w:hAnsi="Times New Roman" w:cs="Times New Roman"/>
          <w:color w:val="2E2F2A"/>
          <w:sz w:val="28"/>
          <w:szCs w:val="28"/>
          <w:lang w:val="nl-NL"/>
        </w:rPr>
        <w:t>n 175m</w:t>
      </w:r>
      <w:r w:rsidRPr="00F14A32">
        <w:rPr>
          <w:rFonts w:ascii="Times New Roman" w:hAnsi="Times New Roman" w:cs="Times New Roman"/>
          <w:color w:val="2E2F2A"/>
          <w:sz w:val="28"/>
          <w:szCs w:val="28"/>
          <w:lang w:val="nl-NL"/>
        </w:rPr>
        <w:t xml:space="preserve">. Năm 1992, Selberg sử dụng giao thoa kế hai tần số để đo bán kính của chi tiết quang. Sử dụng phương pháp này đồng thời khử sai số Abbe cho phép đạt độ chính xác tương đối lên đến </w:t>
      </w:r>
      <w:r w:rsidR="00070890">
        <w:rPr>
          <w:rFonts w:ascii="Times New Roman" w:hAnsi="Times New Roman" w:cs="Times New Roman"/>
          <w:color w:val="2E2F2A"/>
          <w:sz w:val="28"/>
          <w:szCs w:val="28"/>
          <w:lang w:val="nl-NL"/>
        </w:rPr>
        <w:t>10</w:t>
      </w:r>
      <w:r w:rsidR="00070890">
        <w:rPr>
          <w:rFonts w:ascii="Times New Roman" w:hAnsi="Times New Roman" w:cs="Times New Roman"/>
          <w:color w:val="2E2F2A"/>
          <w:sz w:val="28"/>
          <w:szCs w:val="28"/>
          <w:lang w:val="nl-NL"/>
        </w:rPr>
        <w:softHyphen/>
      </w:r>
      <w:r w:rsidR="00070890">
        <w:rPr>
          <w:rFonts w:ascii="Times New Roman" w:hAnsi="Times New Roman" w:cs="Times New Roman"/>
          <w:color w:val="2E2F2A"/>
          <w:sz w:val="28"/>
          <w:szCs w:val="28"/>
          <w:vertAlign w:val="superscript"/>
          <w:lang w:val="nl-NL"/>
        </w:rPr>
        <w:t>-5</w:t>
      </w:r>
      <w:r w:rsidR="00070890">
        <w:rPr>
          <w:rFonts w:ascii="Times New Roman" w:hAnsi="Times New Roman" w:cs="Times New Roman"/>
          <w:color w:val="2E2F2A"/>
          <w:sz w:val="28"/>
          <w:szCs w:val="28"/>
          <w:vertAlign w:val="superscript"/>
          <w:lang w:val="nl-NL"/>
        </w:rPr>
        <w:softHyphen/>
      </w:r>
      <w:r w:rsidRPr="00F14A32">
        <w:rPr>
          <w:rFonts w:ascii="Times New Roman" w:hAnsi="Times New Roman" w:cs="Times New Roman"/>
          <w:color w:val="2E2F2A"/>
          <w:sz w:val="28"/>
          <w:szCs w:val="28"/>
          <w:lang w:val="nl-NL"/>
        </w:rPr>
        <w:t>. Năm 2006, Cai và các cộng sự phát triển hệ thống đo bán kính dựa trên thấu kính phóng đại đặc biệt và giao thoa kế</w:t>
      </w:r>
      <w:r w:rsidR="00070890">
        <w:rPr>
          <w:rFonts w:ascii="Times New Roman" w:hAnsi="Times New Roman" w:cs="Times New Roman"/>
          <w:color w:val="2E2F2A"/>
          <w:sz w:val="28"/>
          <w:szCs w:val="28"/>
          <w:lang w:val="nl-NL"/>
        </w:rPr>
        <w:t xml:space="preserve">  Fizeau. </w:t>
      </w:r>
      <w:r w:rsidRPr="00F14A32">
        <w:rPr>
          <w:rFonts w:ascii="Times New Roman" w:hAnsi="Times New Roman" w:cs="Times New Roman"/>
          <w:color w:val="2E2F2A"/>
          <w:sz w:val="28"/>
          <w:szCs w:val="28"/>
          <w:lang w:val="nl-NL"/>
        </w:rPr>
        <w:t>Trong nghiên cứu này, nhóm tác giả đã đo đượ</w:t>
      </w:r>
      <w:r w:rsidR="00070890">
        <w:rPr>
          <w:rFonts w:ascii="Times New Roman" w:hAnsi="Times New Roman" w:cs="Times New Roman"/>
          <w:color w:val="2E2F2A"/>
          <w:sz w:val="28"/>
          <w:szCs w:val="28"/>
          <w:lang w:val="nl-NL"/>
        </w:rPr>
        <w:t>c bán kính 10</w:t>
      </w:r>
      <w:r w:rsidRPr="00F14A32">
        <w:rPr>
          <w:rFonts w:ascii="Times New Roman" w:hAnsi="Times New Roman" w:cs="Times New Roman"/>
          <w:color w:val="2E2F2A"/>
          <w:sz w:val="28"/>
          <w:szCs w:val="28"/>
          <w:lang w:val="nl-NL"/>
        </w:rPr>
        <w:t>m với độ chính xác tương đố</w:t>
      </w:r>
      <w:r w:rsidR="00070890">
        <w:rPr>
          <w:rFonts w:ascii="Times New Roman" w:hAnsi="Times New Roman" w:cs="Times New Roman"/>
          <w:color w:val="2E2F2A"/>
          <w:sz w:val="28"/>
          <w:szCs w:val="28"/>
          <w:lang w:val="nl-NL"/>
        </w:rPr>
        <w:t>i là 4x10</w:t>
      </w:r>
      <w:r w:rsidR="00070890">
        <w:rPr>
          <w:rFonts w:ascii="Times New Roman" w:hAnsi="Times New Roman" w:cs="Times New Roman"/>
          <w:color w:val="2E2F2A"/>
          <w:sz w:val="28"/>
          <w:szCs w:val="28"/>
          <w:vertAlign w:val="superscript"/>
          <w:lang w:val="nl-NL"/>
        </w:rPr>
        <w:t>-5</w:t>
      </w:r>
      <w:r w:rsidRPr="00F14A32">
        <w:rPr>
          <w:rFonts w:ascii="Times New Roman" w:hAnsi="Times New Roman" w:cs="Times New Roman"/>
          <w:color w:val="2E2F2A"/>
          <w:sz w:val="28"/>
          <w:szCs w:val="28"/>
          <w:lang w:val="nl-NL"/>
        </w:rPr>
        <w:t xml:space="preserve">. Năm 2010 và 2015, Zhao và các </w:t>
      </w:r>
      <w:r w:rsidRPr="00F14A32">
        <w:rPr>
          <w:rFonts w:ascii="Times New Roman" w:hAnsi="Times New Roman" w:cs="Times New Roman"/>
          <w:color w:val="2E2F2A"/>
          <w:sz w:val="28"/>
          <w:szCs w:val="28"/>
          <w:lang w:val="nl-NL"/>
        </w:rPr>
        <w:lastRenderedPageBreak/>
        <w:t>đồng nghiệp giới thiệu phương pháp đo bán kinh theo nguyên lý đồng tiêu với độ chính xác tương đối có thể đạt đế</w:t>
      </w:r>
      <w:r w:rsidR="00070890">
        <w:rPr>
          <w:rFonts w:ascii="Times New Roman" w:hAnsi="Times New Roman" w:cs="Times New Roman"/>
          <w:color w:val="2E2F2A"/>
          <w:sz w:val="28"/>
          <w:szCs w:val="28"/>
          <w:lang w:val="nl-NL"/>
        </w:rPr>
        <w:t>n 5.10</w:t>
      </w:r>
      <w:r w:rsidR="00070890">
        <w:rPr>
          <w:rFonts w:ascii="Times New Roman" w:hAnsi="Times New Roman" w:cs="Times New Roman"/>
          <w:color w:val="2E2F2A"/>
          <w:sz w:val="28"/>
          <w:szCs w:val="28"/>
          <w:vertAlign w:val="superscript"/>
          <w:lang w:val="nl-NL"/>
        </w:rPr>
        <w:t>-6</w:t>
      </w:r>
      <w:r w:rsidRPr="00F14A32">
        <w:rPr>
          <w:rFonts w:ascii="Times New Roman" w:hAnsi="Times New Roman" w:cs="Times New Roman"/>
          <w:color w:val="2E2F2A"/>
          <w:sz w:val="28"/>
          <w:szCs w:val="28"/>
          <w:lang w:val="nl-NL"/>
        </w:rPr>
        <w:t xml:space="preserve"> với phạ</w:t>
      </w:r>
      <w:r w:rsidR="00070890">
        <w:rPr>
          <w:rFonts w:ascii="Times New Roman" w:hAnsi="Times New Roman" w:cs="Times New Roman"/>
          <w:color w:val="2E2F2A"/>
          <w:sz w:val="28"/>
          <w:szCs w:val="28"/>
          <w:lang w:val="nl-NL"/>
        </w:rPr>
        <w:t>m vi đo là 15m</w:t>
      </w:r>
      <w:r w:rsidRPr="00F14A32">
        <w:rPr>
          <w:rFonts w:ascii="Times New Roman" w:hAnsi="Times New Roman" w:cs="Times New Roman"/>
          <w:color w:val="2E2F2A"/>
          <w:sz w:val="28"/>
          <w:szCs w:val="28"/>
          <w:lang w:val="nl-NL"/>
        </w:rPr>
        <w:t>.</w:t>
      </w:r>
    </w:p>
    <w:p w:rsidR="002858FE" w:rsidRPr="00070890" w:rsidRDefault="00F14A32" w:rsidP="00070890">
      <w:pPr>
        <w:pStyle w:val="NoSpacing"/>
        <w:spacing w:line="360" w:lineRule="auto"/>
        <w:ind w:right="45" w:firstLine="720"/>
        <w:jc w:val="both"/>
        <w:rPr>
          <w:rFonts w:ascii="Times New Roman" w:hAnsi="Times New Roman" w:cs="Times New Roman"/>
          <w:color w:val="2E2F2A"/>
          <w:sz w:val="28"/>
          <w:szCs w:val="28"/>
          <w:lang w:val="nl-NL"/>
        </w:rPr>
      </w:pPr>
      <w:r w:rsidRPr="00F14A32">
        <w:rPr>
          <w:rFonts w:ascii="Times New Roman" w:hAnsi="Times New Roman" w:cs="Times New Roman"/>
          <w:color w:val="2E2F2A"/>
          <w:sz w:val="28"/>
          <w:szCs w:val="28"/>
          <w:lang w:val="nl-NL"/>
        </w:rPr>
        <w:t>Từ những phân tích ở trên có thể thấy rằng phương đo bán kính chi tiết cầu theo nguyên lý giao thoa kế thông thường ngày càng phát triển và ứng dụng rộng rãi. Tuy nhiên phương pháp này còn một số nhược điểm. Đầ</w:t>
      </w:r>
      <w:r w:rsidR="00070890">
        <w:rPr>
          <w:rFonts w:ascii="Times New Roman" w:hAnsi="Times New Roman" w:cs="Times New Roman"/>
          <w:color w:val="2E2F2A"/>
          <w:sz w:val="28"/>
          <w:szCs w:val="28"/>
          <w:lang w:val="nl-NL"/>
        </w:rPr>
        <w:t xml:space="preserve">u tiên, các </w:t>
      </w:r>
      <w:r w:rsidRPr="00F14A32">
        <w:rPr>
          <w:rFonts w:ascii="Times New Roman" w:hAnsi="Times New Roman" w:cs="Times New Roman"/>
          <w:color w:val="2E2F2A"/>
          <w:sz w:val="28"/>
          <w:szCs w:val="28"/>
          <w:lang w:val="nl-NL"/>
        </w:rPr>
        <w:t>hệ thống đo dạng này đều yêu cầu các mặt cầu chuẩn. Độ chính xác, độ phân giải hệ thống phụ thuộc vào các mặt chuẩn này. Hạn chế thứ hai của phương pháp giao thoa là ảnh hưởng của chiết suất môi trường đến độ chính xác của phép đo thường. Chiết suất môi trường phụ thuộc nhiệt độ, áp suất, độ ẩm, nồng độ</w:t>
      </w:r>
      <w:r w:rsidR="00070890">
        <w:rPr>
          <w:rFonts w:ascii="Times New Roman" w:hAnsi="Times New Roman" w:cs="Times New Roman"/>
          <w:color w:val="2E2F2A"/>
          <w:sz w:val="28"/>
          <w:szCs w:val="28"/>
          <w:lang w:val="nl-NL"/>
        </w:rPr>
        <w:t xml:space="preserve"> khí CO</w:t>
      </w:r>
      <w:r w:rsidR="00070890">
        <w:rPr>
          <w:rFonts w:ascii="Times New Roman" w:hAnsi="Times New Roman" w:cs="Times New Roman"/>
          <w:color w:val="2E2F2A"/>
          <w:sz w:val="28"/>
          <w:szCs w:val="28"/>
          <w:vertAlign w:val="subscript"/>
          <w:lang w:val="nl-NL"/>
        </w:rPr>
        <w:t>2</w:t>
      </w:r>
      <w:r w:rsidRPr="00F14A32">
        <w:rPr>
          <w:rFonts w:ascii="Times New Roman" w:hAnsi="Times New Roman" w:cs="Times New Roman"/>
          <w:color w:val="2E2F2A"/>
          <w:sz w:val="28"/>
          <w:szCs w:val="28"/>
          <w:lang w:val="nl-NL"/>
        </w:rPr>
        <w:t>. Trong môi trường thực tế, độ chính xác của các phương pháp này dưới tác động của chiết suất môi trường thay đổi thường nhỏ</w:t>
      </w:r>
      <w:r w:rsidR="00070890">
        <w:rPr>
          <w:rFonts w:ascii="Times New Roman" w:hAnsi="Times New Roman" w:cs="Times New Roman"/>
          <w:color w:val="2E2F2A"/>
          <w:sz w:val="28"/>
          <w:szCs w:val="28"/>
          <w:lang w:val="nl-NL"/>
        </w:rPr>
        <w:t xml:space="preserve"> hơn 10</w:t>
      </w:r>
      <w:r w:rsidR="00070890">
        <w:rPr>
          <w:rFonts w:ascii="Times New Roman" w:hAnsi="Times New Roman" w:cs="Times New Roman"/>
          <w:color w:val="2E2F2A"/>
          <w:sz w:val="28"/>
          <w:szCs w:val="28"/>
          <w:vertAlign w:val="superscript"/>
          <w:lang w:val="nl-NL"/>
        </w:rPr>
        <w:t>-6</w:t>
      </w:r>
      <w:r w:rsidRPr="00F14A32">
        <w:rPr>
          <w:rFonts w:ascii="Times New Roman" w:hAnsi="Times New Roman" w:cs="Times New Roman"/>
          <w:color w:val="2E2F2A"/>
          <w:sz w:val="28"/>
          <w:szCs w:val="28"/>
          <w:lang w:val="nl-NL"/>
        </w:rPr>
        <w:t>. Thao tác hiệu chỉnh, trình tự đo phức tạp, giá thành cao cũng là hạn chế của phương pháp đo bán kính bằng giao thoa kế thông thường. Xây dựng phương pháp đo bán kính cong của chi tiết có độ chính xác cao, ổn định trong môi trường thực tế và giá thành thấp là mục tiêu đề ra trong đề</w:t>
      </w:r>
      <w:r w:rsidR="00070890">
        <w:rPr>
          <w:rFonts w:ascii="Times New Roman" w:hAnsi="Times New Roman" w:cs="Times New Roman"/>
          <w:color w:val="2E2F2A"/>
          <w:sz w:val="28"/>
          <w:szCs w:val="28"/>
          <w:lang w:val="nl-NL"/>
        </w:rPr>
        <w:t xml:space="preserve"> án</w:t>
      </w:r>
      <w:r w:rsidRPr="00F14A32">
        <w:rPr>
          <w:rFonts w:ascii="Times New Roman" w:hAnsi="Times New Roman" w:cs="Times New Roman"/>
          <w:color w:val="2E2F2A"/>
          <w:sz w:val="28"/>
          <w:szCs w:val="28"/>
          <w:lang w:val="nl-NL"/>
        </w:rPr>
        <w:t xml:space="preserve"> này.</w:t>
      </w:r>
    </w:p>
    <w:p w:rsidR="005B16AE" w:rsidRDefault="005B16AE" w:rsidP="00070890">
      <w:pPr>
        <w:pStyle w:val="NoSpacing"/>
        <w:spacing w:line="360" w:lineRule="auto"/>
        <w:ind w:right="45" w:firstLine="720"/>
        <w:jc w:val="both"/>
        <w:rPr>
          <w:rFonts w:ascii="Times New Roman" w:hAnsi="Times New Roman" w:cs="Times New Roman"/>
          <w:color w:val="333333"/>
          <w:sz w:val="28"/>
          <w:szCs w:val="28"/>
          <w:shd w:val="clear" w:color="auto" w:fill="FFFFFF"/>
          <w:lang w:val="nl-NL"/>
        </w:rPr>
      </w:pPr>
      <w:r w:rsidRPr="002858FE">
        <w:rPr>
          <w:rFonts w:ascii="Times New Roman" w:hAnsi="Times New Roman" w:cs="Times New Roman"/>
          <w:color w:val="333333"/>
          <w:sz w:val="28"/>
          <w:szCs w:val="28"/>
          <w:shd w:val="clear" w:color="auto" w:fill="FFFFFF"/>
          <w:lang w:val="nl-NL"/>
        </w:rPr>
        <w:t>Độ chính xác gia công của chi tiết máy là đặc tính quan trọng của ngành cơ khí nhằm đáp ứng yêu cầu củ</w:t>
      </w:r>
      <w:r w:rsidR="00070890">
        <w:rPr>
          <w:rFonts w:ascii="Times New Roman" w:hAnsi="Times New Roman" w:cs="Times New Roman"/>
          <w:color w:val="333333"/>
          <w:sz w:val="28"/>
          <w:szCs w:val="28"/>
          <w:shd w:val="clear" w:color="auto" w:fill="FFFFFF"/>
          <w:lang w:val="nl-NL"/>
        </w:rPr>
        <w:t>a máy móc</w:t>
      </w:r>
      <w:r w:rsidRPr="002858FE">
        <w:rPr>
          <w:rFonts w:ascii="Times New Roman" w:hAnsi="Times New Roman" w:cs="Times New Roman"/>
          <w:color w:val="333333"/>
          <w:sz w:val="28"/>
          <w:szCs w:val="28"/>
          <w:shd w:val="clear" w:color="auto" w:fill="FFFFFF"/>
          <w:lang w:val="nl-NL"/>
        </w:rPr>
        <w:t>,</w:t>
      </w:r>
      <w:r w:rsidR="00070890">
        <w:rPr>
          <w:rFonts w:ascii="Times New Roman" w:hAnsi="Times New Roman" w:cs="Times New Roman"/>
          <w:color w:val="333333"/>
          <w:sz w:val="28"/>
          <w:szCs w:val="28"/>
          <w:shd w:val="clear" w:color="auto" w:fill="FFFFFF"/>
          <w:lang w:val="nl-NL"/>
        </w:rPr>
        <w:t xml:space="preserve"> </w:t>
      </w:r>
      <w:r w:rsidRPr="002858FE">
        <w:rPr>
          <w:rFonts w:ascii="Times New Roman" w:hAnsi="Times New Roman" w:cs="Times New Roman"/>
          <w:color w:val="333333"/>
          <w:sz w:val="28"/>
          <w:szCs w:val="28"/>
          <w:shd w:val="clear" w:color="auto" w:fill="FFFFFF"/>
          <w:lang w:val="nl-NL"/>
        </w:rPr>
        <w:t>thiết bị cần có khả năng làm việc chính xác để chịu tải trọng lớn, tốc độ cao, áp lực lớn…</w:t>
      </w:r>
      <w:r w:rsidR="00070890">
        <w:rPr>
          <w:rFonts w:ascii="Times New Roman" w:hAnsi="Times New Roman" w:cs="Times New Roman"/>
          <w:color w:val="333333"/>
          <w:sz w:val="28"/>
          <w:szCs w:val="28"/>
          <w:shd w:val="clear" w:color="auto" w:fill="FFFFFF"/>
          <w:lang w:val="nl-NL"/>
        </w:rPr>
        <w:t xml:space="preserve"> </w:t>
      </w:r>
      <w:r w:rsidRPr="002858FE">
        <w:rPr>
          <w:rFonts w:ascii="Times New Roman" w:hAnsi="Times New Roman" w:cs="Times New Roman"/>
          <w:color w:val="333333"/>
          <w:sz w:val="28"/>
          <w:szCs w:val="28"/>
          <w:shd w:val="clear" w:color="auto" w:fill="FFFFFF"/>
          <w:lang w:val="nl-NL"/>
        </w:rPr>
        <w:t>Độ chính xác gia công là mức độ chính xác đạt được khi gia công so với yêu cầu thiết kế.</w:t>
      </w:r>
      <w:r w:rsidR="00070890">
        <w:rPr>
          <w:rFonts w:ascii="Times New Roman" w:hAnsi="Times New Roman" w:cs="Times New Roman"/>
          <w:color w:val="333333"/>
          <w:sz w:val="28"/>
          <w:szCs w:val="28"/>
          <w:shd w:val="clear" w:color="auto" w:fill="FFFFFF"/>
          <w:lang w:val="nl-NL"/>
        </w:rPr>
        <w:t xml:space="preserve"> </w:t>
      </w:r>
      <w:r w:rsidRPr="002858FE">
        <w:rPr>
          <w:rFonts w:ascii="Times New Roman" w:hAnsi="Times New Roman" w:cs="Times New Roman"/>
          <w:color w:val="333333"/>
          <w:sz w:val="28"/>
          <w:szCs w:val="28"/>
          <w:shd w:val="clear" w:color="auto" w:fill="FFFFFF"/>
          <w:lang w:val="nl-NL"/>
        </w:rPr>
        <w:t>Trong thực tế, độ chính xác gia công được biểu thị bằng các sai số về kích thước, sai lệch về hình dáng hình học, sai lệch về vị trí tương đối giữa các yếu tố hình học của chi tiết được biểu thị bằng dung sai.</w:t>
      </w:r>
      <w:r w:rsidR="00070890">
        <w:rPr>
          <w:rFonts w:ascii="Times New Roman" w:hAnsi="Times New Roman" w:cs="Times New Roman"/>
          <w:color w:val="333333"/>
          <w:sz w:val="28"/>
          <w:szCs w:val="28"/>
          <w:shd w:val="clear" w:color="auto" w:fill="FFFFFF"/>
          <w:lang w:val="nl-NL"/>
        </w:rPr>
        <w:t xml:space="preserve"> </w:t>
      </w:r>
      <w:r w:rsidRPr="002858FE">
        <w:rPr>
          <w:rFonts w:ascii="Times New Roman" w:hAnsi="Times New Roman" w:cs="Times New Roman"/>
          <w:color w:val="333333"/>
          <w:sz w:val="28"/>
          <w:szCs w:val="28"/>
          <w:shd w:val="clear" w:color="auto" w:fill="FFFFFF"/>
          <w:lang w:val="nl-NL"/>
        </w:rPr>
        <w:t>Và để đảm bảo độ chính xác cho các chi tiết máy phục vụ cho sản xuất việc đưa các thiết bị,</w:t>
      </w:r>
      <w:r w:rsidR="00070890">
        <w:rPr>
          <w:rFonts w:ascii="Times New Roman" w:hAnsi="Times New Roman" w:cs="Times New Roman"/>
          <w:color w:val="333333"/>
          <w:sz w:val="28"/>
          <w:szCs w:val="28"/>
          <w:shd w:val="clear" w:color="auto" w:fill="FFFFFF"/>
          <w:lang w:val="nl-NL"/>
        </w:rPr>
        <w:t xml:space="preserve"> </w:t>
      </w:r>
      <w:r w:rsidRPr="002858FE">
        <w:rPr>
          <w:rFonts w:ascii="Times New Roman" w:hAnsi="Times New Roman" w:cs="Times New Roman"/>
          <w:color w:val="333333"/>
          <w:sz w:val="28"/>
          <w:szCs w:val="28"/>
          <w:shd w:val="clear" w:color="auto" w:fill="FFFFFF"/>
          <w:lang w:val="nl-NL"/>
        </w:rPr>
        <w:t>các kĩ thuậ</w:t>
      </w:r>
      <w:r w:rsidR="00070890">
        <w:rPr>
          <w:rFonts w:ascii="Times New Roman" w:hAnsi="Times New Roman" w:cs="Times New Roman"/>
          <w:color w:val="333333"/>
          <w:sz w:val="28"/>
          <w:szCs w:val="28"/>
          <w:shd w:val="clear" w:color="auto" w:fill="FFFFFF"/>
          <w:lang w:val="nl-NL"/>
        </w:rPr>
        <w:t>t đo</w:t>
      </w:r>
      <w:r w:rsidRPr="002858FE">
        <w:rPr>
          <w:rFonts w:ascii="Times New Roman" w:hAnsi="Times New Roman" w:cs="Times New Roman"/>
          <w:color w:val="333333"/>
          <w:sz w:val="28"/>
          <w:szCs w:val="28"/>
          <w:shd w:val="clear" w:color="auto" w:fill="FFFFFF"/>
          <w:lang w:val="nl-NL"/>
        </w:rPr>
        <w:t>,</w:t>
      </w:r>
      <w:r w:rsidR="00070890">
        <w:rPr>
          <w:rFonts w:ascii="Times New Roman" w:hAnsi="Times New Roman" w:cs="Times New Roman"/>
          <w:color w:val="333333"/>
          <w:sz w:val="28"/>
          <w:szCs w:val="28"/>
          <w:shd w:val="clear" w:color="auto" w:fill="FFFFFF"/>
          <w:lang w:val="nl-NL"/>
        </w:rPr>
        <w:t xml:space="preserve"> </w:t>
      </w:r>
      <w:r w:rsidRPr="002858FE">
        <w:rPr>
          <w:rFonts w:ascii="Times New Roman" w:hAnsi="Times New Roman" w:cs="Times New Roman"/>
          <w:color w:val="333333"/>
          <w:sz w:val="28"/>
          <w:szCs w:val="28"/>
          <w:shd w:val="clear" w:color="auto" w:fill="FFFFFF"/>
          <w:lang w:val="nl-NL"/>
        </w:rPr>
        <w:t>các phương pháp đo lường mới để đáp ứng yêu cầu kĩ thuật trên rất quan trọ</w:t>
      </w:r>
      <w:r w:rsidR="00070890">
        <w:rPr>
          <w:rFonts w:ascii="Times New Roman" w:hAnsi="Times New Roman" w:cs="Times New Roman"/>
          <w:color w:val="333333"/>
          <w:sz w:val="28"/>
          <w:szCs w:val="28"/>
          <w:shd w:val="clear" w:color="auto" w:fill="FFFFFF"/>
          <w:lang w:val="nl-NL"/>
        </w:rPr>
        <w:t>ng</w:t>
      </w:r>
      <w:r w:rsidRPr="002858FE">
        <w:rPr>
          <w:rFonts w:ascii="Times New Roman" w:hAnsi="Times New Roman" w:cs="Times New Roman"/>
          <w:color w:val="333333"/>
          <w:sz w:val="28"/>
          <w:szCs w:val="28"/>
          <w:shd w:val="clear" w:color="auto" w:fill="FFFFFF"/>
          <w:lang w:val="nl-NL"/>
        </w:rPr>
        <w:t>.</w:t>
      </w:r>
    </w:p>
    <w:p w:rsidR="0094367B" w:rsidRPr="0094367B" w:rsidRDefault="0094367B" w:rsidP="0094367B">
      <w:pPr>
        <w:pStyle w:val="NoSpacing"/>
        <w:spacing w:line="360" w:lineRule="auto"/>
        <w:ind w:right="45" w:firstLine="720"/>
        <w:jc w:val="both"/>
        <w:rPr>
          <w:rFonts w:ascii="Times New Roman" w:hAnsi="Times New Roman" w:cs="Times New Roman"/>
          <w:color w:val="333333"/>
          <w:sz w:val="28"/>
          <w:szCs w:val="28"/>
          <w:shd w:val="clear" w:color="auto" w:fill="FFFFFF"/>
          <w:lang w:val="nl-NL"/>
        </w:rPr>
      </w:pPr>
      <w:r w:rsidRPr="0094367B">
        <w:rPr>
          <w:rFonts w:ascii="Times New Roman" w:hAnsi="Times New Roman" w:cs="Times New Roman"/>
          <w:color w:val="333333"/>
          <w:sz w:val="28"/>
          <w:szCs w:val="28"/>
          <w:shd w:val="clear" w:color="auto" w:fill="FFFFFF"/>
          <w:lang w:val="nl-NL"/>
        </w:rPr>
        <w:t>Trong công nghiệp cơ khí chính xác, khuôn mẫu, y khoa và giải phẫu, công nghệ vi cơ điện tử các chi tiết có biên dạng cầu chiếm số lượng lớn. Một số dạng chi tiết có biên dạng cầu điển hình như các bi cầu trong ổ bi, các đầu đo của máy đo độ cứng, các khớp nối dạng cầu dùng trong y học. Thông số quan</w:t>
      </w:r>
      <w:r w:rsidRPr="0094367B">
        <w:rPr>
          <w:rFonts w:ascii="Times New Roman" w:hAnsi="Times New Roman" w:cs="Times New Roman"/>
          <w:b/>
          <w:color w:val="333333"/>
          <w:sz w:val="28"/>
          <w:szCs w:val="28"/>
          <w:shd w:val="clear" w:color="auto" w:fill="FFFFFF"/>
          <w:lang w:val="nl-NL"/>
        </w:rPr>
        <w:t xml:space="preserve"> </w:t>
      </w:r>
      <w:r w:rsidRPr="0094367B">
        <w:rPr>
          <w:rFonts w:ascii="Times New Roman" w:hAnsi="Times New Roman" w:cs="Times New Roman"/>
          <w:color w:val="333333"/>
          <w:sz w:val="28"/>
          <w:szCs w:val="28"/>
          <w:shd w:val="clear" w:color="auto" w:fill="FFFFFF"/>
          <w:lang w:val="nl-NL"/>
        </w:rPr>
        <w:t xml:space="preserve">trọng nhất của các bề </w:t>
      </w:r>
      <w:r w:rsidRPr="0094367B">
        <w:rPr>
          <w:rFonts w:ascii="Times New Roman" w:hAnsi="Times New Roman" w:cs="Times New Roman"/>
          <w:color w:val="333333"/>
          <w:sz w:val="28"/>
          <w:szCs w:val="28"/>
          <w:shd w:val="clear" w:color="auto" w:fill="FFFFFF"/>
          <w:lang w:val="nl-NL"/>
        </w:rPr>
        <w:lastRenderedPageBreak/>
        <w:t xml:space="preserve">mặt có biên dạng cầu là đường kính, độ chính xác đường kính quyết định độ chính xác của hệ thống. Hơn nữa các hệ thống vi cơ điện tử hay các chi tiết có lớp mạ phủ đặc biệt yêu cầu các phương pháp đo không tiếp xúc để không gây tổn hại cho bề mặt của đối tượng đo. Các phương pháp đo truyền thống như máy đo 3 tọa độ hay cầu kế đều không thỏa mãn các yêu cầu này. </w:t>
      </w:r>
    </w:p>
    <w:p w:rsidR="00E5057B" w:rsidRDefault="0094367B" w:rsidP="008874A6">
      <w:pPr>
        <w:pStyle w:val="NoSpacing"/>
        <w:spacing w:line="360" w:lineRule="auto"/>
        <w:ind w:right="45" w:firstLine="720"/>
        <w:jc w:val="both"/>
        <w:rPr>
          <w:rFonts w:ascii="Times New Roman" w:hAnsi="Times New Roman" w:cs="Times New Roman"/>
          <w:color w:val="333333"/>
          <w:sz w:val="28"/>
          <w:szCs w:val="28"/>
          <w:shd w:val="clear" w:color="auto" w:fill="FFFFFF"/>
          <w:lang w:val="nl-NL"/>
        </w:rPr>
      </w:pPr>
      <w:r w:rsidRPr="0094367B">
        <w:rPr>
          <w:rFonts w:ascii="Times New Roman" w:hAnsi="Times New Roman" w:cs="Times New Roman"/>
          <w:color w:val="333333"/>
          <w:sz w:val="28"/>
          <w:szCs w:val="28"/>
          <w:shd w:val="clear" w:color="auto" w:fill="FFFFFF"/>
          <w:lang w:val="nl-NL"/>
        </w:rPr>
        <w:t>Các hệ thống quang học có vai trò quan trọng trong các lĩnh vực khoa học như khoa học vũ trụ, khoa học quân sự, hệ thống quan sát và đo lường. Các linh kiện quang ngày càng đa dạng về kích thước từ vi thấu kính đến các gương cầu, thấu kính thiên văn kích thước lớn, từ bề mặt cầu truyền thống đến bề mặt phi cầu. Chất lượng của các hệ thống quang học  phụ thuộc vào độ chính xác của các thông số hình học như bán kính, chiều dày, tiêu cự của các chi tiết quang (thấu kính, gương, lăng kính, nêm quang). Do đó các phương pháp đo thông số hình học của chi tiết quang ngày càng đòi hỏi độ chính xác cao hơn, ở cấp độ</w:t>
      </w:r>
      <w:r w:rsidR="008874A6">
        <w:rPr>
          <w:rFonts w:ascii="Times New Roman" w:hAnsi="Times New Roman" w:cs="Times New Roman"/>
          <w:color w:val="333333"/>
          <w:sz w:val="28"/>
          <w:szCs w:val="28"/>
          <w:shd w:val="clear" w:color="auto" w:fill="FFFFFF"/>
          <w:lang w:val="nl-NL"/>
        </w:rPr>
        <w:t xml:space="preserve"> 1 micromet.</w:t>
      </w:r>
    </w:p>
    <w:p w:rsidR="00E5057B" w:rsidRPr="00E5057B" w:rsidRDefault="00E5057B" w:rsidP="00E5057B">
      <w:pPr>
        <w:pStyle w:val="NoSpacing"/>
        <w:spacing w:line="360" w:lineRule="auto"/>
        <w:ind w:right="-631"/>
        <w:rPr>
          <w:rFonts w:ascii="Times New Roman" w:hAnsi="Times New Roman" w:cs="Times New Roman"/>
          <w:b/>
          <w:color w:val="333333"/>
          <w:sz w:val="28"/>
          <w:szCs w:val="28"/>
          <w:shd w:val="clear" w:color="auto" w:fill="FFFFFF"/>
          <w:lang w:val="nl-NL"/>
        </w:rPr>
      </w:pPr>
      <w:r w:rsidRPr="00E5057B">
        <w:rPr>
          <w:rFonts w:ascii="Times New Roman" w:hAnsi="Times New Roman" w:cs="Times New Roman"/>
          <w:b/>
          <w:color w:val="333333"/>
          <w:sz w:val="28"/>
          <w:szCs w:val="28"/>
          <w:shd w:val="clear" w:color="auto" w:fill="FFFFFF"/>
          <w:lang w:val="nl-NL"/>
        </w:rPr>
        <w:t>1.1: Nguyên lý đo bán bán kính chi tiết cầu, tiêu cự chi tiết phi cầu bằng phương pháp quang học</w:t>
      </w:r>
    </w:p>
    <w:p w:rsidR="00E5057B" w:rsidRPr="001F1ADD" w:rsidRDefault="00E5057B" w:rsidP="00E5057B">
      <w:pPr>
        <w:spacing w:line="360" w:lineRule="auto"/>
        <w:ind w:firstLine="360"/>
        <w:jc w:val="both"/>
        <w:rPr>
          <w:rFonts w:ascii="Times New Roman" w:hAnsi="Times New Roman" w:cs="Times New Roman"/>
          <w:sz w:val="28"/>
          <w:szCs w:val="28"/>
          <w:lang w:val="nl-NL"/>
        </w:rPr>
      </w:pPr>
      <w:r w:rsidRPr="00E5057B">
        <w:rPr>
          <w:rFonts w:ascii="Times New Roman" w:hAnsi="Times New Roman" w:cs="Times New Roman"/>
          <w:sz w:val="28"/>
          <w:szCs w:val="28"/>
          <w:lang w:val="nl-NL"/>
        </w:rPr>
        <w:t xml:space="preserve">Bán kính của chi tiết cầu được định nghĩa là khoảng cách từ đỉnh mặt cầu đến tâm cầu. Cả hai điểm đặc biệt này đều không thể nhìn thấy và do đó các phương pháp đo tiếp xúc như dùng cầu kế hay máy đo 3 tọa độ CMM đều là phương pháp đo gián tiếp. </w:t>
      </w:r>
      <w:r w:rsidRPr="001F1ADD">
        <w:rPr>
          <w:rFonts w:ascii="Times New Roman" w:hAnsi="Times New Roman" w:cs="Times New Roman"/>
          <w:sz w:val="28"/>
          <w:szCs w:val="28"/>
          <w:lang w:val="nl-NL"/>
        </w:rPr>
        <w:t>Độ chính xác của phương pháp đo tiếp xúc thấp do phải đo qua các kích thước trung gian như chiều dài và chiều cao dây cung (khi dùng cầu kế) hay tập hợp nhiều điểm đo để xác định đường tròn (máy đo 3 tọa độ). Tuy nhiên nếu dùng phương pháp quang học thì hoàn toàn có thể đo trực tiếp bán kính dựa trên quy luật lan truyền của ánh sáng khi qua điểm đỉ</w:t>
      </w:r>
      <w:r w:rsidR="008350B5">
        <w:rPr>
          <w:rFonts w:ascii="Times New Roman" w:hAnsi="Times New Roman" w:cs="Times New Roman"/>
          <w:sz w:val="28"/>
          <w:szCs w:val="28"/>
          <w:lang w:val="nl-NL"/>
        </w:rPr>
        <w:t>nh và tâm của</w:t>
      </w:r>
      <w:r w:rsidRPr="001F1ADD">
        <w:rPr>
          <w:rFonts w:ascii="Times New Roman" w:hAnsi="Times New Roman" w:cs="Times New Roman"/>
          <w:sz w:val="28"/>
          <w:szCs w:val="28"/>
          <w:lang w:val="nl-NL"/>
        </w:rPr>
        <w:t xml:space="preserve"> mặt cầu. Do đó các phương pháp quang học cho kết quả đo bán kính chi tiết cầu và tiêu cự phi cầu chính xác nhất.</w:t>
      </w:r>
    </w:p>
    <w:p w:rsidR="00E5057B" w:rsidRPr="001F1ADD" w:rsidRDefault="00E5057B" w:rsidP="00E5057B">
      <w:pPr>
        <w:spacing w:line="360" w:lineRule="auto"/>
        <w:ind w:firstLine="360"/>
        <w:jc w:val="both"/>
        <w:rPr>
          <w:rFonts w:ascii="Times New Roman" w:hAnsi="Times New Roman" w:cs="Times New Roman"/>
          <w:sz w:val="28"/>
          <w:szCs w:val="28"/>
          <w:lang w:val="nl-NL"/>
        </w:rPr>
      </w:pPr>
      <w:r w:rsidRPr="001F1ADD">
        <w:rPr>
          <w:rFonts w:ascii="Times New Roman" w:hAnsi="Times New Roman" w:cs="Times New Roman"/>
          <w:sz w:val="28"/>
          <w:szCs w:val="28"/>
          <w:lang w:val="nl-NL"/>
        </w:rPr>
        <w:lastRenderedPageBreak/>
        <w:t xml:space="preserve">Đo bán kính chi tiết quang dạng cầu bằng phương pháp quang học gồm 2 bước: xác định vị trí </w:t>
      </w:r>
      <w:r w:rsidR="00626EE3" w:rsidRPr="001F1ADD">
        <w:rPr>
          <w:rFonts w:ascii="Times New Roman" w:hAnsi="Times New Roman" w:cs="Times New Roman"/>
          <w:sz w:val="28"/>
          <w:szCs w:val="28"/>
          <w:lang w:val="nl-NL"/>
        </w:rPr>
        <w:t>C</w:t>
      </w:r>
      <w:r w:rsidRPr="001F1ADD">
        <w:rPr>
          <w:rFonts w:ascii="Times New Roman" w:hAnsi="Times New Roman" w:cs="Times New Roman"/>
          <w:sz w:val="28"/>
          <w:szCs w:val="28"/>
          <w:lang w:val="nl-NL"/>
        </w:rPr>
        <w:t>at’s eye và vị</w:t>
      </w:r>
      <w:r w:rsidR="00626EE3" w:rsidRPr="001F1ADD">
        <w:rPr>
          <w:rFonts w:ascii="Times New Roman" w:hAnsi="Times New Roman" w:cs="Times New Roman"/>
          <w:sz w:val="28"/>
          <w:szCs w:val="28"/>
          <w:lang w:val="nl-NL"/>
        </w:rPr>
        <w:t xml:space="preserve"> trí C</w:t>
      </w:r>
      <w:r w:rsidRPr="001F1ADD">
        <w:rPr>
          <w:rFonts w:ascii="Times New Roman" w:hAnsi="Times New Roman" w:cs="Times New Roman"/>
          <w:sz w:val="28"/>
          <w:szCs w:val="28"/>
          <w:lang w:val="nl-NL"/>
        </w:rPr>
        <w:t>onfocal của mặt cầu và đo khoảng cách giữa hai vị</w:t>
      </w:r>
      <w:r w:rsidR="00361DB1">
        <w:rPr>
          <w:rFonts w:ascii="Times New Roman" w:hAnsi="Times New Roman" w:cs="Times New Roman"/>
          <w:sz w:val="28"/>
          <w:szCs w:val="28"/>
          <w:lang w:val="nl-NL"/>
        </w:rPr>
        <w:t xml:space="preserve"> trí này </w:t>
      </w:r>
      <w:r w:rsidR="00361DB1" w:rsidRPr="001F1ADD">
        <w:rPr>
          <w:rFonts w:ascii="Times New Roman" w:hAnsi="Times New Roman" w:cs="Times New Roman"/>
          <w:sz w:val="28"/>
          <w:szCs w:val="28"/>
          <w:lang w:val="nl-NL"/>
        </w:rPr>
        <w:t>(</w:t>
      </w:r>
      <w:r w:rsidR="00361DB1" w:rsidRPr="001F1ADD">
        <w:rPr>
          <w:rFonts w:ascii="Times New Roman" w:hAnsi="Times New Roman" w:cs="Times New Roman"/>
          <w:i/>
          <w:sz w:val="28"/>
          <w:szCs w:val="28"/>
          <w:lang w:val="nl-NL"/>
        </w:rPr>
        <w:t>hình 1.4</w:t>
      </w:r>
      <w:r w:rsidR="00361DB1" w:rsidRPr="001F1ADD">
        <w:rPr>
          <w:rFonts w:ascii="Times New Roman" w:hAnsi="Times New Roman" w:cs="Times New Roman"/>
          <w:sz w:val="28"/>
          <w:szCs w:val="28"/>
          <w:lang w:val="nl-NL"/>
        </w:rPr>
        <w:t>).</w:t>
      </w:r>
    </w:p>
    <w:p w:rsidR="00E5057B" w:rsidRPr="00E5057B" w:rsidRDefault="00174D55" w:rsidP="00E5057B">
      <w:pPr>
        <w:spacing w:line="360" w:lineRule="auto"/>
        <w:ind w:firstLine="360"/>
        <w:jc w:val="center"/>
        <w:rPr>
          <w:rFonts w:ascii="Times New Roman" w:hAnsi="Times New Roman" w:cs="Times New Roman"/>
          <w:sz w:val="28"/>
          <w:szCs w:val="28"/>
        </w:rPr>
      </w:pPr>
      <w:r w:rsidRPr="00E5057B">
        <w:rPr>
          <w:rFonts w:ascii="Times New Roman" w:hAnsi="Times New Roman" w:cs="Times New Roman"/>
          <w:sz w:val="28"/>
          <w:szCs w:val="28"/>
        </w:rPr>
        <w:object w:dxaOrig="6745" w:dyaOrig="2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64.05pt" o:ole="">
            <v:imagedata r:id="rId11" o:title=""/>
          </v:shape>
          <o:OLEObject Type="Embed" ProgID="Visio.Drawing.11" ShapeID="_x0000_i1025" DrawAspect="Content" ObjectID="_1652471723" r:id="rId12"/>
        </w:object>
      </w:r>
    </w:p>
    <w:p w:rsidR="00E5057B" w:rsidRDefault="00E5057B" w:rsidP="00E5057B">
      <w:pPr>
        <w:spacing w:line="360" w:lineRule="auto"/>
        <w:ind w:firstLine="360"/>
        <w:jc w:val="center"/>
        <w:rPr>
          <w:rFonts w:ascii="Times New Roman" w:hAnsi="Times New Roman" w:cs="Times New Roman"/>
          <w:i/>
          <w:sz w:val="24"/>
          <w:szCs w:val="28"/>
        </w:rPr>
      </w:pPr>
      <w:r w:rsidRPr="00E5057B">
        <w:rPr>
          <w:rFonts w:ascii="Times New Roman" w:hAnsi="Times New Roman" w:cs="Times New Roman"/>
          <w:i/>
          <w:sz w:val="24"/>
          <w:szCs w:val="28"/>
        </w:rPr>
        <w:t>Hình 1.4: Bán kính cong của chi tiết cầu</w:t>
      </w:r>
    </w:p>
    <w:p w:rsidR="00361DB1" w:rsidRDefault="00361DB1" w:rsidP="00361DB1">
      <w:pPr>
        <w:spacing w:line="360" w:lineRule="auto"/>
        <w:rPr>
          <w:rFonts w:ascii="Times New Roman" w:hAnsi="Times New Roman" w:cs="Times New Roman"/>
          <w:b/>
          <w:sz w:val="28"/>
          <w:szCs w:val="28"/>
        </w:rPr>
      </w:pPr>
      <w:r w:rsidRPr="00361DB1">
        <w:rPr>
          <w:rFonts w:ascii="Times New Roman" w:hAnsi="Times New Roman" w:cs="Times New Roman"/>
          <w:b/>
          <w:sz w:val="28"/>
          <w:szCs w:val="28"/>
        </w:rPr>
        <w:t>1.2: Một số khái niệm cơ bản</w:t>
      </w:r>
    </w:p>
    <w:p w:rsidR="009F7EB7" w:rsidRPr="00DC1650" w:rsidRDefault="009F7EB7" w:rsidP="00361DB1">
      <w:pPr>
        <w:spacing w:line="360" w:lineRule="auto"/>
        <w:rPr>
          <w:rFonts w:ascii="Times New Roman" w:hAnsi="Times New Roman" w:cs="Times New Roman"/>
          <w:b/>
          <w:sz w:val="28"/>
          <w:szCs w:val="28"/>
        </w:rPr>
      </w:pPr>
      <w:r w:rsidRPr="00DC1650">
        <w:rPr>
          <w:rFonts w:ascii="Times New Roman" w:hAnsi="Times New Roman" w:cs="Times New Roman"/>
          <w:b/>
          <w:sz w:val="28"/>
          <w:szCs w:val="28"/>
        </w:rPr>
        <w:t>1.2.1: Điều biến tần số</w:t>
      </w:r>
    </w:p>
    <w:p w:rsidR="009F7EB7" w:rsidRDefault="009F7EB7" w:rsidP="009F7EB7">
      <w:pPr>
        <w:spacing w:line="360" w:lineRule="auto"/>
        <w:ind w:firstLine="720"/>
        <w:rPr>
          <w:rFonts w:ascii="Times New Roman" w:hAnsi="Times New Roman" w:cs="Times New Roman"/>
          <w:sz w:val="28"/>
          <w:szCs w:val="28"/>
        </w:rPr>
      </w:pPr>
      <w:r w:rsidRPr="009F7EB7">
        <w:rPr>
          <w:rFonts w:ascii="Times New Roman" w:hAnsi="Times New Roman" w:cs="Times New Roman"/>
          <w:sz w:val="28"/>
          <w:szCs w:val="28"/>
        </w:rPr>
        <w:t>Trong xử lý tín hiệu và viễ</w:t>
      </w:r>
      <w:r>
        <w:rPr>
          <w:rFonts w:ascii="Times New Roman" w:hAnsi="Times New Roman" w:cs="Times New Roman"/>
          <w:sz w:val="28"/>
          <w:szCs w:val="28"/>
        </w:rPr>
        <w:t>n thông</w:t>
      </w:r>
      <w:r w:rsidRPr="009F7EB7">
        <w:rPr>
          <w:rFonts w:ascii="Times New Roman" w:hAnsi="Times New Roman" w:cs="Times New Roman"/>
          <w:sz w:val="28"/>
          <w:szCs w:val="28"/>
        </w:rPr>
        <w:t>, điề</w:t>
      </w:r>
      <w:r>
        <w:rPr>
          <w:rFonts w:ascii="Times New Roman" w:hAnsi="Times New Roman" w:cs="Times New Roman"/>
          <w:sz w:val="28"/>
          <w:szCs w:val="28"/>
        </w:rPr>
        <w:t>u biến</w:t>
      </w:r>
      <w:r w:rsidRPr="009F7EB7">
        <w:rPr>
          <w:rFonts w:ascii="Times New Roman" w:hAnsi="Times New Roman" w:cs="Times New Roman"/>
          <w:sz w:val="28"/>
          <w:szCs w:val="28"/>
        </w:rPr>
        <w:t xml:space="preserve"> tần số (</w:t>
      </w:r>
      <w:r>
        <w:rPr>
          <w:rFonts w:ascii="Times New Roman" w:hAnsi="Times New Roman" w:cs="Times New Roman"/>
          <w:sz w:val="28"/>
          <w:szCs w:val="28"/>
        </w:rPr>
        <w:t>Frequency M</w:t>
      </w:r>
      <w:r w:rsidRPr="009F7EB7">
        <w:rPr>
          <w:rFonts w:ascii="Times New Roman" w:hAnsi="Times New Roman" w:cs="Times New Roman"/>
          <w:sz w:val="28"/>
          <w:szCs w:val="28"/>
        </w:rPr>
        <w:t>odulation</w:t>
      </w:r>
      <w:r>
        <w:rPr>
          <w:rFonts w:ascii="Times New Roman" w:hAnsi="Times New Roman" w:cs="Times New Roman"/>
          <w:sz w:val="28"/>
          <w:szCs w:val="28"/>
        </w:rPr>
        <w:t xml:space="preserve"> FM</w:t>
      </w:r>
      <w:r w:rsidRPr="009F7EB7">
        <w:rPr>
          <w:rFonts w:ascii="Times New Roman" w:hAnsi="Times New Roman" w:cs="Times New Roman"/>
          <w:sz w:val="28"/>
          <w:szCs w:val="28"/>
        </w:rPr>
        <w:t>) là mã hóa thông tin trong sóng mang bằng cách thay đổi tần số tức thời củ</w:t>
      </w:r>
      <w:r>
        <w:rPr>
          <w:rFonts w:ascii="Times New Roman" w:hAnsi="Times New Roman" w:cs="Times New Roman"/>
          <w:sz w:val="28"/>
          <w:szCs w:val="28"/>
        </w:rPr>
        <w:t>a sóng, biên độ của sóng mang không đổi.</w:t>
      </w:r>
    </w:p>
    <w:p w:rsidR="009F7EB7" w:rsidRDefault="009F7EB7" w:rsidP="009F7EB7">
      <w:pPr>
        <w:spacing w:line="360" w:lineRule="auto"/>
        <w:ind w:firstLine="720"/>
        <w:rPr>
          <w:rFonts w:ascii="Times New Roman" w:hAnsi="Times New Roman" w:cs="Times New Roman"/>
          <w:sz w:val="28"/>
          <w:szCs w:val="28"/>
        </w:rPr>
      </w:pPr>
      <w:r w:rsidRPr="009F7EB7">
        <w:rPr>
          <w:rFonts w:ascii="Times New Roman" w:hAnsi="Times New Roman" w:cs="Times New Roman"/>
          <w:sz w:val="28"/>
          <w:szCs w:val="28"/>
        </w:rPr>
        <w:t>Điề</w:t>
      </w:r>
      <w:r>
        <w:rPr>
          <w:rFonts w:ascii="Times New Roman" w:hAnsi="Times New Roman" w:cs="Times New Roman"/>
          <w:sz w:val="28"/>
          <w:szCs w:val="28"/>
        </w:rPr>
        <w:t>u biến</w:t>
      </w:r>
      <w:r w:rsidRPr="009F7EB7">
        <w:rPr>
          <w:rFonts w:ascii="Times New Roman" w:hAnsi="Times New Roman" w:cs="Times New Roman"/>
          <w:sz w:val="28"/>
          <w:szCs w:val="28"/>
        </w:rPr>
        <w:t xml:space="preserve"> tần số được sử dụng rộng rãi để</w:t>
      </w:r>
      <w:r>
        <w:rPr>
          <w:rFonts w:ascii="Times New Roman" w:hAnsi="Times New Roman" w:cs="Times New Roman"/>
          <w:sz w:val="28"/>
          <w:szCs w:val="28"/>
        </w:rPr>
        <w:t xml:space="preserve"> phát sóng đài FM</w:t>
      </w:r>
      <w:r w:rsidRPr="009F7EB7">
        <w:rPr>
          <w:rFonts w:ascii="Times New Roman" w:hAnsi="Times New Roman" w:cs="Times New Roman"/>
          <w:sz w:val="28"/>
          <w:szCs w:val="28"/>
        </w:rPr>
        <w:t>. Nó cũng được sử dụng trong đo từ</w:t>
      </w:r>
      <w:r>
        <w:rPr>
          <w:rFonts w:ascii="Times New Roman" w:hAnsi="Times New Roman" w:cs="Times New Roman"/>
          <w:sz w:val="28"/>
          <w:szCs w:val="28"/>
        </w:rPr>
        <w:t xml:space="preserve"> xa, radar, </w:t>
      </w:r>
      <w:r w:rsidRPr="009F7EB7">
        <w:rPr>
          <w:rFonts w:ascii="Times New Roman" w:hAnsi="Times New Roman" w:cs="Times New Roman"/>
          <w:sz w:val="28"/>
          <w:szCs w:val="28"/>
        </w:rPr>
        <w:t>tìm kiếm địa chấn và theo dõi trẻ sơ sinh bị độ</w:t>
      </w:r>
      <w:r>
        <w:rPr>
          <w:rFonts w:ascii="Times New Roman" w:hAnsi="Times New Roman" w:cs="Times New Roman"/>
          <w:sz w:val="28"/>
          <w:szCs w:val="28"/>
        </w:rPr>
        <w:t xml:space="preserve">ng kinh thông qua EEG, </w:t>
      </w:r>
      <w:r w:rsidRPr="009F7EB7">
        <w:rPr>
          <w:rFonts w:ascii="Times New Roman" w:hAnsi="Times New Roman" w:cs="Times New Roman"/>
          <w:sz w:val="28"/>
          <w:szCs w:val="28"/>
        </w:rPr>
        <w:t>hệ thống vô tuyến hai chiề</w:t>
      </w:r>
      <w:r>
        <w:rPr>
          <w:rFonts w:ascii="Times New Roman" w:hAnsi="Times New Roman" w:cs="Times New Roman"/>
          <w:sz w:val="28"/>
          <w:szCs w:val="28"/>
        </w:rPr>
        <w:t xml:space="preserve">u, </w:t>
      </w:r>
      <w:r w:rsidRPr="009F7EB7">
        <w:rPr>
          <w:rFonts w:ascii="Times New Roman" w:hAnsi="Times New Roman" w:cs="Times New Roman"/>
          <w:sz w:val="28"/>
          <w:szCs w:val="28"/>
        </w:rPr>
        <w:t>tổng hợ</w:t>
      </w:r>
      <w:r>
        <w:rPr>
          <w:rFonts w:ascii="Times New Roman" w:hAnsi="Times New Roman" w:cs="Times New Roman"/>
          <w:sz w:val="28"/>
          <w:szCs w:val="28"/>
        </w:rPr>
        <w:t xml:space="preserve">p âm thanh, </w:t>
      </w:r>
      <w:r w:rsidRPr="009F7EB7">
        <w:rPr>
          <w:rFonts w:ascii="Times New Roman" w:hAnsi="Times New Roman" w:cs="Times New Roman"/>
          <w:sz w:val="28"/>
          <w:szCs w:val="28"/>
        </w:rPr>
        <w:t>hệ thống ghi băng từ và một số hệ thống truyền video. Trong truyền dẫn vô tuyến, một lợi thế của điều chế tần số là nó có tỷ số nhiễu tín hiệu lớn hơn và do đó loại bỏ nhiễu tần số vô tuyến tốt hơn tín hiệu điề</w:t>
      </w:r>
      <w:r>
        <w:rPr>
          <w:rFonts w:ascii="Times New Roman" w:hAnsi="Times New Roman" w:cs="Times New Roman"/>
          <w:sz w:val="28"/>
          <w:szCs w:val="28"/>
        </w:rPr>
        <w:t>u biến</w:t>
      </w:r>
      <w:r w:rsidRPr="009F7EB7">
        <w:rPr>
          <w:rFonts w:ascii="Times New Roman" w:hAnsi="Times New Roman" w:cs="Times New Roman"/>
          <w:sz w:val="28"/>
          <w:szCs w:val="28"/>
        </w:rPr>
        <w:t xml:space="preserve"> biên độ công suất (AM) bằng nhau. Vì lý do này, hầu hết âm nhạc đượ</w:t>
      </w:r>
      <w:r>
        <w:rPr>
          <w:rFonts w:ascii="Times New Roman" w:hAnsi="Times New Roman" w:cs="Times New Roman"/>
          <w:sz w:val="28"/>
          <w:szCs w:val="28"/>
        </w:rPr>
        <w:t>c phát qua đài FM</w:t>
      </w:r>
      <w:r w:rsidRPr="009F7EB7">
        <w:rPr>
          <w:rFonts w:ascii="Times New Roman" w:hAnsi="Times New Roman" w:cs="Times New Roman"/>
          <w:sz w:val="28"/>
          <w:szCs w:val="28"/>
        </w:rPr>
        <w:t>.</w:t>
      </w:r>
    </w:p>
    <w:p w:rsidR="00730769" w:rsidRDefault="00DC1650" w:rsidP="009F7EB7">
      <w:pPr>
        <w:spacing w:line="360" w:lineRule="auto"/>
        <w:ind w:firstLine="720"/>
        <w:rPr>
          <w:rFonts w:ascii="Times New Roman" w:hAnsi="Times New Roman" w:cs="Times New Roman"/>
          <w:sz w:val="28"/>
          <w:szCs w:val="28"/>
        </w:rPr>
      </w:pPr>
      <w:r>
        <w:rPr>
          <w:noProof/>
          <w:lang w:val="vi-VN" w:eastAsia="ja-JP"/>
        </w:rPr>
        <w:lastRenderedPageBreak/>
        <w:drawing>
          <wp:anchor distT="0" distB="0" distL="114300" distR="114300" simplePos="0" relativeHeight="251723776" behindDoc="0" locked="0" layoutInCell="1" allowOverlap="1">
            <wp:simplePos x="0" y="0"/>
            <wp:positionH relativeFrom="margin">
              <wp:align>center</wp:align>
            </wp:positionH>
            <wp:positionV relativeFrom="paragraph">
              <wp:posOffset>11430</wp:posOffset>
            </wp:positionV>
            <wp:extent cx="4259580" cy="3881120"/>
            <wp:effectExtent l="0" t="0" r="762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259580" cy="3881120"/>
                    </a:xfrm>
                    <a:prstGeom prst="rect">
                      <a:avLst/>
                    </a:prstGeom>
                  </pic:spPr>
                </pic:pic>
              </a:graphicData>
            </a:graphic>
            <wp14:sizeRelH relativeFrom="page">
              <wp14:pctWidth>0</wp14:pctWidth>
            </wp14:sizeRelH>
            <wp14:sizeRelV relativeFrom="page">
              <wp14:pctHeight>0</wp14:pctHeight>
            </wp14:sizeRelV>
          </wp:anchor>
        </w:drawing>
      </w:r>
    </w:p>
    <w:p w:rsidR="00730769" w:rsidRDefault="00730769" w:rsidP="009F7EB7">
      <w:pPr>
        <w:spacing w:line="360" w:lineRule="auto"/>
        <w:ind w:firstLine="720"/>
        <w:rPr>
          <w:rFonts w:ascii="Times New Roman" w:hAnsi="Times New Roman" w:cs="Times New Roman"/>
          <w:sz w:val="28"/>
          <w:szCs w:val="28"/>
        </w:rPr>
      </w:pPr>
    </w:p>
    <w:p w:rsidR="00730769" w:rsidRDefault="00730769" w:rsidP="009F7EB7">
      <w:pPr>
        <w:spacing w:line="360" w:lineRule="auto"/>
        <w:ind w:firstLine="720"/>
        <w:rPr>
          <w:rFonts w:ascii="Times New Roman" w:hAnsi="Times New Roman" w:cs="Times New Roman"/>
          <w:sz w:val="28"/>
          <w:szCs w:val="28"/>
        </w:rPr>
      </w:pPr>
    </w:p>
    <w:p w:rsidR="00730769" w:rsidRDefault="00730769" w:rsidP="009F7EB7">
      <w:pPr>
        <w:spacing w:line="360" w:lineRule="auto"/>
        <w:ind w:firstLine="720"/>
        <w:rPr>
          <w:rFonts w:ascii="Times New Roman" w:hAnsi="Times New Roman" w:cs="Times New Roman"/>
          <w:sz w:val="28"/>
          <w:szCs w:val="28"/>
        </w:rPr>
      </w:pPr>
    </w:p>
    <w:p w:rsidR="00730769" w:rsidRDefault="00730769" w:rsidP="009F7EB7">
      <w:pPr>
        <w:spacing w:line="360" w:lineRule="auto"/>
        <w:ind w:firstLine="720"/>
        <w:rPr>
          <w:rFonts w:ascii="Times New Roman" w:hAnsi="Times New Roman" w:cs="Times New Roman"/>
          <w:sz w:val="28"/>
          <w:szCs w:val="28"/>
        </w:rPr>
      </w:pPr>
    </w:p>
    <w:p w:rsidR="00730769" w:rsidRDefault="00730769" w:rsidP="009F7EB7">
      <w:pPr>
        <w:spacing w:line="360" w:lineRule="auto"/>
        <w:ind w:firstLine="720"/>
        <w:rPr>
          <w:rFonts w:ascii="Times New Roman" w:hAnsi="Times New Roman" w:cs="Times New Roman"/>
          <w:sz w:val="28"/>
          <w:szCs w:val="28"/>
        </w:rPr>
      </w:pPr>
    </w:p>
    <w:p w:rsidR="00730769" w:rsidRDefault="00730769" w:rsidP="009F7EB7">
      <w:pPr>
        <w:spacing w:line="360" w:lineRule="auto"/>
        <w:ind w:firstLine="720"/>
        <w:rPr>
          <w:rFonts w:ascii="Times New Roman" w:hAnsi="Times New Roman" w:cs="Times New Roman"/>
          <w:sz w:val="28"/>
          <w:szCs w:val="28"/>
        </w:rPr>
      </w:pPr>
    </w:p>
    <w:p w:rsidR="00730769" w:rsidRDefault="00730769" w:rsidP="009F7EB7">
      <w:pPr>
        <w:spacing w:line="360" w:lineRule="auto"/>
        <w:ind w:firstLine="720"/>
        <w:rPr>
          <w:rFonts w:ascii="Times New Roman" w:hAnsi="Times New Roman" w:cs="Times New Roman"/>
          <w:sz w:val="28"/>
          <w:szCs w:val="28"/>
        </w:rPr>
      </w:pPr>
    </w:p>
    <w:p w:rsidR="00730769" w:rsidRDefault="00730769" w:rsidP="009F7EB7">
      <w:pPr>
        <w:spacing w:line="360" w:lineRule="auto"/>
        <w:ind w:firstLine="720"/>
        <w:rPr>
          <w:rFonts w:ascii="Times New Roman" w:hAnsi="Times New Roman" w:cs="Times New Roman"/>
          <w:sz w:val="28"/>
          <w:szCs w:val="28"/>
        </w:rPr>
      </w:pPr>
    </w:p>
    <w:p w:rsidR="00730769" w:rsidRDefault="00730769" w:rsidP="00730769">
      <w:pPr>
        <w:spacing w:line="360" w:lineRule="auto"/>
        <w:ind w:firstLine="720"/>
        <w:jc w:val="center"/>
        <w:rPr>
          <w:rFonts w:ascii="Times New Roman" w:hAnsi="Times New Roman" w:cs="Times New Roman"/>
          <w:sz w:val="28"/>
          <w:szCs w:val="28"/>
        </w:rPr>
      </w:pPr>
      <w:r w:rsidRPr="00730769">
        <w:rPr>
          <w:rFonts w:ascii="Times New Roman" w:hAnsi="Times New Roman" w:cs="Times New Roman"/>
          <w:i/>
          <w:sz w:val="24"/>
          <w:szCs w:val="28"/>
        </w:rPr>
        <w:t>Hình 1.5:</w:t>
      </w:r>
      <w:r>
        <w:rPr>
          <w:rFonts w:ascii="Times New Roman" w:hAnsi="Times New Roman" w:cs="Times New Roman"/>
          <w:i/>
          <w:sz w:val="24"/>
          <w:szCs w:val="28"/>
        </w:rPr>
        <w:t xml:space="preserve"> Đồ thị điều biến tần số FM</w:t>
      </w:r>
    </w:p>
    <w:p w:rsidR="009173AF" w:rsidRDefault="009173AF" w:rsidP="009173AF">
      <w:pPr>
        <w:spacing w:line="360" w:lineRule="auto"/>
        <w:ind w:firstLine="720"/>
        <w:rPr>
          <w:rFonts w:ascii="Times New Roman" w:hAnsi="Times New Roman" w:cs="Times New Roman"/>
          <w:sz w:val="28"/>
          <w:szCs w:val="28"/>
          <w:lang w:val="fr-FR"/>
        </w:rPr>
      </w:pPr>
      <w:r>
        <w:rPr>
          <w:rFonts w:ascii="Times New Roman" w:hAnsi="Times New Roman" w:cs="Times New Roman"/>
          <w:sz w:val="28"/>
          <w:szCs w:val="28"/>
          <w:lang w:val="fr-FR"/>
        </w:rPr>
        <w:t>D</w:t>
      </w:r>
      <w:r w:rsidRPr="009173AF">
        <w:rPr>
          <w:rFonts w:ascii="Times New Roman" w:hAnsi="Times New Roman" w:cs="Times New Roman"/>
          <w:sz w:val="28"/>
          <w:szCs w:val="28"/>
          <w:lang w:val="fr-FR"/>
        </w:rPr>
        <w:t xml:space="preserve">ữ liệu được gửi đi (Message Signal) </w:t>
      </w:r>
      <w:r>
        <w:rPr>
          <w:rFonts w:ascii="Times New Roman" w:hAnsi="Times New Roman" w:cs="Times New Roman"/>
          <w:sz w:val="28"/>
          <w:szCs w:val="28"/>
          <w:lang w:val="fr-FR"/>
        </w:rPr>
        <w:t>có dạng:</w:t>
      </w:r>
    </w:p>
    <w:p w:rsidR="009173AF" w:rsidRDefault="009173AF" w:rsidP="009173AF">
      <w:pPr>
        <w:spacing w:line="360" w:lineRule="auto"/>
        <w:ind w:firstLine="720"/>
        <w:jc w:val="center"/>
        <w:rPr>
          <w:rFonts w:ascii="Times New Roman" w:hAnsi="Times New Roman" w:cs="Times New Roman"/>
          <w:sz w:val="28"/>
          <w:szCs w:val="28"/>
          <w:lang w:val="fr-FR"/>
        </w:rPr>
      </w:pPr>
      <w:r>
        <w:rPr>
          <w:rFonts w:ascii="Times New Roman" w:hAnsi="Times New Roman" w:cs="Times New Roman"/>
          <w:sz w:val="28"/>
          <w:szCs w:val="28"/>
          <w:lang w:val="fr-FR"/>
        </w:rPr>
        <w:t>m(t) =</w:t>
      </w:r>
      <w:r w:rsidR="00262B9D">
        <w:rPr>
          <w:rFonts w:ascii="Times New Roman" w:hAnsi="Times New Roman" w:cs="Times New Roman"/>
          <w:sz w:val="28"/>
          <w:szCs w:val="28"/>
          <w:lang w:val="fr-FR"/>
        </w:rPr>
        <w:t xml:space="preserve"> </w:t>
      </w:r>
      <w:proofErr w:type="gramStart"/>
      <w:r w:rsidR="009F1010">
        <w:rPr>
          <w:rFonts w:ascii="Times New Roman" w:hAnsi="Times New Roman" w:cs="Times New Roman"/>
          <w:sz w:val="28"/>
          <w:szCs w:val="28"/>
          <w:lang w:val="fr-FR"/>
        </w:rPr>
        <w:t>A</w:t>
      </w:r>
      <w:r w:rsidR="00262B9D">
        <w:rPr>
          <w:rFonts w:ascii="Times New Roman" w:hAnsi="Times New Roman" w:cs="Times New Roman"/>
          <w:sz w:val="28"/>
          <w:szCs w:val="28"/>
          <w:vertAlign w:val="subscript"/>
          <w:lang w:val="fr-FR"/>
        </w:rPr>
        <w:t>m</w:t>
      </w:r>
      <w:r w:rsidR="00262B9D">
        <w:rPr>
          <w:rFonts w:ascii="Times New Roman" w:hAnsi="Times New Roman" w:cs="Times New Roman"/>
          <w:sz w:val="28"/>
          <w:szCs w:val="28"/>
          <w:lang w:val="fr-FR"/>
        </w:rPr>
        <w:t>cos(</w:t>
      </w:r>
      <w:proofErr w:type="gramEnd"/>
      <w:r w:rsidR="00262B9D" w:rsidRPr="009173AF">
        <w:rPr>
          <w:rFonts w:ascii="Times New Roman" w:hAnsi="Times New Roman" w:cs="Times New Roman"/>
          <w:color w:val="3C4043"/>
          <w:sz w:val="28"/>
          <w:szCs w:val="21"/>
          <w:shd w:val="clear" w:color="auto" w:fill="FFFFFF"/>
        </w:rPr>
        <w:t>ω</w:t>
      </w:r>
      <w:r w:rsidR="00262B9D">
        <w:rPr>
          <w:rFonts w:ascii="Times New Roman" w:hAnsi="Times New Roman" w:cs="Times New Roman"/>
          <w:sz w:val="28"/>
          <w:szCs w:val="28"/>
          <w:vertAlign w:val="subscript"/>
          <w:lang w:val="fr-FR"/>
        </w:rPr>
        <w:t>m</w:t>
      </w:r>
      <w:r w:rsidR="00262B9D">
        <w:rPr>
          <w:rFonts w:ascii="Times New Roman" w:hAnsi="Times New Roman" w:cs="Times New Roman"/>
          <w:sz w:val="28"/>
          <w:szCs w:val="28"/>
          <w:lang w:val="fr-FR"/>
        </w:rPr>
        <w:t>t) =</w:t>
      </w:r>
      <w:r>
        <w:rPr>
          <w:rFonts w:ascii="Times New Roman" w:hAnsi="Times New Roman" w:cs="Times New Roman"/>
          <w:sz w:val="28"/>
          <w:szCs w:val="28"/>
          <w:lang w:val="fr-FR"/>
        </w:rPr>
        <w:t xml:space="preserve"> </w:t>
      </w:r>
      <w:r w:rsidR="009F1010">
        <w:rPr>
          <w:rFonts w:ascii="Times New Roman" w:hAnsi="Times New Roman" w:cs="Times New Roman"/>
          <w:sz w:val="28"/>
          <w:szCs w:val="28"/>
          <w:lang w:val="fr-FR"/>
        </w:rPr>
        <w:t>A</w:t>
      </w:r>
      <w:r>
        <w:rPr>
          <w:rFonts w:ascii="Times New Roman" w:hAnsi="Times New Roman" w:cs="Times New Roman"/>
          <w:sz w:val="28"/>
          <w:szCs w:val="28"/>
          <w:vertAlign w:val="subscript"/>
          <w:lang w:val="fr-FR"/>
        </w:rPr>
        <w:t>m</w:t>
      </w:r>
      <w:r>
        <w:rPr>
          <w:rFonts w:ascii="Times New Roman" w:hAnsi="Times New Roman" w:cs="Times New Roman"/>
          <w:sz w:val="28"/>
          <w:szCs w:val="28"/>
          <w:lang w:val="fr-FR"/>
        </w:rPr>
        <w:t>cos(2πf</w:t>
      </w:r>
      <w:r>
        <w:rPr>
          <w:rFonts w:ascii="Times New Roman" w:hAnsi="Times New Roman" w:cs="Times New Roman"/>
          <w:sz w:val="28"/>
          <w:szCs w:val="28"/>
          <w:vertAlign w:val="subscript"/>
          <w:lang w:val="fr-FR"/>
        </w:rPr>
        <w:t>m</w:t>
      </w:r>
      <w:r>
        <w:rPr>
          <w:rFonts w:ascii="Times New Roman" w:hAnsi="Times New Roman" w:cs="Times New Roman"/>
          <w:sz w:val="28"/>
          <w:szCs w:val="28"/>
          <w:lang w:val="fr-FR"/>
        </w:rPr>
        <w:t>t)</w:t>
      </w:r>
    </w:p>
    <w:p w:rsidR="009173AF" w:rsidRDefault="009173AF" w:rsidP="009173AF">
      <w:pPr>
        <w:spacing w:line="360" w:lineRule="auto"/>
        <w:ind w:firstLine="720"/>
        <w:rPr>
          <w:rFonts w:ascii="Times New Roman" w:hAnsi="Times New Roman" w:cs="Times New Roman"/>
          <w:sz w:val="28"/>
          <w:szCs w:val="28"/>
          <w:lang w:val="fr-FR"/>
        </w:rPr>
      </w:pPr>
      <w:r>
        <w:rPr>
          <w:rFonts w:ascii="Times New Roman" w:hAnsi="Times New Roman" w:cs="Times New Roman"/>
          <w:sz w:val="28"/>
          <w:szCs w:val="28"/>
          <w:lang w:val="fr-FR"/>
        </w:rPr>
        <w:t>Sóng mang (Carrier Signal) chưa được điều biến có dạng :</w:t>
      </w:r>
    </w:p>
    <w:p w:rsidR="00262B9D" w:rsidRPr="00262B9D" w:rsidRDefault="009173AF" w:rsidP="00262B9D">
      <w:pPr>
        <w:spacing w:line="360" w:lineRule="auto"/>
        <w:ind w:firstLine="720"/>
        <w:jc w:val="center"/>
        <w:rPr>
          <w:rFonts w:ascii="Times New Roman" w:hAnsi="Times New Roman" w:cs="Times New Roman"/>
          <w:color w:val="3C4043"/>
          <w:sz w:val="28"/>
          <w:szCs w:val="21"/>
          <w:shd w:val="clear" w:color="auto" w:fill="FFFFFF"/>
        </w:rPr>
      </w:pPr>
      <w:r>
        <w:rPr>
          <w:rFonts w:ascii="Times New Roman" w:hAnsi="Times New Roman" w:cs="Times New Roman"/>
          <w:sz w:val="28"/>
          <w:szCs w:val="28"/>
          <w:lang w:val="fr-FR"/>
        </w:rPr>
        <w:t>ε</w:t>
      </w:r>
      <w:r w:rsidRPr="00262B9D">
        <w:rPr>
          <w:rFonts w:ascii="Times New Roman" w:hAnsi="Times New Roman" w:cs="Times New Roman"/>
          <w:sz w:val="28"/>
          <w:szCs w:val="28"/>
          <w:vertAlign w:val="subscript"/>
        </w:rPr>
        <w:t xml:space="preserve">c </w:t>
      </w:r>
      <w:r w:rsidRPr="00262B9D">
        <w:rPr>
          <w:rFonts w:ascii="Times New Roman" w:hAnsi="Times New Roman" w:cs="Times New Roman"/>
          <w:sz w:val="28"/>
          <w:szCs w:val="28"/>
        </w:rPr>
        <w:t xml:space="preserve">= </w:t>
      </w:r>
      <w:proofErr w:type="gramStart"/>
      <w:r w:rsidRPr="00262B9D">
        <w:rPr>
          <w:rFonts w:ascii="Times New Roman" w:hAnsi="Times New Roman" w:cs="Times New Roman"/>
          <w:sz w:val="28"/>
          <w:szCs w:val="28"/>
        </w:rPr>
        <w:t>A</w:t>
      </w:r>
      <w:r w:rsidR="00262B9D" w:rsidRPr="00262B9D">
        <w:rPr>
          <w:rFonts w:ascii="Times New Roman" w:hAnsi="Times New Roman" w:cs="Times New Roman"/>
          <w:sz w:val="28"/>
          <w:szCs w:val="28"/>
          <w:vertAlign w:val="subscript"/>
        </w:rPr>
        <w:t>c</w:t>
      </w:r>
      <w:r w:rsidRPr="00262B9D">
        <w:rPr>
          <w:rFonts w:ascii="Times New Roman" w:hAnsi="Times New Roman" w:cs="Times New Roman"/>
          <w:sz w:val="28"/>
          <w:szCs w:val="28"/>
        </w:rPr>
        <w:t>cos(</w:t>
      </w:r>
      <w:proofErr w:type="gramEnd"/>
      <w:r w:rsidRPr="009173AF">
        <w:rPr>
          <w:rFonts w:ascii="Times New Roman" w:hAnsi="Times New Roman" w:cs="Times New Roman"/>
          <w:color w:val="3C4043"/>
          <w:sz w:val="28"/>
          <w:szCs w:val="21"/>
          <w:shd w:val="clear" w:color="auto" w:fill="FFFFFF"/>
        </w:rPr>
        <w:t>ω</w:t>
      </w:r>
      <w:r w:rsidRPr="00262B9D">
        <w:rPr>
          <w:rFonts w:ascii="Times New Roman" w:hAnsi="Times New Roman" w:cs="Times New Roman"/>
          <w:color w:val="3C4043"/>
          <w:sz w:val="28"/>
          <w:szCs w:val="21"/>
          <w:shd w:val="clear" w:color="auto" w:fill="FFFFFF"/>
          <w:vertAlign w:val="subscript"/>
        </w:rPr>
        <w:t>c</w:t>
      </w:r>
      <w:r w:rsidR="00262B9D" w:rsidRPr="00262B9D">
        <w:rPr>
          <w:rFonts w:ascii="Times New Roman" w:hAnsi="Times New Roman" w:cs="Times New Roman"/>
          <w:color w:val="3C4043"/>
          <w:sz w:val="28"/>
          <w:szCs w:val="21"/>
          <w:shd w:val="clear" w:color="auto" w:fill="FFFFFF"/>
        </w:rPr>
        <w:t>t</w:t>
      </w:r>
      <w:r w:rsidRPr="00262B9D">
        <w:rPr>
          <w:rFonts w:ascii="Times New Roman" w:hAnsi="Times New Roman" w:cs="Times New Roman"/>
          <w:color w:val="3C4043"/>
          <w:sz w:val="28"/>
          <w:szCs w:val="21"/>
          <w:shd w:val="clear" w:color="auto" w:fill="FFFFFF"/>
        </w:rPr>
        <w:t>)</w:t>
      </w:r>
      <w:r w:rsidR="00262B9D" w:rsidRPr="00262B9D">
        <w:rPr>
          <w:rFonts w:ascii="Times New Roman" w:hAnsi="Times New Roman" w:cs="Times New Roman"/>
          <w:color w:val="3C4043"/>
          <w:sz w:val="28"/>
          <w:szCs w:val="21"/>
          <w:shd w:val="clear" w:color="auto" w:fill="FFFFFF"/>
        </w:rPr>
        <w:t xml:space="preserve"> =</w:t>
      </w:r>
      <w:r w:rsidR="00262B9D" w:rsidRPr="00262B9D">
        <w:rPr>
          <w:rFonts w:ascii="Times New Roman" w:hAnsi="Times New Roman" w:cs="Times New Roman"/>
          <w:sz w:val="28"/>
          <w:szCs w:val="28"/>
        </w:rPr>
        <w:t xml:space="preserve"> A</w:t>
      </w:r>
      <w:r w:rsidR="00262B9D" w:rsidRPr="00262B9D">
        <w:rPr>
          <w:rFonts w:ascii="Times New Roman" w:hAnsi="Times New Roman" w:cs="Times New Roman"/>
          <w:sz w:val="28"/>
          <w:szCs w:val="28"/>
          <w:vertAlign w:val="subscript"/>
        </w:rPr>
        <w:t>c</w:t>
      </w:r>
      <w:r w:rsidR="00262B9D" w:rsidRPr="00262B9D">
        <w:rPr>
          <w:rFonts w:ascii="Times New Roman" w:hAnsi="Times New Roman" w:cs="Times New Roman"/>
          <w:sz w:val="28"/>
          <w:szCs w:val="28"/>
        </w:rPr>
        <w:t>cos(2</w:t>
      </w:r>
      <w:r w:rsidR="00262B9D">
        <w:rPr>
          <w:rFonts w:ascii="Times New Roman" w:hAnsi="Times New Roman" w:cs="Times New Roman"/>
          <w:sz w:val="28"/>
          <w:szCs w:val="28"/>
          <w:lang w:val="fr-FR"/>
        </w:rPr>
        <w:t>π</w:t>
      </w:r>
      <w:r w:rsidR="00262B9D" w:rsidRPr="00262B9D">
        <w:rPr>
          <w:rFonts w:ascii="Times New Roman" w:hAnsi="Times New Roman" w:cs="Times New Roman"/>
          <w:sz w:val="28"/>
          <w:szCs w:val="28"/>
        </w:rPr>
        <w:t>f</w:t>
      </w:r>
      <w:r w:rsidR="00262B9D" w:rsidRPr="00262B9D">
        <w:rPr>
          <w:rFonts w:ascii="Times New Roman" w:hAnsi="Times New Roman" w:cs="Times New Roman"/>
          <w:color w:val="3C4043"/>
          <w:sz w:val="28"/>
          <w:szCs w:val="21"/>
          <w:shd w:val="clear" w:color="auto" w:fill="FFFFFF"/>
          <w:vertAlign w:val="subscript"/>
        </w:rPr>
        <w:t xml:space="preserve"> c</w:t>
      </w:r>
      <w:r w:rsidR="00262B9D" w:rsidRPr="00262B9D">
        <w:rPr>
          <w:rFonts w:ascii="Times New Roman" w:hAnsi="Times New Roman" w:cs="Times New Roman"/>
          <w:color w:val="3C4043"/>
          <w:sz w:val="28"/>
          <w:szCs w:val="21"/>
          <w:shd w:val="clear" w:color="auto" w:fill="FFFFFF"/>
        </w:rPr>
        <w:t>t)</w:t>
      </w:r>
    </w:p>
    <w:p w:rsidR="009173AF" w:rsidRDefault="009F1010" w:rsidP="009173AF">
      <w:pPr>
        <w:spacing w:line="360" w:lineRule="auto"/>
        <w:ind w:firstLine="720"/>
        <w:rPr>
          <w:rFonts w:ascii="Times New Roman" w:hAnsi="Times New Roman" w:cs="Times New Roman"/>
          <w:color w:val="3C4043"/>
          <w:sz w:val="28"/>
          <w:szCs w:val="21"/>
          <w:shd w:val="clear" w:color="auto" w:fill="FFFFFF"/>
        </w:rPr>
      </w:pPr>
      <w:r w:rsidRPr="009F1010">
        <w:rPr>
          <w:rFonts w:ascii="Times New Roman" w:hAnsi="Times New Roman" w:cs="Times New Roman"/>
          <w:color w:val="3C4043"/>
          <w:sz w:val="28"/>
          <w:szCs w:val="21"/>
          <w:shd w:val="clear" w:color="auto" w:fill="FFFFFF"/>
        </w:rPr>
        <w:t>Tần số</w:t>
      </w:r>
      <w:r w:rsidR="009173AF" w:rsidRPr="009F1010">
        <w:rPr>
          <w:rFonts w:ascii="Times New Roman" w:hAnsi="Times New Roman" w:cs="Times New Roman"/>
          <w:color w:val="3C4043"/>
          <w:sz w:val="28"/>
          <w:szCs w:val="21"/>
          <w:shd w:val="clear" w:color="auto" w:fill="FFFFFF"/>
        </w:rPr>
        <w:t xml:space="preserve"> sau khi điều biến có dạng:</w:t>
      </w:r>
    </w:p>
    <w:p w:rsidR="009F1010" w:rsidRPr="00121A9C" w:rsidRDefault="009F1010" w:rsidP="009F1010">
      <w:pPr>
        <w:spacing w:line="360" w:lineRule="auto"/>
        <w:ind w:firstLine="720"/>
        <w:jc w:val="center"/>
        <w:rPr>
          <w:rFonts w:ascii="Times New Roman" w:hAnsi="Times New Roman" w:cs="Times New Roman"/>
          <w:color w:val="3C4043"/>
          <w:sz w:val="28"/>
          <w:szCs w:val="21"/>
          <w:shd w:val="clear" w:color="auto" w:fill="FFFFFF"/>
        </w:rPr>
      </w:pPr>
      <w:proofErr w:type="gramStart"/>
      <w:r w:rsidRPr="00121A9C">
        <w:rPr>
          <w:rFonts w:ascii="Times New Roman" w:hAnsi="Times New Roman" w:cs="Times New Roman"/>
          <w:color w:val="3C4043"/>
          <w:sz w:val="28"/>
          <w:szCs w:val="21"/>
          <w:shd w:val="clear" w:color="auto" w:fill="FFFFFF"/>
        </w:rPr>
        <w:t>f</w:t>
      </w:r>
      <w:r w:rsidRPr="00121A9C">
        <w:rPr>
          <w:rFonts w:ascii="Times New Roman" w:hAnsi="Times New Roman" w:cs="Times New Roman"/>
          <w:color w:val="3C4043"/>
          <w:sz w:val="28"/>
          <w:szCs w:val="21"/>
          <w:shd w:val="clear" w:color="auto" w:fill="FFFFFF"/>
          <w:vertAlign w:val="subscript"/>
        </w:rPr>
        <w:t>FM</w:t>
      </w:r>
      <w:proofErr w:type="gramEnd"/>
      <w:r w:rsidR="006B03F6" w:rsidRPr="00121A9C">
        <w:rPr>
          <w:rFonts w:ascii="Times New Roman" w:hAnsi="Times New Roman" w:cs="Times New Roman"/>
          <w:color w:val="3C4043"/>
          <w:sz w:val="28"/>
          <w:szCs w:val="21"/>
          <w:shd w:val="clear" w:color="auto" w:fill="FFFFFF"/>
        </w:rPr>
        <w:t xml:space="preserve"> =</w:t>
      </w:r>
      <w:r w:rsidR="006B03F6" w:rsidRPr="00121A9C">
        <w:rPr>
          <w:rFonts w:ascii="Times New Roman" w:hAnsi="Times New Roman" w:cs="Times New Roman"/>
          <w:sz w:val="28"/>
          <w:szCs w:val="28"/>
        </w:rPr>
        <w:t xml:space="preserve"> </w:t>
      </w:r>
      <w:r w:rsidRPr="00121A9C">
        <w:rPr>
          <w:rFonts w:ascii="Times New Roman" w:hAnsi="Times New Roman" w:cs="Times New Roman"/>
          <w:sz w:val="28"/>
          <w:szCs w:val="28"/>
        </w:rPr>
        <w:t>f</w:t>
      </w:r>
      <w:r w:rsidRPr="00121A9C">
        <w:rPr>
          <w:rFonts w:ascii="Times New Roman" w:hAnsi="Times New Roman" w:cs="Times New Roman"/>
          <w:color w:val="3C4043"/>
          <w:sz w:val="28"/>
          <w:szCs w:val="21"/>
          <w:shd w:val="clear" w:color="auto" w:fill="FFFFFF"/>
          <w:vertAlign w:val="subscript"/>
        </w:rPr>
        <w:t xml:space="preserve"> c</w:t>
      </w:r>
      <w:r w:rsidRPr="00121A9C">
        <w:rPr>
          <w:rFonts w:ascii="Times New Roman" w:hAnsi="Times New Roman" w:cs="Times New Roman"/>
          <w:color w:val="3C4043"/>
          <w:sz w:val="28"/>
          <w:szCs w:val="21"/>
          <w:shd w:val="clear" w:color="auto" w:fill="FFFFFF"/>
        </w:rPr>
        <w:t xml:space="preserve"> + </w:t>
      </w:r>
      <w:r w:rsidRPr="00121A9C">
        <w:rPr>
          <w:rFonts w:ascii="Times New Roman" w:hAnsi="Times New Roman" w:cs="Times New Roman"/>
          <w:sz w:val="28"/>
          <w:szCs w:val="28"/>
        </w:rPr>
        <w:t>k</w:t>
      </w:r>
      <w:r w:rsidRPr="00121A9C">
        <w:rPr>
          <w:rFonts w:ascii="Times New Roman" w:hAnsi="Times New Roman" w:cs="Times New Roman"/>
          <w:sz w:val="28"/>
          <w:szCs w:val="28"/>
          <w:vertAlign w:val="subscript"/>
        </w:rPr>
        <w:t>f</w:t>
      </w:r>
      <w:r w:rsidR="008E551C" w:rsidRPr="00121A9C">
        <w:rPr>
          <w:rFonts w:ascii="Times New Roman" w:hAnsi="Times New Roman" w:cs="Times New Roman"/>
          <w:sz w:val="28"/>
          <w:szCs w:val="28"/>
        </w:rPr>
        <w:t>m</w:t>
      </w:r>
      <w:r w:rsidR="006B03F6" w:rsidRPr="00121A9C">
        <w:rPr>
          <w:rFonts w:ascii="Times New Roman" w:hAnsi="Times New Roman" w:cs="Times New Roman"/>
          <w:sz w:val="28"/>
          <w:szCs w:val="28"/>
        </w:rPr>
        <w:t>(t)</w:t>
      </w:r>
    </w:p>
    <w:p w:rsidR="00DC1650" w:rsidRDefault="009F1010" w:rsidP="009F1010">
      <w:pPr>
        <w:spacing w:line="360" w:lineRule="auto"/>
        <w:rPr>
          <w:rFonts w:ascii="Times New Roman" w:hAnsi="Times New Roman" w:cs="Times New Roman"/>
          <w:color w:val="3C4043"/>
          <w:sz w:val="28"/>
          <w:szCs w:val="21"/>
          <w:shd w:val="clear" w:color="auto" w:fill="FFFFFF"/>
        </w:rPr>
      </w:pPr>
      <w:proofErr w:type="gramStart"/>
      <w:r>
        <w:rPr>
          <w:rFonts w:ascii="Times New Roman" w:hAnsi="Times New Roman" w:cs="Times New Roman"/>
          <w:color w:val="3C4043"/>
          <w:sz w:val="28"/>
          <w:szCs w:val="21"/>
          <w:shd w:val="clear" w:color="auto" w:fill="FFFFFF"/>
        </w:rPr>
        <w:t>vớ</w:t>
      </w:r>
      <w:r w:rsidR="00121A9C">
        <w:rPr>
          <w:rFonts w:ascii="Times New Roman" w:hAnsi="Times New Roman" w:cs="Times New Roman"/>
          <w:color w:val="3C4043"/>
          <w:sz w:val="28"/>
          <w:szCs w:val="21"/>
          <w:shd w:val="clear" w:color="auto" w:fill="FFFFFF"/>
        </w:rPr>
        <w:t>i</w:t>
      </w:r>
      <w:proofErr w:type="gramEnd"/>
      <w:r w:rsidR="00121A9C">
        <w:rPr>
          <w:rFonts w:ascii="Times New Roman" w:hAnsi="Times New Roman" w:cs="Times New Roman"/>
          <w:color w:val="3C4043"/>
          <w:sz w:val="28"/>
          <w:szCs w:val="21"/>
          <w:shd w:val="clear" w:color="auto" w:fill="FFFFFF"/>
        </w:rPr>
        <w:t xml:space="preserve"> </w:t>
      </w:r>
      <w:r>
        <w:rPr>
          <w:rFonts w:ascii="Times New Roman" w:hAnsi="Times New Roman" w:cs="Times New Roman"/>
          <w:color w:val="3C4043"/>
          <w:sz w:val="28"/>
          <w:szCs w:val="21"/>
          <w:shd w:val="clear" w:color="auto" w:fill="FFFFFF"/>
        </w:rPr>
        <w:t>k</w:t>
      </w:r>
      <w:r>
        <w:rPr>
          <w:rFonts w:ascii="Times New Roman" w:hAnsi="Times New Roman" w:cs="Times New Roman"/>
          <w:color w:val="3C4043"/>
          <w:sz w:val="28"/>
          <w:szCs w:val="21"/>
          <w:shd w:val="clear" w:color="auto" w:fill="FFFFFF"/>
          <w:vertAlign w:val="subscript"/>
        </w:rPr>
        <w:t>f</w:t>
      </w:r>
      <w:r>
        <w:rPr>
          <w:rFonts w:ascii="Times New Roman" w:hAnsi="Times New Roman" w:cs="Times New Roman"/>
          <w:color w:val="3C4043"/>
          <w:sz w:val="28"/>
          <w:szCs w:val="21"/>
          <w:shd w:val="clear" w:color="auto" w:fill="FFFFFF"/>
        </w:rPr>
        <w:t xml:space="preserve">: </w:t>
      </w:r>
      <w:r w:rsidR="00121A9C">
        <w:rPr>
          <w:rFonts w:ascii="Times New Roman" w:hAnsi="Times New Roman" w:cs="Times New Roman"/>
          <w:color w:val="3C4043"/>
          <w:sz w:val="28"/>
          <w:szCs w:val="21"/>
          <w:shd w:val="clear" w:color="auto" w:fill="FFFFFF"/>
        </w:rPr>
        <w:t>độ nhạy bộ điều biến tần số</w:t>
      </w:r>
    </w:p>
    <w:p w:rsidR="00121A9C" w:rsidRDefault="00DC1650" w:rsidP="009F1010">
      <w:pPr>
        <w:spacing w:line="360" w:lineRule="auto"/>
        <w:rPr>
          <w:rFonts w:ascii="Times New Roman" w:hAnsi="Times New Roman" w:cs="Times New Roman"/>
          <w:color w:val="3C4043"/>
          <w:sz w:val="28"/>
          <w:szCs w:val="21"/>
          <w:shd w:val="clear" w:color="auto" w:fill="FFFFFF"/>
        </w:rPr>
      </w:pPr>
      <w:r>
        <w:rPr>
          <w:rFonts w:ascii="Times New Roman" w:hAnsi="Times New Roman" w:cs="Times New Roman"/>
          <w:color w:val="3C4043"/>
          <w:sz w:val="28"/>
          <w:szCs w:val="21"/>
          <w:shd w:val="clear" w:color="auto" w:fill="FFFFFF"/>
        </w:rPr>
        <w:t xml:space="preserve">     </w:t>
      </w:r>
      <w:r w:rsidR="00121A9C">
        <w:rPr>
          <w:rFonts w:ascii="Times New Roman" w:hAnsi="Times New Roman" w:cs="Times New Roman"/>
          <w:color w:val="3C4043"/>
          <w:sz w:val="28"/>
          <w:szCs w:val="21"/>
          <w:shd w:val="clear" w:color="auto" w:fill="FFFFFF"/>
        </w:rPr>
        <w:t xml:space="preserve"> </w:t>
      </w:r>
      <w:proofErr w:type="gramStart"/>
      <w:r w:rsidR="00121A9C" w:rsidRPr="00121A9C">
        <w:rPr>
          <w:rFonts w:ascii="Times New Roman" w:hAnsi="Times New Roman" w:cs="Times New Roman"/>
          <w:color w:val="3C4043"/>
          <w:sz w:val="28"/>
          <w:szCs w:val="21"/>
          <w:shd w:val="clear" w:color="auto" w:fill="FFFFFF"/>
        </w:rPr>
        <w:t>f</w:t>
      </w:r>
      <w:r w:rsidR="00121A9C" w:rsidRPr="00121A9C">
        <w:rPr>
          <w:rFonts w:ascii="Times New Roman" w:hAnsi="Times New Roman" w:cs="Times New Roman"/>
          <w:color w:val="3C4043"/>
          <w:sz w:val="28"/>
          <w:szCs w:val="21"/>
          <w:shd w:val="clear" w:color="auto" w:fill="FFFFFF"/>
          <w:vertAlign w:val="subscript"/>
        </w:rPr>
        <w:t>FM</w:t>
      </w:r>
      <w:proofErr w:type="gramEnd"/>
      <w:r w:rsidR="00121A9C">
        <w:rPr>
          <w:rFonts w:ascii="Times New Roman" w:hAnsi="Times New Roman" w:cs="Times New Roman"/>
          <w:color w:val="3C4043"/>
          <w:sz w:val="28"/>
          <w:szCs w:val="21"/>
          <w:shd w:val="clear" w:color="auto" w:fill="FFFFFF"/>
          <w:vertAlign w:val="subscript"/>
        </w:rPr>
        <w:t xml:space="preserve"> max</w:t>
      </w:r>
      <w:r w:rsidR="00121A9C">
        <w:rPr>
          <w:rFonts w:ascii="Times New Roman" w:hAnsi="Times New Roman" w:cs="Times New Roman"/>
          <w:color w:val="3C4043"/>
          <w:sz w:val="28"/>
          <w:szCs w:val="21"/>
          <w:shd w:val="clear" w:color="auto" w:fill="FFFFFF"/>
        </w:rPr>
        <w:t xml:space="preserve"> = f</w:t>
      </w:r>
      <w:r w:rsidR="00121A9C">
        <w:rPr>
          <w:rFonts w:ascii="Times New Roman" w:hAnsi="Times New Roman" w:cs="Times New Roman"/>
          <w:color w:val="3C4043"/>
          <w:sz w:val="28"/>
          <w:szCs w:val="21"/>
          <w:shd w:val="clear" w:color="auto" w:fill="FFFFFF"/>
          <w:vertAlign w:val="subscript"/>
        </w:rPr>
        <w:t>c</w:t>
      </w:r>
      <w:r w:rsidR="00121A9C">
        <w:rPr>
          <w:rFonts w:ascii="Times New Roman" w:hAnsi="Times New Roman" w:cs="Times New Roman"/>
          <w:color w:val="3C4043"/>
          <w:sz w:val="28"/>
          <w:szCs w:val="21"/>
          <w:shd w:val="clear" w:color="auto" w:fill="FFFFFF"/>
        </w:rPr>
        <w:t xml:space="preserve"> + k</w:t>
      </w:r>
      <w:r w:rsidR="00121A9C">
        <w:rPr>
          <w:rFonts w:ascii="Times New Roman" w:hAnsi="Times New Roman" w:cs="Times New Roman"/>
          <w:color w:val="3C4043"/>
          <w:sz w:val="28"/>
          <w:szCs w:val="21"/>
          <w:shd w:val="clear" w:color="auto" w:fill="FFFFFF"/>
          <w:vertAlign w:val="subscript"/>
        </w:rPr>
        <w:t>f</w:t>
      </w:r>
      <w:r w:rsidR="00121A9C">
        <w:rPr>
          <w:rFonts w:ascii="Times New Roman" w:hAnsi="Times New Roman" w:cs="Times New Roman"/>
          <w:color w:val="3C4043"/>
          <w:sz w:val="28"/>
          <w:szCs w:val="21"/>
          <w:shd w:val="clear" w:color="auto" w:fill="FFFFFF"/>
        </w:rPr>
        <w:t>A</w:t>
      </w:r>
      <w:r w:rsidR="00121A9C">
        <w:rPr>
          <w:rFonts w:ascii="Times New Roman" w:hAnsi="Times New Roman" w:cs="Times New Roman"/>
          <w:color w:val="3C4043"/>
          <w:sz w:val="28"/>
          <w:szCs w:val="21"/>
          <w:shd w:val="clear" w:color="auto" w:fill="FFFFFF"/>
          <w:vertAlign w:val="subscript"/>
        </w:rPr>
        <w:t>m</w:t>
      </w:r>
    </w:p>
    <w:p w:rsidR="00121A9C" w:rsidRPr="00121A9C" w:rsidRDefault="00121A9C" w:rsidP="009F1010">
      <w:pPr>
        <w:spacing w:line="360" w:lineRule="auto"/>
        <w:rPr>
          <w:rFonts w:ascii="Times New Roman" w:hAnsi="Times New Roman" w:cs="Times New Roman"/>
          <w:color w:val="3C4043"/>
          <w:sz w:val="28"/>
          <w:szCs w:val="21"/>
          <w:shd w:val="clear" w:color="auto" w:fill="FFFFFF"/>
        </w:rPr>
      </w:pPr>
      <w:r>
        <w:rPr>
          <w:rFonts w:ascii="Times New Roman" w:hAnsi="Times New Roman" w:cs="Times New Roman"/>
          <w:color w:val="3C4043"/>
          <w:sz w:val="28"/>
          <w:szCs w:val="21"/>
          <w:shd w:val="clear" w:color="auto" w:fill="FFFFFF"/>
        </w:rPr>
        <w:t>Độ lệch tần số cực đại:</w:t>
      </w:r>
    </w:p>
    <w:p w:rsidR="00121A9C" w:rsidRPr="00121A9C" w:rsidRDefault="00121A9C" w:rsidP="00121A9C">
      <w:pPr>
        <w:spacing w:line="360" w:lineRule="auto"/>
        <w:jc w:val="center"/>
        <w:rPr>
          <w:rFonts w:ascii="Times New Roman" w:hAnsi="Times New Roman" w:cs="Times New Roman"/>
          <w:color w:val="3C4043"/>
          <w:sz w:val="28"/>
          <w:szCs w:val="21"/>
          <w:shd w:val="clear" w:color="auto" w:fill="FFFFFF"/>
        </w:rPr>
      </w:pPr>
      <w:r>
        <w:rPr>
          <w:rFonts w:ascii="Times New Roman" w:hAnsi="Times New Roman" w:cs="Times New Roman"/>
          <w:color w:val="3C4043"/>
          <w:sz w:val="28"/>
          <w:szCs w:val="21"/>
          <w:shd w:val="clear" w:color="auto" w:fill="FFFFFF"/>
        </w:rPr>
        <w:lastRenderedPageBreak/>
        <w:t xml:space="preserve">                                                    </w:t>
      </w:r>
      <w:proofErr w:type="gramStart"/>
      <w:r>
        <w:rPr>
          <w:rFonts w:ascii="Times New Roman" w:hAnsi="Times New Roman" w:cs="Times New Roman"/>
          <w:color w:val="3C4043"/>
          <w:sz w:val="28"/>
          <w:szCs w:val="21"/>
          <w:shd w:val="clear" w:color="auto" w:fill="FFFFFF"/>
        </w:rPr>
        <w:t>Δf</w:t>
      </w:r>
      <w:proofErr w:type="gramEnd"/>
      <w:r>
        <w:rPr>
          <w:rFonts w:ascii="Times New Roman" w:hAnsi="Times New Roman" w:cs="Times New Roman"/>
          <w:color w:val="3C4043"/>
          <w:sz w:val="28"/>
          <w:szCs w:val="21"/>
          <w:shd w:val="clear" w:color="auto" w:fill="FFFFFF"/>
        </w:rPr>
        <w:t xml:space="preserve"> = </w:t>
      </w:r>
      <w:r w:rsidRPr="00121A9C">
        <w:rPr>
          <w:rFonts w:ascii="Times New Roman" w:hAnsi="Times New Roman" w:cs="Times New Roman"/>
          <w:color w:val="3C4043"/>
          <w:sz w:val="28"/>
          <w:szCs w:val="21"/>
          <w:shd w:val="clear" w:color="auto" w:fill="FFFFFF"/>
        </w:rPr>
        <w:t>f</w:t>
      </w:r>
      <w:r w:rsidRPr="00121A9C">
        <w:rPr>
          <w:rFonts w:ascii="Times New Roman" w:hAnsi="Times New Roman" w:cs="Times New Roman"/>
          <w:color w:val="3C4043"/>
          <w:sz w:val="28"/>
          <w:szCs w:val="21"/>
          <w:shd w:val="clear" w:color="auto" w:fill="FFFFFF"/>
          <w:vertAlign w:val="subscript"/>
        </w:rPr>
        <w:t>FM</w:t>
      </w:r>
      <w:r>
        <w:rPr>
          <w:rFonts w:ascii="Times New Roman" w:hAnsi="Times New Roman" w:cs="Times New Roman"/>
          <w:color w:val="3C4043"/>
          <w:sz w:val="28"/>
          <w:szCs w:val="21"/>
          <w:shd w:val="clear" w:color="auto" w:fill="FFFFFF"/>
          <w:vertAlign w:val="subscript"/>
        </w:rPr>
        <w:t xml:space="preserve"> max </w:t>
      </w:r>
      <w:r>
        <w:rPr>
          <w:rFonts w:ascii="Times New Roman" w:hAnsi="Times New Roman" w:cs="Times New Roman"/>
          <w:color w:val="3C4043"/>
          <w:sz w:val="28"/>
          <w:szCs w:val="21"/>
          <w:shd w:val="clear" w:color="auto" w:fill="FFFFFF"/>
        </w:rPr>
        <w:t>– f</w:t>
      </w:r>
      <w:r>
        <w:rPr>
          <w:rFonts w:ascii="Times New Roman" w:hAnsi="Times New Roman" w:cs="Times New Roman"/>
          <w:color w:val="3C4043"/>
          <w:sz w:val="28"/>
          <w:szCs w:val="21"/>
          <w:shd w:val="clear" w:color="auto" w:fill="FFFFFF"/>
          <w:vertAlign w:val="subscript"/>
        </w:rPr>
        <w:t>c</w:t>
      </w:r>
      <w:r>
        <w:rPr>
          <w:rFonts w:ascii="Times New Roman" w:hAnsi="Times New Roman" w:cs="Times New Roman"/>
          <w:color w:val="3C4043"/>
          <w:sz w:val="28"/>
          <w:szCs w:val="21"/>
          <w:shd w:val="clear" w:color="auto" w:fill="FFFFFF"/>
        </w:rPr>
        <w:t xml:space="preserve"> = k</w:t>
      </w:r>
      <w:r>
        <w:rPr>
          <w:rFonts w:ascii="Times New Roman" w:hAnsi="Times New Roman" w:cs="Times New Roman"/>
          <w:color w:val="3C4043"/>
          <w:sz w:val="28"/>
          <w:szCs w:val="21"/>
          <w:shd w:val="clear" w:color="auto" w:fill="FFFFFF"/>
          <w:vertAlign w:val="subscript"/>
        </w:rPr>
        <w:t>f</w:t>
      </w:r>
      <w:r>
        <w:rPr>
          <w:rFonts w:ascii="Times New Roman" w:hAnsi="Times New Roman" w:cs="Times New Roman"/>
          <w:color w:val="3C4043"/>
          <w:sz w:val="28"/>
          <w:szCs w:val="21"/>
          <w:shd w:val="clear" w:color="auto" w:fill="FFFFFF"/>
        </w:rPr>
        <w:t>A</w:t>
      </w:r>
      <w:r>
        <w:rPr>
          <w:rFonts w:ascii="Times New Roman" w:hAnsi="Times New Roman" w:cs="Times New Roman"/>
          <w:color w:val="3C4043"/>
          <w:sz w:val="28"/>
          <w:szCs w:val="21"/>
          <w:shd w:val="clear" w:color="auto" w:fill="FFFFFF"/>
          <w:vertAlign w:val="subscript"/>
        </w:rPr>
        <w:t xml:space="preserve">m </w:t>
      </w:r>
      <w:r>
        <w:rPr>
          <w:rFonts w:ascii="Times New Roman" w:hAnsi="Times New Roman" w:cs="Times New Roman"/>
          <w:color w:val="3C4043"/>
          <w:sz w:val="28"/>
          <w:szCs w:val="21"/>
          <w:shd w:val="clear" w:color="auto" w:fill="FFFFFF"/>
        </w:rPr>
        <w:t xml:space="preserve">                                        (1)</w:t>
      </w:r>
    </w:p>
    <w:p w:rsidR="009F1010" w:rsidRDefault="009F1010" w:rsidP="009F1010">
      <w:pPr>
        <w:spacing w:line="360" w:lineRule="auto"/>
        <w:ind w:firstLine="720"/>
        <w:rPr>
          <w:rFonts w:ascii="Times New Roman" w:hAnsi="Times New Roman" w:cs="Times New Roman"/>
          <w:color w:val="3C4043"/>
          <w:sz w:val="28"/>
          <w:szCs w:val="21"/>
          <w:shd w:val="clear" w:color="auto" w:fill="FFFFFF"/>
        </w:rPr>
      </w:pPr>
      <w:r>
        <w:rPr>
          <w:rFonts w:ascii="Times New Roman" w:hAnsi="Times New Roman" w:cs="Times New Roman"/>
          <w:color w:val="3C4043"/>
          <w:sz w:val="28"/>
          <w:szCs w:val="21"/>
          <w:shd w:val="clear" w:color="auto" w:fill="FFFFFF"/>
        </w:rPr>
        <w:t>Khi đó, tín hiệu sau khi điều biến được biểu diễn như sau:</w:t>
      </w:r>
    </w:p>
    <w:p w:rsidR="008E551C" w:rsidRDefault="004836AB" w:rsidP="004836AB">
      <w:pPr>
        <w:spacing w:line="360" w:lineRule="auto"/>
        <w:ind w:firstLine="720"/>
        <w:rPr>
          <w:rFonts w:ascii="Times New Roman" w:hAnsi="Times New Roman" w:cs="Times New Roman"/>
          <w:color w:val="3C4043"/>
          <w:sz w:val="28"/>
          <w:szCs w:val="21"/>
          <w:shd w:val="clear" w:color="auto" w:fill="FFFFFF"/>
        </w:rPr>
      </w:pPr>
      <w:r>
        <w:rPr>
          <w:rFonts w:ascii="Times New Roman" w:hAnsi="Times New Roman" w:cs="Times New Roman"/>
          <w:color w:val="3C4043"/>
          <w:sz w:val="28"/>
          <w:szCs w:val="21"/>
          <w:shd w:val="clear" w:color="auto" w:fill="FFFFFF"/>
        </w:rPr>
        <w:t xml:space="preserve">                        </w:t>
      </w:r>
      <w:proofErr w:type="gramStart"/>
      <w:r w:rsidR="009F1010">
        <w:rPr>
          <w:rFonts w:ascii="Times New Roman" w:hAnsi="Times New Roman" w:cs="Times New Roman"/>
          <w:color w:val="3C4043"/>
          <w:sz w:val="28"/>
          <w:szCs w:val="21"/>
          <w:shd w:val="clear" w:color="auto" w:fill="FFFFFF"/>
        </w:rPr>
        <w:t>y</w:t>
      </w:r>
      <w:r w:rsidR="009F1010">
        <w:rPr>
          <w:rFonts w:ascii="Times New Roman" w:hAnsi="Times New Roman" w:cs="Times New Roman"/>
          <w:color w:val="3C4043"/>
          <w:sz w:val="28"/>
          <w:szCs w:val="21"/>
          <w:shd w:val="clear" w:color="auto" w:fill="FFFFFF"/>
          <w:vertAlign w:val="subscript"/>
        </w:rPr>
        <w:t>FM</w:t>
      </w:r>
      <w:proofErr w:type="gramEnd"/>
      <w:r w:rsidR="009F1010">
        <w:rPr>
          <w:rFonts w:ascii="Times New Roman" w:hAnsi="Times New Roman" w:cs="Times New Roman"/>
          <w:color w:val="3C4043"/>
          <w:sz w:val="28"/>
          <w:szCs w:val="21"/>
          <w:shd w:val="clear" w:color="auto" w:fill="FFFFFF"/>
        </w:rPr>
        <w:t xml:space="preserve"> = </w:t>
      </w:r>
      <w:r w:rsidR="008E551C">
        <w:rPr>
          <w:rFonts w:ascii="Times New Roman" w:hAnsi="Times New Roman" w:cs="Times New Roman"/>
          <w:color w:val="3C4043"/>
          <w:sz w:val="28"/>
          <w:szCs w:val="21"/>
          <w:shd w:val="clear" w:color="auto" w:fill="FFFFFF"/>
        </w:rPr>
        <w:t>A</w:t>
      </w:r>
      <w:r w:rsidR="008E551C">
        <w:rPr>
          <w:rFonts w:ascii="Times New Roman" w:hAnsi="Times New Roman" w:cs="Times New Roman"/>
          <w:color w:val="3C4043"/>
          <w:sz w:val="28"/>
          <w:szCs w:val="21"/>
          <w:shd w:val="clear" w:color="auto" w:fill="FFFFFF"/>
          <w:vertAlign w:val="subscript"/>
        </w:rPr>
        <w:t>c</w:t>
      </w:r>
      <w:r w:rsidR="008E551C">
        <w:rPr>
          <w:rFonts w:ascii="Times New Roman" w:hAnsi="Times New Roman" w:cs="Times New Roman"/>
          <w:color w:val="3C4043"/>
          <w:sz w:val="28"/>
          <w:szCs w:val="21"/>
          <w:shd w:val="clear" w:color="auto" w:fill="FFFFFF"/>
        </w:rPr>
        <w:t>cos</w:t>
      </w:r>
      <m:oMath>
        <m:d>
          <m:dPr>
            <m:begChr m:val="["/>
            <m:endChr m:val="]"/>
            <m:ctrlPr>
              <w:rPr>
                <w:rFonts w:ascii="Cambria Math" w:hAnsi="Cambria Math" w:cs="Times New Roman"/>
                <w:i/>
                <w:color w:val="3C4043"/>
                <w:sz w:val="28"/>
                <w:szCs w:val="21"/>
                <w:shd w:val="clear" w:color="auto" w:fill="FFFFFF"/>
              </w:rPr>
            </m:ctrlPr>
          </m:dPr>
          <m:e>
            <m:r>
              <m:rPr>
                <m:sty m:val="p"/>
              </m:rPr>
              <w:rPr>
                <w:rFonts w:ascii="Cambria Math" w:hAnsi="Cambria Math" w:cs="Times New Roman"/>
                <w:sz w:val="28"/>
                <w:szCs w:val="28"/>
              </w:rPr>
              <m:t>2</m:t>
            </m:r>
            <m:r>
              <m:rPr>
                <m:sty m:val="p"/>
              </m:rPr>
              <w:rPr>
                <w:rFonts w:ascii="Cambria Math" w:hAnsi="Cambria Math" w:cs="Times New Roman"/>
                <w:sz w:val="28"/>
                <w:szCs w:val="28"/>
                <w:lang w:val="fr-FR"/>
              </w:rPr>
              <m:t>π</m:t>
            </m:r>
            <m:nary>
              <m:naryPr>
                <m:limLoc m:val="undOvr"/>
                <m:ctrlPr>
                  <w:rPr>
                    <w:rFonts w:ascii="Cambria Math" w:hAnsi="Cambria Math" w:cs="Times New Roman"/>
                    <w:sz w:val="28"/>
                    <w:szCs w:val="28"/>
                    <w:vertAlign w:val="subscript"/>
                    <w:lang w:val="fr-FR"/>
                  </w:rPr>
                </m:ctrlPr>
              </m:naryPr>
              <m:sub>
                <m:r>
                  <m:rPr>
                    <m:sty m:val="p"/>
                  </m:rPr>
                  <w:rPr>
                    <w:rFonts w:ascii="Cambria Math" w:hAnsi="Cambria Math" w:cs="Times New Roman"/>
                    <w:sz w:val="28"/>
                    <w:szCs w:val="28"/>
                    <w:vertAlign w:val="subscript"/>
                  </w:rPr>
                  <m:t>0</m:t>
                </m:r>
              </m:sub>
              <m:sup>
                <m:r>
                  <m:rPr>
                    <m:sty m:val="p"/>
                  </m:rPr>
                  <w:rPr>
                    <w:rFonts w:ascii="Cambria Math" w:hAnsi="Cambria Math" w:cs="Times New Roman"/>
                    <w:sz w:val="28"/>
                    <w:szCs w:val="28"/>
                    <w:vertAlign w:val="subscript"/>
                  </w:rPr>
                  <m:t>t</m:t>
                </m:r>
              </m:sup>
              <m:e>
                <m:sSub>
                  <m:sSubPr>
                    <m:ctrlPr>
                      <w:rPr>
                        <w:rFonts w:ascii="Cambria Math" w:hAnsi="Cambria Math" w:cs="Times New Roman"/>
                        <w:sz w:val="28"/>
                        <w:szCs w:val="28"/>
                        <w:vertAlign w:val="subscript"/>
                        <w:lang w:val="fr-FR"/>
                      </w:rPr>
                    </m:ctrlPr>
                  </m:sSubPr>
                  <m:e>
                    <m:r>
                      <m:rPr>
                        <m:sty m:val="p"/>
                      </m:rPr>
                      <w:rPr>
                        <w:rFonts w:ascii="Cambria Math" w:hAnsi="Cambria Math" w:cs="Times New Roman"/>
                        <w:sz w:val="28"/>
                        <w:szCs w:val="28"/>
                        <w:vertAlign w:val="subscript"/>
                      </w:rPr>
                      <m:t>f</m:t>
                    </m:r>
                  </m:e>
                  <m:sub>
                    <m:r>
                      <m:rPr>
                        <m:sty m:val="p"/>
                      </m:rPr>
                      <w:rPr>
                        <w:rFonts w:ascii="Cambria Math" w:hAnsi="Cambria Math" w:cs="Times New Roman"/>
                        <w:sz w:val="28"/>
                        <w:szCs w:val="28"/>
                        <w:vertAlign w:val="subscript"/>
                      </w:rPr>
                      <m:t>FM</m:t>
                    </m:r>
                  </m:sub>
                </m:sSub>
              </m:e>
            </m:nary>
            <m:r>
              <m:rPr>
                <m:sty m:val="p"/>
              </m:rPr>
              <w:rPr>
                <w:rFonts w:ascii="Cambria Math" w:hAnsi="Cambria Math" w:cs="Times New Roman"/>
                <w:sz w:val="28"/>
                <w:szCs w:val="28"/>
                <w:vertAlign w:val="subscript"/>
              </w:rPr>
              <m:t>dt</m:t>
            </m:r>
          </m:e>
        </m:d>
      </m:oMath>
    </w:p>
    <w:p w:rsidR="006B03F6" w:rsidRDefault="006B03F6" w:rsidP="008E551C">
      <w:pPr>
        <w:spacing w:line="360" w:lineRule="auto"/>
        <w:ind w:firstLine="720"/>
        <w:rPr>
          <w:rFonts w:ascii="Times New Roman" w:hAnsi="Times New Roman" w:cs="Times New Roman"/>
          <w:color w:val="3C4043"/>
          <w:sz w:val="28"/>
          <w:szCs w:val="21"/>
          <w:shd w:val="clear" w:color="auto" w:fill="FFFFFF"/>
        </w:rPr>
      </w:pPr>
      <w:r>
        <w:rPr>
          <w:rFonts w:ascii="Times New Roman" w:hAnsi="Times New Roman" w:cs="Times New Roman"/>
          <w:color w:val="3C4043"/>
          <w:sz w:val="28"/>
          <w:szCs w:val="21"/>
          <w:shd w:val="clear" w:color="auto" w:fill="FFFFFF"/>
        </w:rPr>
        <w:t xml:space="preserve">       </w:t>
      </w:r>
      <w:r w:rsidR="004836AB">
        <w:rPr>
          <w:rFonts w:ascii="Times New Roman" w:hAnsi="Times New Roman" w:cs="Times New Roman"/>
          <w:color w:val="3C4043"/>
          <w:sz w:val="28"/>
          <w:szCs w:val="21"/>
          <w:shd w:val="clear" w:color="auto" w:fill="FFFFFF"/>
        </w:rPr>
        <w:t xml:space="preserve">                        </w:t>
      </w:r>
      <w:r>
        <w:rPr>
          <w:rFonts w:ascii="Times New Roman" w:hAnsi="Times New Roman" w:cs="Times New Roman"/>
          <w:color w:val="3C4043"/>
          <w:sz w:val="28"/>
          <w:szCs w:val="21"/>
          <w:shd w:val="clear" w:color="auto" w:fill="FFFFFF"/>
        </w:rPr>
        <w:t>= A</w:t>
      </w:r>
      <w:r>
        <w:rPr>
          <w:rFonts w:ascii="Times New Roman" w:hAnsi="Times New Roman" w:cs="Times New Roman"/>
          <w:color w:val="3C4043"/>
          <w:sz w:val="28"/>
          <w:szCs w:val="21"/>
          <w:shd w:val="clear" w:color="auto" w:fill="FFFFFF"/>
          <w:vertAlign w:val="subscript"/>
        </w:rPr>
        <w:t>c</w:t>
      </w:r>
      <w:r>
        <w:rPr>
          <w:rFonts w:ascii="Times New Roman" w:hAnsi="Times New Roman" w:cs="Times New Roman"/>
          <w:color w:val="3C4043"/>
          <w:sz w:val="28"/>
          <w:szCs w:val="21"/>
          <w:shd w:val="clear" w:color="auto" w:fill="FFFFFF"/>
        </w:rPr>
        <w:t>cos</w:t>
      </w:r>
      <m:oMath>
        <m:d>
          <m:dPr>
            <m:begChr m:val="["/>
            <m:endChr m:val="]"/>
            <m:ctrlPr>
              <w:rPr>
                <w:rFonts w:ascii="Cambria Math" w:hAnsi="Cambria Math" w:cs="Times New Roman"/>
                <w:i/>
                <w:color w:val="3C4043"/>
                <w:sz w:val="28"/>
                <w:szCs w:val="21"/>
                <w:shd w:val="clear" w:color="auto" w:fill="FFFFFF"/>
              </w:rPr>
            </m:ctrlPr>
          </m:dPr>
          <m:e>
            <m:r>
              <m:rPr>
                <m:sty m:val="p"/>
              </m:rPr>
              <w:rPr>
                <w:rFonts w:ascii="Cambria Math" w:hAnsi="Cambria Math" w:cs="Times New Roman"/>
                <w:sz w:val="28"/>
                <w:szCs w:val="28"/>
              </w:rPr>
              <m:t>2</m:t>
            </m:r>
            <m:r>
              <m:rPr>
                <m:sty m:val="p"/>
              </m:rPr>
              <w:rPr>
                <w:rFonts w:ascii="Cambria Math" w:hAnsi="Cambria Math" w:cs="Times New Roman"/>
                <w:sz w:val="28"/>
                <w:szCs w:val="28"/>
                <w:lang w:val="fr-FR"/>
              </w:rPr>
              <m:t>π</m:t>
            </m:r>
            <m:nary>
              <m:naryPr>
                <m:limLoc m:val="undOvr"/>
                <m:ctrlPr>
                  <w:rPr>
                    <w:rFonts w:ascii="Cambria Math" w:hAnsi="Cambria Math" w:cs="Times New Roman"/>
                    <w:sz w:val="28"/>
                    <w:szCs w:val="28"/>
                    <w:vertAlign w:val="subscript"/>
                    <w:lang w:val="fr-FR"/>
                  </w:rPr>
                </m:ctrlPr>
              </m:naryPr>
              <m:sub>
                <m:r>
                  <m:rPr>
                    <m:sty m:val="p"/>
                  </m:rPr>
                  <w:rPr>
                    <w:rFonts w:ascii="Cambria Math" w:hAnsi="Cambria Math" w:cs="Times New Roman"/>
                    <w:sz w:val="28"/>
                    <w:szCs w:val="28"/>
                    <w:vertAlign w:val="subscript"/>
                  </w:rPr>
                  <m:t>0</m:t>
                </m:r>
              </m:sub>
              <m:sup>
                <m:r>
                  <m:rPr>
                    <m:sty m:val="p"/>
                  </m:rPr>
                  <w:rPr>
                    <w:rFonts w:ascii="Cambria Math" w:hAnsi="Cambria Math" w:cs="Times New Roman"/>
                    <w:sz w:val="28"/>
                    <w:szCs w:val="28"/>
                    <w:vertAlign w:val="subscript"/>
                  </w:rPr>
                  <m:t>t</m:t>
                </m:r>
              </m:sup>
              <m:e>
                <m:d>
                  <m:dPr>
                    <m:begChr m:val="["/>
                    <m:endChr m:val="]"/>
                    <m:ctrlPr>
                      <w:rPr>
                        <w:rFonts w:ascii="Cambria Math" w:hAnsi="Cambria Math" w:cs="Times New Roman"/>
                        <w:sz w:val="28"/>
                        <w:szCs w:val="28"/>
                        <w:vertAlign w:val="subscript"/>
                        <w:lang w:val="fr-FR"/>
                      </w:rPr>
                    </m:ctrlPr>
                  </m:dPr>
                  <m:e>
                    <m:sSub>
                      <m:sSubPr>
                        <m:ctrlPr>
                          <w:rPr>
                            <w:rFonts w:ascii="Cambria Math" w:hAnsi="Cambria Math" w:cs="Times New Roman"/>
                            <w:i/>
                            <w:sz w:val="28"/>
                            <w:szCs w:val="28"/>
                            <w:vertAlign w:val="subscript"/>
                            <w:lang w:val="fr-FR"/>
                          </w:rPr>
                        </m:ctrlPr>
                      </m:sSubPr>
                      <m:e>
                        <m:r>
                          <w:rPr>
                            <w:rFonts w:ascii="Cambria Math" w:hAnsi="Cambria Math" w:cs="Times New Roman"/>
                            <w:sz w:val="28"/>
                            <w:szCs w:val="28"/>
                            <w:vertAlign w:val="subscript"/>
                            <w:lang w:val="fr-FR"/>
                          </w:rPr>
                          <m:t>f</m:t>
                        </m:r>
                      </m:e>
                      <m:sub>
                        <m:r>
                          <w:rPr>
                            <w:rFonts w:ascii="Cambria Math" w:hAnsi="Cambria Math" w:cs="Times New Roman"/>
                            <w:sz w:val="28"/>
                            <w:szCs w:val="28"/>
                            <w:vertAlign w:val="subscript"/>
                            <w:lang w:val="fr-FR"/>
                          </w:rPr>
                          <m:t>c</m:t>
                        </m:r>
                      </m:sub>
                    </m:sSub>
                    <m:r>
                      <w:rPr>
                        <w:rFonts w:ascii="Cambria Math" w:hAnsi="Cambria Math" w:cs="Times New Roman"/>
                        <w:sz w:val="28"/>
                        <w:szCs w:val="28"/>
                        <w:vertAlign w:val="subscript"/>
                      </w:rPr>
                      <m:t>+</m:t>
                    </m:r>
                    <m:sSub>
                      <m:sSubPr>
                        <m:ctrlPr>
                          <w:rPr>
                            <w:rFonts w:ascii="Cambria Math" w:hAnsi="Cambria Math" w:cs="Times New Roman"/>
                            <w:i/>
                            <w:sz w:val="28"/>
                            <w:szCs w:val="28"/>
                            <w:vertAlign w:val="subscript"/>
                            <w:lang w:val="fr-FR"/>
                          </w:rPr>
                        </m:ctrlPr>
                      </m:sSubPr>
                      <m:e>
                        <m:r>
                          <w:rPr>
                            <w:rFonts w:ascii="Cambria Math" w:hAnsi="Cambria Math" w:cs="Times New Roman"/>
                            <w:sz w:val="28"/>
                            <w:szCs w:val="28"/>
                            <w:vertAlign w:val="subscript"/>
                            <w:lang w:val="fr-FR"/>
                          </w:rPr>
                          <m:t>k</m:t>
                        </m:r>
                      </m:e>
                      <m:sub>
                        <m:r>
                          <w:rPr>
                            <w:rFonts w:ascii="Cambria Math" w:hAnsi="Cambria Math" w:cs="Times New Roman"/>
                            <w:sz w:val="28"/>
                            <w:szCs w:val="28"/>
                            <w:vertAlign w:val="subscript"/>
                            <w:lang w:val="fr-FR"/>
                          </w:rPr>
                          <m:t>f</m:t>
                        </m:r>
                      </m:sub>
                    </m:sSub>
                    <m:r>
                      <w:rPr>
                        <w:rFonts w:ascii="Cambria Math" w:hAnsi="Cambria Math" w:cs="Times New Roman"/>
                        <w:sz w:val="28"/>
                        <w:szCs w:val="28"/>
                        <w:vertAlign w:val="subscript"/>
                        <w:lang w:val="fr-FR"/>
                      </w:rPr>
                      <m:t>m</m:t>
                    </m:r>
                    <m:r>
                      <w:rPr>
                        <w:rFonts w:ascii="Cambria Math" w:hAnsi="Cambria Math" w:cs="Times New Roman"/>
                        <w:sz w:val="28"/>
                        <w:szCs w:val="28"/>
                        <w:vertAlign w:val="subscript"/>
                      </w:rPr>
                      <m:t>(</m:t>
                    </m:r>
                    <m:r>
                      <w:rPr>
                        <w:rFonts w:ascii="Cambria Math" w:hAnsi="Cambria Math" w:cs="Times New Roman"/>
                        <w:sz w:val="28"/>
                        <w:szCs w:val="28"/>
                        <w:vertAlign w:val="subscript"/>
                        <w:lang w:val="fr-FR"/>
                      </w:rPr>
                      <m:t>t</m:t>
                    </m:r>
                    <m:r>
                      <w:rPr>
                        <w:rFonts w:ascii="Cambria Math" w:hAnsi="Cambria Math" w:cs="Times New Roman"/>
                        <w:sz w:val="28"/>
                        <w:szCs w:val="28"/>
                        <w:vertAlign w:val="subscript"/>
                      </w:rPr>
                      <m:t>)</m:t>
                    </m:r>
                  </m:e>
                </m:d>
                <m:r>
                  <w:rPr>
                    <w:rFonts w:ascii="Cambria Math" w:hAnsi="Cambria Math" w:cs="Times New Roman"/>
                    <w:sz w:val="28"/>
                    <w:szCs w:val="28"/>
                    <w:vertAlign w:val="subscript"/>
                    <w:lang w:val="fr-FR"/>
                  </w:rPr>
                  <m:t>dt</m:t>
                </m:r>
              </m:e>
            </m:nary>
          </m:e>
        </m:d>
      </m:oMath>
    </w:p>
    <w:p w:rsidR="006B03F6" w:rsidRDefault="006B03F6" w:rsidP="008E551C">
      <w:pPr>
        <w:spacing w:line="360" w:lineRule="auto"/>
        <w:ind w:firstLine="720"/>
        <w:rPr>
          <w:rFonts w:ascii="Times New Roman" w:hAnsi="Times New Roman" w:cs="Times New Roman"/>
          <w:color w:val="3C4043"/>
          <w:sz w:val="28"/>
          <w:szCs w:val="21"/>
          <w:shd w:val="clear" w:color="auto" w:fill="FFFFFF"/>
        </w:rPr>
      </w:pPr>
      <w:r>
        <w:rPr>
          <w:rFonts w:ascii="Times New Roman" w:hAnsi="Times New Roman" w:cs="Times New Roman"/>
          <w:color w:val="3C4043"/>
          <w:sz w:val="28"/>
          <w:szCs w:val="21"/>
          <w:shd w:val="clear" w:color="auto" w:fill="FFFFFF"/>
        </w:rPr>
        <w:t xml:space="preserve">     </w:t>
      </w:r>
      <w:r w:rsidR="004836AB">
        <w:rPr>
          <w:rFonts w:ascii="Times New Roman" w:hAnsi="Times New Roman" w:cs="Times New Roman"/>
          <w:color w:val="3C4043"/>
          <w:sz w:val="28"/>
          <w:szCs w:val="21"/>
          <w:shd w:val="clear" w:color="auto" w:fill="FFFFFF"/>
        </w:rPr>
        <w:t xml:space="preserve">                        </w:t>
      </w:r>
      <w:r>
        <w:rPr>
          <w:rFonts w:ascii="Times New Roman" w:hAnsi="Times New Roman" w:cs="Times New Roman"/>
          <w:color w:val="3C4043"/>
          <w:sz w:val="28"/>
          <w:szCs w:val="21"/>
          <w:shd w:val="clear" w:color="auto" w:fill="FFFFFF"/>
        </w:rPr>
        <w:t xml:space="preserve">  = A</w:t>
      </w:r>
      <w:r>
        <w:rPr>
          <w:rFonts w:ascii="Times New Roman" w:hAnsi="Times New Roman" w:cs="Times New Roman"/>
          <w:color w:val="3C4043"/>
          <w:sz w:val="28"/>
          <w:szCs w:val="21"/>
          <w:shd w:val="clear" w:color="auto" w:fill="FFFFFF"/>
          <w:vertAlign w:val="subscript"/>
        </w:rPr>
        <w:t>c</w:t>
      </w:r>
      <w:r>
        <w:rPr>
          <w:rFonts w:ascii="Times New Roman" w:hAnsi="Times New Roman" w:cs="Times New Roman"/>
          <w:color w:val="3C4043"/>
          <w:sz w:val="28"/>
          <w:szCs w:val="21"/>
          <w:shd w:val="clear" w:color="auto" w:fill="FFFFFF"/>
        </w:rPr>
        <w:t>cos</w:t>
      </w:r>
      <m:oMath>
        <m:d>
          <m:dPr>
            <m:begChr m:val="["/>
            <m:endChr m:val="]"/>
            <m:ctrlPr>
              <w:rPr>
                <w:rFonts w:ascii="Cambria Math" w:hAnsi="Cambria Math" w:cs="Times New Roman"/>
                <w:i/>
                <w:color w:val="3C4043"/>
                <w:sz w:val="28"/>
                <w:szCs w:val="21"/>
                <w:shd w:val="clear" w:color="auto" w:fill="FFFFFF"/>
              </w:rPr>
            </m:ctrlPr>
          </m:dPr>
          <m:e>
            <m:r>
              <m:rPr>
                <m:sty m:val="p"/>
              </m:rPr>
              <w:rPr>
                <w:rFonts w:ascii="Cambria Math" w:hAnsi="Cambria Math" w:cs="Times New Roman"/>
                <w:sz w:val="28"/>
                <w:szCs w:val="28"/>
              </w:rPr>
              <m:t>2</m:t>
            </m:r>
            <m:r>
              <m:rPr>
                <m:sty m:val="p"/>
              </m:rPr>
              <w:rPr>
                <w:rFonts w:ascii="Cambria Math" w:hAnsi="Cambria Math" w:cs="Times New Roman"/>
                <w:sz w:val="28"/>
                <w:szCs w:val="28"/>
                <w:lang w:val="fr-FR"/>
              </w:rPr>
              <m:t>π</m:t>
            </m:r>
            <m:sSub>
              <m:sSubPr>
                <m:ctrlPr>
                  <w:rPr>
                    <w:rFonts w:ascii="Cambria Math" w:hAnsi="Cambria Math" w:cs="Times New Roman"/>
                    <w:sz w:val="28"/>
                    <w:szCs w:val="28"/>
                    <w:lang w:val="fr-FR"/>
                  </w:rPr>
                </m:ctrlPr>
              </m:sSubPr>
              <m:e>
                <m:r>
                  <m:rPr>
                    <m:sty m:val="p"/>
                  </m:rPr>
                  <w:rPr>
                    <w:rFonts w:ascii="Cambria Math" w:hAnsi="Cambria Math" w:cs="Times New Roman"/>
                    <w:sz w:val="28"/>
                    <w:szCs w:val="28"/>
                  </w:rPr>
                  <m:t>f</m:t>
                </m:r>
              </m:e>
              <m:sub>
                <m:r>
                  <m:rPr>
                    <m:sty m:val="p"/>
                  </m:rPr>
                  <w:rPr>
                    <w:rFonts w:ascii="Cambria Math" w:hAnsi="Cambria Math" w:cs="Times New Roman"/>
                    <w:sz w:val="28"/>
                    <w:szCs w:val="28"/>
                  </w:rPr>
                  <m:t>c</m:t>
                </m:r>
              </m:sub>
            </m:sSub>
            <m:r>
              <w:rPr>
                <w:rFonts w:ascii="Cambria Math" w:hAnsi="Cambria Math" w:cs="Times New Roman"/>
                <w:sz w:val="28"/>
                <w:szCs w:val="28"/>
                <w:lang w:val="fr-FR"/>
              </w:rPr>
              <m:t>t</m:t>
            </m:r>
            <m:r>
              <w:rPr>
                <w:rFonts w:ascii="Cambria Math" w:hAnsi="Cambria Math" w:cs="Times New Roman"/>
                <w:sz w:val="28"/>
                <w:szCs w:val="28"/>
              </w:rPr>
              <m:t>+</m:t>
            </m:r>
            <m:r>
              <m:rPr>
                <m:sty m:val="p"/>
              </m:rPr>
              <w:rPr>
                <w:rFonts w:ascii="Cambria Math" w:hAnsi="Cambria Math" w:cs="Times New Roman"/>
                <w:sz w:val="28"/>
                <w:szCs w:val="28"/>
              </w:rPr>
              <m:t>2</m:t>
            </m:r>
            <m:r>
              <m:rPr>
                <m:sty m:val="p"/>
              </m:rPr>
              <w:rPr>
                <w:rFonts w:ascii="Cambria Math" w:hAnsi="Cambria Math" w:cs="Times New Roman"/>
                <w:sz w:val="28"/>
                <w:szCs w:val="28"/>
                <w:lang w:val="fr-FR"/>
              </w:rPr>
              <m:t>π</m:t>
            </m:r>
            <m:sSub>
              <m:sSubPr>
                <m:ctrlPr>
                  <w:rPr>
                    <w:rFonts w:ascii="Cambria Math" w:hAnsi="Cambria Math" w:cs="Times New Roman"/>
                    <w:sz w:val="28"/>
                    <w:szCs w:val="28"/>
                    <w:lang w:val="fr-FR"/>
                  </w:rPr>
                </m:ctrlPr>
              </m:sSubPr>
              <m:e>
                <m:r>
                  <m:rPr>
                    <m:sty m:val="p"/>
                  </m:rPr>
                  <w:rPr>
                    <w:rFonts w:ascii="Cambria Math" w:hAnsi="Cambria Math" w:cs="Times New Roman"/>
                    <w:sz w:val="28"/>
                    <w:szCs w:val="28"/>
                  </w:rPr>
                  <m:t>k</m:t>
                </m:r>
              </m:e>
              <m:sub>
                <m:r>
                  <m:rPr>
                    <m:sty m:val="p"/>
                  </m:rPr>
                  <w:rPr>
                    <w:rFonts w:ascii="Cambria Math" w:hAnsi="Cambria Math" w:cs="Times New Roman"/>
                    <w:sz w:val="28"/>
                    <w:szCs w:val="28"/>
                  </w:rPr>
                  <m:t>f</m:t>
                </m:r>
              </m:sub>
            </m:sSub>
            <m:nary>
              <m:naryPr>
                <m:limLoc m:val="undOvr"/>
                <m:ctrlPr>
                  <w:rPr>
                    <w:rFonts w:ascii="Cambria Math" w:hAnsi="Cambria Math" w:cs="Times New Roman"/>
                    <w:sz w:val="28"/>
                    <w:szCs w:val="28"/>
                    <w:vertAlign w:val="subscript"/>
                    <w:lang w:val="fr-FR"/>
                  </w:rPr>
                </m:ctrlPr>
              </m:naryPr>
              <m:sub>
                <m:r>
                  <m:rPr>
                    <m:sty m:val="p"/>
                  </m:rPr>
                  <w:rPr>
                    <w:rFonts w:ascii="Cambria Math" w:hAnsi="Cambria Math" w:cs="Times New Roman"/>
                    <w:sz w:val="28"/>
                    <w:szCs w:val="28"/>
                    <w:vertAlign w:val="subscript"/>
                  </w:rPr>
                  <m:t>0</m:t>
                </m:r>
              </m:sub>
              <m:sup>
                <m:r>
                  <m:rPr>
                    <m:sty m:val="p"/>
                  </m:rPr>
                  <w:rPr>
                    <w:rFonts w:ascii="Cambria Math" w:hAnsi="Cambria Math" w:cs="Times New Roman"/>
                    <w:sz w:val="28"/>
                    <w:szCs w:val="28"/>
                    <w:vertAlign w:val="subscript"/>
                  </w:rPr>
                  <m:t>t</m:t>
                </m:r>
              </m:sup>
              <m:e>
                <m:r>
                  <m:rPr>
                    <m:sty m:val="p"/>
                  </m:rPr>
                  <w:rPr>
                    <w:rFonts w:ascii="Cambria Math" w:hAnsi="Cambria Math" w:cs="Times New Roman"/>
                    <w:sz w:val="28"/>
                    <w:szCs w:val="28"/>
                    <w:vertAlign w:val="subscript"/>
                  </w:rPr>
                  <m:t>m(t)</m:t>
                </m:r>
                <m:r>
                  <w:rPr>
                    <w:rFonts w:ascii="Cambria Math" w:hAnsi="Cambria Math" w:cs="Times New Roman"/>
                    <w:sz w:val="28"/>
                    <w:szCs w:val="28"/>
                    <w:vertAlign w:val="subscript"/>
                    <w:lang w:val="fr-FR"/>
                  </w:rPr>
                  <m:t>dt</m:t>
                </m:r>
              </m:e>
            </m:nary>
          </m:e>
        </m:d>
      </m:oMath>
      <w:r w:rsidR="004836AB">
        <w:rPr>
          <w:rFonts w:ascii="Times New Roman" w:hAnsi="Times New Roman" w:cs="Times New Roman"/>
          <w:color w:val="3C4043"/>
          <w:sz w:val="28"/>
          <w:szCs w:val="21"/>
          <w:shd w:val="clear" w:color="auto" w:fill="FFFFFF"/>
        </w:rPr>
        <w:t xml:space="preserve">                                  </w:t>
      </w:r>
      <w:r w:rsidR="00121A9C">
        <w:rPr>
          <w:rFonts w:ascii="Times New Roman" w:hAnsi="Times New Roman" w:cs="Times New Roman"/>
          <w:color w:val="3C4043"/>
          <w:sz w:val="28"/>
          <w:szCs w:val="21"/>
          <w:shd w:val="clear" w:color="auto" w:fill="FFFFFF"/>
        </w:rPr>
        <w:t>(2</w:t>
      </w:r>
      <w:r w:rsidR="004836AB">
        <w:rPr>
          <w:rFonts w:ascii="Times New Roman" w:hAnsi="Times New Roman" w:cs="Times New Roman"/>
          <w:color w:val="3C4043"/>
          <w:sz w:val="28"/>
          <w:szCs w:val="21"/>
          <w:shd w:val="clear" w:color="auto" w:fill="FFFFFF"/>
        </w:rPr>
        <w:t>)</w:t>
      </w:r>
    </w:p>
    <w:p w:rsidR="006B03F6" w:rsidRDefault="006B03F6" w:rsidP="006B03F6">
      <w:pPr>
        <w:spacing w:line="360" w:lineRule="auto"/>
        <w:rPr>
          <w:rFonts w:ascii="Times New Roman" w:hAnsi="Times New Roman" w:cs="Times New Roman"/>
          <w:color w:val="3C4043"/>
          <w:sz w:val="28"/>
          <w:szCs w:val="21"/>
          <w:shd w:val="clear" w:color="auto" w:fill="FFFFFF"/>
        </w:rPr>
      </w:pPr>
      <w:r>
        <w:rPr>
          <w:rFonts w:ascii="Times New Roman" w:hAnsi="Times New Roman" w:cs="Times New Roman"/>
          <w:color w:val="3C4043"/>
          <w:sz w:val="28"/>
          <w:szCs w:val="21"/>
          <w:shd w:val="clear" w:color="auto" w:fill="FFFFFF"/>
        </w:rPr>
        <w:t xml:space="preserve">Mặt khác: </w:t>
      </w:r>
    </w:p>
    <w:p w:rsidR="004836AB" w:rsidRDefault="00FC047C" w:rsidP="004836AB">
      <w:pPr>
        <w:spacing w:line="360" w:lineRule="auto"/>
        <w:jc w:val="center"/>
        <w:rPr>
          <w:rFonts w:ascii="Times New Roman" w:hAnsi="Times New Roman" w:cs="Times New Roman"/>
          <w:sz w:val="28"/>
          <w:szCs w:val="28"/>
        </w:rPr>
      </w:pPr>
      <m:oMath>
        <m:nary>
          <m:naryPr>
            <m:limLoc m:val="undOvr"/>
            <m:ctrlPr>
              <w:rPr>
                <w:rFonts w:ascii="Cambria Math" w:hAnsi="Cambria Math" w:cs="Times New Roman"/>
                <w:color w:val="3C4043"/>
                <w:sz w:val="28"/>
                <w:szCs w:val="21"/>
                <w:shd w:val="clear" w:color="auto" w:fill="FFFFFF"/>
              </w:rPr>
            </m:ctrlPr>
          </m:naryPr>
          <m:sub>
            <m:r>
              <m:rPr>
                <m:sty m:val="p"/>
              </m:rPr>
              <w:rPr>
                <w:rFonts w:ascii="Cambria Math" w:hAnsi="Cambria Math" w:cs="Times New Roman"/>
                <w:color w:val="3C4043"/>
                <w:sz w:val="28"/>
                <w:szCs w:val="21"/>
                <w:shd w:val="clear" w:color="auto" w:fill="FFFFFF"/>
              </w:rPr>
              <m:t>0</m:t>
            </m:r>
          </m:sub>
          <m:sup>
            <m:r>
              <m:rPr>
                <m:sty m:val="p"/>
              </m:rPr>
              <w:rPr>
                <w:rFonts w:ascii="Cambria Math" w:hAnsi="Cambria Math" w:cs="Times New Roman"/>
                <w:color w:val="3C4043"/>
                <w:sz w:val="28"/>
                <w:szCs w:val="21"/>
                <w:shd w:val="clear" w:color="auto" w:fill="FFFFFF"/>
              </w:rPr>
              <m:t>t</m:t>
            </m:r>
          </m:sup>
          <m:e>
            <m:r>
              <m:rPr>
                <m:sty m:val="p"/>
              </m:rPr>
              <w:rPr>
                <w:rFonts w:ascii="Cambria Math" w:hAnsi="Cambria Math" w:cs="Times New Roman"/>
                <w:color w:val="3C4043"/>
                <w:sz w:val="28"/>
                <w:szCs w:val="21"/>
                <w:shd w:val="clear" w:color="auto" w:fill="FFFFFF"/>
              </w:rPr>
              <m:t>m</m:t>
            </m:r>
            <m:d>
              <m:dPr>
                <m:ctrlPr>
                  <w:rPr>
                    <w:rFonts w:ascii="Cambria Math" w:hAnsi="Cambria Math" w:cs="Times New Roman"/>
                    <w:color w:val="3C4043"/>
                    <w:sz w:val="28"/>
                    <w:szCs w:val="21"/>
                    <w:shd w:val="clear" w:color="auto" w:fill="FFFFFF"/>
                  </w:rPr>
                </m:ctrlPr>
              </m:dPr>
              <m:e>
                <m:r>
                  <m:rPr>
                    <m:sty m:val="p"/>
                  </m:rPr>
                  <w:rPr>
                    <w:rFonts w:ascii="Cambria Math" w:hAnsi="Cambria Math" w:cs="Times New Roman"/>
                    <w:color w:val="3C4043"/>
                    <w:sz w:val="28"/>
                    <w:szCs w:val="21"/>
                    <w:shd w:val="clear" w:color="auto" w:fill="FFFFFF"/>
                  </w:rPr>
                  <m:t>t</m:t>
                </m:r>
              </m:e>
            </m:d>
            <m:r>
              <m:rPr>
                <m:sty m:val="p"/>
              </m:rPr>
              <w:rPr>
                <w:rFonts w:ascii="Cambria Math" w:hAnsi="Cambria Math" w:cs="Times New Roman"/>
                <w:color w:val="3C4043"/>
                <w:sz w:val="28"/>
                <w:szCs w:val="21"/>
                <w:shd w:val="clear" w:color="auto" w:fill="FFFFFF"/>
              </w:rPr>
              <m:t>dt</m:t>
            </m:r>
          </m:e>
        </m:nary>
      </m:oMath>
      <w:r w:rsidR="006B03F6">
        <w:rPr>
          <w:rFonts w:ascii="Times New Roman" w:hAnsi="Times New Roman" w:cs="Times New Roman"/>
          <w:color w:val="3C4043"/>
          <w:sz w:val="28"/>
          <w:szCs w:val="21"/>
          <w:shd w:val="clear" w:color="auto" w:fill="FFFFFF"/>
        </w:rPr>
        <w:t xml:space="preserve"> = </w:t>
      </w:r>
      <m:oMath>
        <m:f>
          <m:fPr>
            <m:ctrlPr>
              <w:rPr>
                <w:rFonts w:ascii="Cambria Math" w:hAnsi="Cambria Math" w:cs="Times New Roman"/>
                <w:color w:val="3C4043"/>
                <w:sz w:val="32"/>
                <w:szCs w:val="21"/>
                <w:shd w:val="clear" w:color="auto" w:fill="FFFFFF"/>
              </w:rPr>
            </m:ctrlPr>
          </m:fPr>
          <m:num>
            <m:sSub>
              <m:sSubPr>
                <m:ctrlPr>
                  <w:rPr>
                    <w:rFonts w:ascii="Cambria Math" w:hAnsi="Cambria Math" w:cs="Times New Roman"/>
                    <w:color w:val="3C4043"/>
                    <w:sz w:val="32"/>
                    <w:szCs w:val="21"/>
                    <w:shd w:val="clear" w:color="auto" w:fill="FFFFFF"/>
                  </w:rPr>
                </m:ctrlPr>
              </m:sSubPr>
              <m:e>
                <m:r>
                  <m:rPr>
                    <m:sty m:val="p"/>
                  </m:rPr>
                  <w:rPr>
                    <w:rFonts w:ascii="Cambria Math" w:hAnsi="Cambria Math" w:cs="Times New Roman"/>
                    <w:color w:val="3C4043"/>
                    <w:sz w:val="32"/>
                    <w:szCs w:val="21"/>
                    <w:shd w:val="clear" w:color="auto" w:fill="FFFFFF"/>
                  </w:rPr>
                  <m:t>A</m:t>
                </m:r>
              </m:e>
              <m:sub>
                <m:r>
                  <m:rPr>
                    <m:sty m:val="p"/>
                  </m:rPr>
                  <w:rPr>
                    <w:rFonts w:ascii="Cambria Math" w:hAnsi="Cambria Math" w:cs="Times New Roman"/>
                    <w:color w:val="3C4043"/>
                    <w:sz w:val="32"/>
                    <w:szCs w:val="21"/>
                    <w:shd w:val="clear" w:color="auto" w:fill="FFFFFF"/>
                  </w:rPr>
                  <m:t>m</m:t>
                </m:r>
              </m:sub>
            </m:sSub>
          </m:num>
          <m:den>
            <m:sSub>
              <m:sSubPr>
                <m:ctrlPr>
                  <w:rPr>
                    <w:rFonts w:ascii="Cambria Math" w:hAnsi="Cambria Math" w:cs="Times New Roman"/>
                    <w:color w:val="3C4043"/>
                    <w:sz w:val="32"/>
                    <w:szCs w:val="21"/>
                    <w:shd w:val="clear" w:color="auto" w:fill="FFFFFF"/>
                  </w:rPr>
                </m:ctrlPr>
              </m:sSubPr>
              <m:e>
                <m:r>
                  <m:rPr>
                    <m:sty m:val="p"/>
                  </m:rPr>
                  <w:rPr>
                    <w:rFonts w:ascii="Cambria Math" w:hAnsi="Cambria Math" w:cs="Times New Roman"/>
                    <w:color w:val="3C4043"/>
                    <w:sz w:val="32"/>
                    <w:szCs w:val="21"/>
                    <w:shd w:val="clear" w:color="auto" w:fill="FFFFFF"/>
                  </w:rPr>
                  <m:t>2</m:t>
                </m:r>
                <m:r>
                  <m:rPr>
                    <m:sty m:val="p"/>
                  </m:rPr>
                  <w:rPr>
                    <w:rFonts w:ascii="Cambria Math" w:hAnsi="Cambria Math" w:cs="Times New Roman"/>
                    <w:sz w:val="32"/>
                    <w:szCs w:val="28"/>
                    <w:lang w:val="fr-FR"/>
                  </w:rPr>
                  <m:t>π</m:t>
                </m:r>
                <m:r>
                  <m:rPr>
                    <m:sty m:val="p"/>
                  </m:rPr>
                  <w:rPr>
                    <w:rFonts w:ascii="Cambria Math" w:hAnsi="Cambria Math" w:cs="Times New Roman"/>
                    <w:sz w:val="32"/>
                    <w:szCs w:val="28"/>
                  </w:rPr>
                  <m:t>f</m:t>
                </m:r>
              </m:e>
              <m:sub>
                <m:r>
                  <m:rPr>
                    <m:sty m:val="p"/>
                  </m:rPr>
                  <w:rPr>
                    <w:rFonts w:ascii="Cambria Math" w:hAnsi="Cambria Math" w:cs="Times New Roman"/>
                    <w:color w:val="3C4043"/>
                    <w:sz w:val="32"/>
                    <w:szCs w:val="21"/>
                    <w:shd w:val="clear" w:color="auto" w:fill="FFFFFF"/>
                  </w:rPr>
                  <m:t>m</m:t>
                </m:r>
              </m:sub>
            </m:sSub>
          </m:den>
        </m:f>
      </m:oMath>
      <w:proofErr w:type="gramStart"/>
      <w:r w:rsidR="006B03F6">
        <w:rPr>
          <w:rFonts w:ascii="Times New Roman" w:hAnsi="Times New Roman" w:cs="Times New Roman"/>
          <w:color w:val="3C4043"/>
          <w:sz w:val="28"/>
          <w:szCs w:val="21"/>
          <w:shd w:val="clear" w:color="auto" w:fill="FFFFFF"/>
        </w:rPr>
        <w:t>sin</w:t>
      </w:r>
      <w:r w:rsidR="006B03F6" w:rsidRPr="006B03F6">
        <w:rPr>
          <w:rFonts w:ascii="Times New Roman" w:hAnsi="Times New Roman" w:cs="Times New Roman"/>
          <w:sz w:val="28"/>
          <w:szCs w:val="28"/>
        </w:rPr>
        <w:t>(</w:t>
      </w:r>
      <w:proofErr w:type="gramEnd"/>
      <w:r w:rsidR="006B03F6" w:rsidRPr="006B03F6">
        <w:rPr>
          <w:rFonts w:ascii="Times New Roman" w:hAnsi="Times New Roman" w:cs="Times New Roman"/>
          <w:sz w:val="28"/>
          <w:szCs w:val="28"/>
        </w:rPr>
        <w:t>2</w:t>
      </w:r>
      <w:r w:rsidR="006B03F6">
        <w:rPr>
          <w:rFonts w:ascii="Times New Roman" w:hAnsi="Times New Roman" w:cs="Times New Roman"/>
          <w:sz w:val="28"/>
          <w:szCs w:val="28"/>
          <w:lang w:val="fr-FR"/>
        </w:rPr>
        <w:t>π</w:t>
      </w:r>
      <w:r w:rsidR="006B03F6" w:rsidRPr="006B03F6">
        <w:rPr>
          <w:rFonts w:ascii="Times New Roman" w:hAnsi="Times New Roman" w:cs="Times New Roman"/>
          <w:sz w:val="28"/>
          <w:szCs w:val="28"/>
        </w:rPr>
        <w:t>f</w:t>
      </w:r>
      <w:r w:rsidR="006B03F6" w:rsidRPr="006B03F6">
        <w:rPr>
          <w:rFonts w:ascii="Times New Roman" w:hAnsi="Times New Roman" w:cs="Times New Roman"/>
          <w:sz w:val="28"/>
          <w:szCs w:val="28"/>
          <w:vertAlign w:val="subscript"/>
        </w:rPr>
        <w:t>m</w:t>
      </w:r>
      <w:r w:rsidR="006B03F6" w:rsidRPr="006B03F6">
        <w:rPr>
          <w:rFonts w:ascii="Times New Roman" w:hAnsi="Times New Roman" w:cs="Times New Roman"/>
          <w:sz w:val="28"/>
          <w:szCs w:val="28"/>
        </w:rPr>
        <w:t>t)</w:t>
      </w:r>
    </w:p>
    <w:p w:rsidR="006B03F6" w:rsidRDefault="00121A9C" w:rsidP="006B03F6">
      <w:pPr>
        <w:spacing w:line="360" w:lineRule="auto"/>
        <w:rPr>
          <w:rFonts w:ascii="Times New Roman" w:hAnsi="Times New Roman" w:cs="Times New Roman"/>
          <w:sz w:val="28"/>
          <w:szCs w:val="28"/>
        </w:rPr>
      </w:pPr>
      <w:proofErr w:type="gramStart"/>
      <w:r>
        <w:rPr>
          <w:rFonts w:ascii="Times New Roman" w:hAnsi="Times New Roman" w:cs="Times New Roman"/>
          <w:sz w:val="28"/>
          <w:szCs w:val="28"/>
        </w:rPr>
        <w:t>thay</w:t>
      </w:r>
      <w:proofErr w:type="gramEnd"/>
      <w:r>
        <w:rPr>
          <w:rFonts w:ascii="Times New Roman" w:hAnsi="Times New Roman" w:cs="Times New Roman"/>
          <w:sz w:val="28"/>
          <w:szCs w:val="28"/>
        </w:rPr>
        <w:t xml:space="preserve"> vào (2</w:t>
      </w:r>
      <w:r w:rsidR="004836AB">
        <w:rPr>
          <w:rFonts w:ascii="Times New Roman" w:hAnsi="Times New Roman" w:cs="Times New Roman"/>
          <w:sz w:val="28"/>
          <w:szCs w:val="28"/>
        </w:rPr>
        <w:t>):</w:t>
      </w:r>
    </w:p>
    <w:p w:rsidR="004836AB" w:rsidRPr="004836AB" w:rsidRDefault="004836AB" w:rsidP="004836AB">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                                  </w:t>
      </w:r>
      <w:proofErr w:type="gramStart"/>
      <w:r>
        <w:rPr>
          <w:rFonts w:ascii="Times New Roman" w:hAnsi="Times New Roman" w:cs="Times New Roman"/>
          <w:sz w:val="28"/>
          <w:szCs w:val="28"/>
        </w:rPr>
        <w:t>y</w:t>
      </w:r>
      <w:r>
        <w:rPr>
          <w:rFonts w:ascii="Times New Roman" w:hAnsi="Times New Roman" w:cs="Times New Roman"/>
          <w:sz w:val="28"/>
          <w:szCs w:val="28"/>
          <w:vertAlign w:val="subscript"/>
        </w:rPr>
        <w:t>FM</w:t>
      </w:r>
      <w:proofErr w:type="gramEnd"/>
      <w:r>
        <w:rPr>
          <w:rFonts w:ascii="Times New Roman" w:hAnsi="Times New Roman" w:cs="Times New Roman"/>
          <w:sz w:val="28"/>
          <w:szCs w:val="28"/>
          <w:vertAlign w:val="subscript"/>
        </w:rPr>
        <w:t xml:space="preserve"> </w:t>
      </w:r>
      <w:r>
        <w:rPr>
          <w:rFonts w:ascii="Times New Roman" w:hAnsi="Times New Roman" w:cs="Times New Roman"/>
          <w:sz w:val="28"/>
          <w:szCs w:val="28"/>
        </w:rPr>
        <w:t>=</w:t>
      </w:r>
      <w:r>
        <w:rPr>
          <w:rFonts w:ascii="Times New Roman" w:hAnsi="Times New Roman" w:cs="Times New Roman"/>
          <w:color w:val="3C4043"/>
          <w:sz w:val="28"/>
          <w:szCs w:val="21"/>
          <w:shd w:val="clear" w:color="auto" w:fill="FFFFFF"/>
        </w:rPr>
        <w:t xml:space="preserve"> A</w:t>
      </w:r>
      <w:r>
        <w:rPr>
          <w:rFonts w:ascii="Times New Roman" w:hAnsi="Times New Roman" w:cs="Times New Roman"/>
          <w:color w:val="3C4043"/>
          <w:sz w:val="28"/>
          <w:szCs w:val="21"/>
          <w:shd w:val="clear" w:color="auto" w:fill="FFFFFF"/>
          <w:vertAlign w:val="subscript"/>
        </w:rPr>
        <w:t>c</w:t>
      </w:r>
      <w:r>
        <w:rPr>
          <w:rFonts w:ascii="Times New Roman" w:hAnsi="Times New Roman" w:cs="Times New Roman"/>
          <w:color w:val="3C4043"/>
          <w:sz w:val="28"/>
          <w:szCs w:val="21"/>
          <w:shd w:val="clear" w:color="auto" w:fill="FFFFFF"/>
        </w:rPr>
        <w:t>cos</w:t>
      </w:r>
      <m:oMath>
        <m:d>
          <m:dPr>
            <m:begChr m:val="["/>
            <m:endChr m:val="]"/>
            <m:ctrlPr>
              <w:rPr>
                <w:rFonts w:ascii="Cambria Math" w:hAnsi="Cambria Math" w:cs="Times New Roman"/>
                <w:color w:val="3C4043"/>
                <w:sz w:val="28"/>
                <w:szCs w:val="21"/>
                <w:shd w:val="clear" w:color="auto" w:fill="FFFFFF"/>
              </w:rPr>
            </m:ctrlPr>
          </m:dPr>
          <m:e>
            <m:r>
              <m:rPr>
                <m:sty m:val="p"/>
              </m:rPr>
              <w:rPr>
                <w:rFonts w:ascii="Cambria Math" w:hAnsi="Cambria Math" w:cs="Times New Roman"/>
                <w:sz w:val="28"/>
                <w:szCs w:val="28"/>
              </w:rPr>
              <m:t>2</m:t>
            </m:r>
            <m:r>
              <m:rPr>
                <m:sty m:val="p"/>
              </m:rPr>
              <w:rPr>
                <w:rFonts w:ascii="Cambria Math" w:hAnsi="Cambria Math" w:cs="Times New Roman"/>
                <w:sz w:val="28"/>
                <w:szCs w:val="28"/>
                <w:lang w:val="fr-FR"/>
              </w:rPr>
              <m:t>π</m:t>
            </m:r>
            <m:sSub>
              <m:sSubPr>
                <m:ctrlPr>
                  <w:rPr>
                    <w:rFonts w:ascii="Cambria Math" w:hAnsi="Cambria Math" w:cs="Times New Roman"/>
                    <w:sz w:val="28"/>
                    <w:szCs w:val="28"/>
                    <w:lang w:val="fr-FR"/>
                  </w:rPr>
                </m:ctrlPr>
              </m:sSubPr>
              <m:e>
                <m:r>
                  <m:rPr>
                    <m:sty m:val="p"/>
                  </m:rPr>
                  <w:rPr>
                    <w:rFonts w:ascii="Cambria Math" w:hAnsi="Cambria Math" w:cs="Times New Roman"/>
                    <w:sz w:val="28"/>
                    <w:szCs w:val="28"/>
                  </w:rPr>
                  <m:t>f</m:t>
                </m:r>
              </m:e>
              <m:sub>
                <m:r>
                  <m:rPr>
                    <m:sty m:val="p"/>
                  </m:rPr>
                  <w:rPr>
                    <w:rFonts w:ascii="Cambria Math" w:hAnsi="Cambria Math" w:cs="Times New Roman"/>
                    <w:sz w:val="28"/>
                    <w:szCs w:val="28"/>
                  </w:rPr>
                  <m:t>c</m:t>
                </m:r>
              </m:sub>
            </m:sSub>
            <m:r>
              <m:rPr>
                <m:sty m:val="p"/>
              </m:rPr>
              <w:rPr>
                <w:rFonts w:ascii="Cambria Math" w:hAnsi="Cambria Math" w:cs="Times New Roman"/>
                <w:sz w:val="28"/>
                <w:szCs w:val="28"/>
              </w:rPr>
              <m:t xml:space="preserve">t+ </m:t>
            </m:r>
            <m:f>
              <m:fPr>
                <m:ctrlPr>
                  <w:rPr>
                    <w:rFonts w:ascii="Cambria Math" w:hAnsi="Cambria Math" w:cs="Times New Roman"/>
                    <w:color w:val="3C4043"/>
                    <w:sz w:val="32"/>
                    <w:szCs w:val="21"/>
                    <w:shd w:val="clear" w:color="auto" w:fill="FFFFFF"/>
                  </w:rPr>
                </m:ctrlPr>
              </m:fPr>
              <m:num>
                <m:sSub>
                  <m:sSubPr>
                    <m:ctrlPr>
                      <w:rPr>
                        <w:rFonts w:ascii="Cambria Math" w:hAnsi="Cambria Math" w:cs="Times New Roman"/>
                        <w:color w:val="3C4043"/>
                        <w:sz w:val="32"/>
                        <w:szCs w:val="21"/>
                        <w:shd w:val="clear" w:color="auto" w:fill="FFFFFF"/>
                      </w:rPr>
                    </m:ctrlPr>
                  </m:sSubPr>
                  <m:e>
                    <m:r>
                      <m:rPr>
                        <m:sty m:val="p"/>
                      </m:rPr>
                      <w:rPr>
                        <w:rFonts w:ascii="Cambria Math" w:hAnsi="Cambria Math" w:cs="Times New Roman"/>
                        <w:color w:val="3C4043"/>
                        <w:sz w:val="32"/>
                        <w:szCs w:val="21"/>
                        <w:shd w:val="clear" w:color="auto" w:fill="FFFFFF"/>
                      </w:rPr>
                      <m:t>k</m:t>
                    </m:r>
                  </m:e>
                  <m:sub>
                    <m:r>
                      <m:rPr>
                        <m:sty m:val="p"/>
                      </m:rPr>
                      <w:rPr>
                        <w:rFonts w:ascii="Cambria Math" w:hAnsi="Cambria Math" w:cs="Times New Roman"/>
                        <w:color w:val="3C4043"/>
                        <w:sz w:val="32"/>
                        <w:szCs w:val="21"/>
                        <w:shd w:val="clear" w:color="auto" w:fill="FFFFFF"/>
                      </w:rPr>
                      <m:t>f</m:t>
                    </m:r>
                  </m:sub>
                </m:sSub>
                <m:sSub>
                  <m:sSubPr>
                    <m:ctrlPr>
                      <w:rPr>
                        <w:rFonts w:ascii="Cambria Math" w:hAnsi="Cambria Math" w:cs="Times New Roman"/>
                        <w:color w:val="3C4043"/>
                        <w:sz w:val="32"/>
                        <w:szCs w:val="21"/>
                        <w:shd w:val="clear" w:color="auto" w:fill="FFFFFF"/>
                      </w:rPr>
                    </m:ctrlPr>
                  </m:sSubPr>
                  <m:e>
                    <m:r>
                      <m:rPr>
                        <m:sty m:val="p"/>
                      </m:rPr>
                      <w:rPr>
                        <w:rFonts w:ascii="Cambria Math" w:hAnsi="Cambria Math" w:cs="Times New Roman"/>
                        <w:color w:val="3C4043"/>
                        <w:sz w:val="32"/>
                        <w:szCs w:val="21"/>
                        <w:shd w:val="clear" w:color="auto" w:fill="FFFFFF"/>
                      </w:rPr>
                      <m:t>A</m:t>
                    </m:r>
                  </m:e>
                  <m:sub>
                    <m:r>
                      <m:rPr>
                        <m:sty m:val="p"/>
                      </m:rPr>
                      <w:rPr>
                        <w:rFonts w:ascii="Cambria Math" w:hAnsi="Cambria Math" w:cs="Times New Roman"/>
                        <w:color w:val="3C4043"/>
                        <w:sz w:val="32"/>
                        <w:szCs w:val="21"/>
                        <w:shd w:val="clear" w:color="auto" w:fill="FFFFFF"/>
                      </w:rPr>
                      <m:t>m</m:t>
                    </m:r>
                  </m:sub>
                </m:sSub>
              </m:num>
              <m:den>
                <m:sSub>
                  <m:sSubPr>
                    <m:ctrlPr>
                      <w:rPr>
                        <w:rFonts w:ascii="Cambria Math" w:hAnsi="Cambria Math" w:cs="Times New Roman"/>
                        <w:color w:val="3C4043"/>
                        <w:sz w:val="32"/>
                        <w:szCs w:val="21"/>
                        <w:shd w:val="clear" w:color="auto" w:fill="FFFFFF"/>
                      </w:rPr>
                    </m:ctrlPr>
                  </m:sSubPr>
                  <m:e>
                    <m:r>
                      <m:rPr>
                        <m:sty m:val="p"/>
                      </m:rPr>
                      <w:rPr>
                        <w:rFonts w:ascii="Cambria Math" w:hAnsi="Cambria Math" w:cs="Times New Roman"/>
                        <w:sz w:val="32"/>
                        <w:szCs w:val="28"/>
                      </w:rPr>
                      <m:t>f</m:t>
                    </m:r>
                  </m:e>
                  <m:sub>
                    <m:r>
                      <m:rPr>
                        <m:sty m:val="p"/>
                      </m:rPr>
                      <w:rPr>
                        <w:rFonts w:ascii="Cambria Math" w:hAnsi="Cambria Math" w:cs="Times New Roman"/>
                        <w:color w:val="3C4043"/>
                        <w:sz w:val="32"/>
                        <w:szCs w:val="21"/>
                        <w:shd w:val="clear" w:color="auto" w:fill="FFFFFF"/>
                      </w:rPr>
                      <m:t>m</m:t>
                    </m:r>
                  </m:sub>
                </m:sSub>
              </m:den>
            </m:f>
            <m:r>
              <m:rPr>
                <m:sty m:val="p"/>
              </m:rPr>
              <w:rPr>
                <w:rFonts w:ascii="Cambria Math" w:hAnsi="Cambria Math" w:cs="Times New Roman"/>
                <w:sz w:val="28"/>
                <w:szCs w:val="28"/>
              </w:rPr>
              <m:t>sin⁡(</m:t>
            </m:r>
            <m:sSub>
              <m:sSubPr>
                <m:ctrlPr>
                  <w:rPr>
                    <w:rFonts w:ascii="Cambria Math" w:hAnsi="Cambria Math" w:cs="Times New Roman"/>
                    <w:sz w:val="28"/>
                    <w:szCs w:val="28"/>
                    <w:lang w:val="fr-FR"/>
                  </w:rPr>
                </m:ctrlPr>
              </m:sSubPr>
              <m:e>
                <m:r>
                  <m:rPr>
                    <m:sty m:val="p"/>
                  </m:rPr>
                  <w:rPr>
                    <w:rFonts w:ascii="Cambria Math" w:hAnsi="Cambria Math" w:cs="Times New Roman"/>
                    <w:sz w:val="28"/>
                    <w:szCs w:val="28"/>
                  </w:rPr>
                  <m:t>2</m:t>
                </m:r>
                <m:r>
                  <m:rPr>
                    <m:sty m:val="p"/>
                  </m:rPr>
                  <w:rPr>
                    <w:rFonts w:ascii="Cambria Math" w:hAnsi="Cambria Math" w:cs="Times New Roman"/>
                    <w:sz w:val="28"/>
                    <w:szCs w:val="28"/>
                    <w:lang w:val="fr-FR"/>
                  </w:rPr>
                  <m:t>π</m:t>
                </m:r>
                <m:r>
                  <m:rPr>
                    <m:sty m:val="p"/>
                  </m:rPr>
                  <w:rPr>
                    <w:rFonts w:ascii="Cambria Math" w:hAnsi="Cambria Math" w:cs="Times New Roman"/>
                    <w:sz w:val="28"/>
                    <w:szCs w:val="28"/>
                  </w:rPr>
                  <m:t>f</m:t>
                </m:r>
              </m:e>
              <m:sub>
                <m:r>
                  <m:rPr>
                    <m:sty m:val="p"/>
                  </m:rPr>
                  <w:rPr>
                    <w:rFonts w:ascii="Cambria Math" w:hAnsi="Cambria Math" w:cs="Times New Roman"/>
                    <w:sz w:val="28"/>
                    <w:szCs w:val="28"/>
                  </w:rPr>
                  <m:t>m</m:t>
                </m:r>
              </m:sub>
            </m:sSub>
            <m:r>
              <m:rPr>
                <m:sty m:val="p"/>
              </m:rPr>
              <w:rPr>
                <w:rFonts w:ascii="Cambria Math" w:hAnsi="Cambria Math" w:cs="Times New Roman"/>
                <w:sz w:val="28"/>
                <w:szCs w:val="28"/>
              </w:rPr>
              <m:t xml:space="preserve">t) </m:t>
            </m:r>
          </m:e>
        </m:d>
      </m:oMath>
      <w:r>
        <w:rPr>
          <w:rFonts w:ascii="Times New Roman" w:hAnsi="Times New Roman" w:cs="Times New Roman"/>
          <w:color w:val="3C4043"/>
          <w:sz w:val="28"/>
          <w:szCs w:val="21"/>
          <w:shd w:val="clear" w:color="auto" w:fill="FFFFFF"/>
        </w:rPr>
        <w:t xml:space="preserve">                              </w:t>
      </w:r>
      <w:r w:rsidR="00121A9C">
        <w:rPr>
          <w:rFonts w:ascii="Times New Roman" w:hAnsi="Times New Roman" w:cs="Times New Roman"/>
          <w:color w:val="3C4043"/>
          <w:sz w:val="28"/>
          <w:szCs w:val="21"/>
          <w:shd w:val="clear" w:color="auto" w:fill="FFFFFF"/>
        </w:rPr>
        <w:t xml:space="preserve"> (3</w:t>
      </w:r>
      <w:r>
        <w:rPr>
          <w:rFonts w:ascii="Times New Roman" w:hAnsi="Times New Roman" w:cs="Times New Roman"/>
          <w:color w:val="3C4043"/>
          <w:sz w:val="28"/>
          <w:szCs w:val="21"/>
          <w:shd w:val="clear" w:color="auto" w:fill="FFFFFF"/>
        </w:rPr>
        <w:t>)</w:t>
      </w:r>
    </w:p>
    <w:p w:rsidR="004836AB" w:rsidRDefault="00121A9C" w:rsidP="006B03F6">
      <w:pPr>
        <w:spacing w:line="360" w:lineRule="auto"/>
        <w:rPr>
          <w:rFonts w:ascii="Times New Roman" w:hAnsi="Times New Roman" w:cs="Times New Roman"/>
          <w:color w:val="3C4043"/>
          <w:sz w:val="28"/>
          <w:szCs w:val="21"/>
          <w:shd w:val="clear" w:color="auto" w:fill="FFFFFF"/>
        </w:rPr>
      </w:pPr>
      <w:proofErr w:type="gramStart"/>
      <w:r>
        <w:rPr>
          <w:rFonts w:ascii="Times New Roman" w:hAnsi="Times New Roman" w:cs="Times New Roman"/>
          <w:color w:val="3C4043"/>
          <w:sz w:val="28"/>
          <w:szCs w:val="21"/>
          <w:shd w:val="clear" w:color="auto" w:fill="FFFFFF"/>
        </w:rPr>
        <w:t>thay</w:t>
      </w:r>
      <w:proofErr w:type="gramEnd"/>
      <w:r>
        <w:rPr>
          <w:rFonts w:ascii="Times New Roman" w:hAnsi="Times New Roman" w:cs="Times New Roman"/>
          <w:color w:val="3C4043"/>
          <w:sz w:val="28"/>
          <w:szCs w:val="21"/>
          <w:shd w:val="clear" w:color="auto" w:fill="FFFFFF"/>
        </w:rPr>
        <w:t xml:space="preserve"> (1) vào (3):</w:t>
      </w:r>
    </w:p>
    <w:p w:rsidR="00121A9C" w:rsidRDefault="00121A9C" w:rsidP="00121A9C">
      <w:pPr>
        <w:spacing w:line="360" w:lineRule="auto"/>
        <w:jc w:val="center"/>
        <w:rPr>
          <w:rFonts w:ascii="Times New Roman" w:hAnsi="Times New Roman" w:cs="Times New Roman"/>
          <w:color w:val="3C4043"/>
          <w:sz w:val="28"/>
          <w:szCs w:val="21"/>
          <w:shd w:val="clear" w:color="auto" w:fill="FFFFFF"/>
        </w:rPr>
      </w:pPr>
      <w:r>
        <w:rPr>
          <w:rFonts w:ascii="Times New Roman" w:hAnsi="Times New Roman" w:cs="Times New Roman"/>
          <w:sz w:val="28"/>
          <w:szCs w:val="28"/>
        </w:rPr>
        <w:t xml:space="preserve">                                     </w:t>
      </w:r>
      <w:proofErr w:type="gramStart"/>
      <w:r>
        <w:rPr>
          <w:rFonts w:ascii="Times New Roman" w:hAnsi="Times New Roman" w:cs="Times New Roman"/>
          <w:sz w:val="28"/>
          <w:szCs w:val="28"/>
        </w:rPr>
        <w:t>y</w:t>
      </w:r>
      <w:r>
        <w:rPr>
          <w:rFonts w:ascii="Times New Roman" w:hAnsi="Times New Roman" w:cs="Times New Roman"/>
          <w:sz w:val="28"/>
          <w:szCs w:val="28"/>
          <w:vertAlign w:val="subscript"/>
        </w:rPr>
        <w:t>FM</w:t>
      </w:r>
      <w:proofErr w:type="gramEnd"/>
      <w:r>
        <w:rPr>
          <w:rFonts w:ascii="Times New Roman" w:hAnsi="Times New Roman" w:cs="Times New Roman"/>
          <w:sz w:val="28"/>
          <w:szCs w:val="28"/>
          <w:vertAlign w:val="subscript"/>
        </w:rPr>
        <w:t xml:space="preserve"> </w:t>
      </w:r>
      <w:r>
        <w:rPr>
          <w:rFonts w:ascii="Times New Roman" w:hAnsi="Times New Roman" w:cs="Times New Roman"/>
          <w:sz w:val="28"/>
          <w:szCs w:val="28"/>
        </w:rPr>
        <w:t>=</w:t>
      </w:r>
      <w:r>
        <w:rPr>
          <w:rFonts w:ascii="Times New Roman" w:hAnsi="Times New Roman" w:cs="Times New Roman"/>
          <w:color w:val="3C4043"/>
          <w:sz w:val="28"/>
          <w:szCs w:val="21"/>
          <w:shd w:val="clear" w:color="auto" w:fill="FFFFFF"/>
        </w:rPr>
        <w:t xml:space="preserve"> A</w:t>
      </w:r>
      <w:r>
        <w:rPr>
          <w:rFonts w:ascii="Times New Roman" w:hAnsi="Times New Roman" w:cs="Times New Roman"/>
          <w:color w:val="3C4043"/>
          <w:sz w:val="28"/>
          <w:szCs w:val="21"/>
          <w:shd w:val="clear" w:color="auto" w:fill="FFFFFF"/>
          <w:vertAlign w:val="subscript"/>
        </w:rPr>
        <w:t>c</w:t>
      </w:r>
      <w:r>
        <w:rPr>
          <w:rFonts w:ascii="Times New Roman" w:hAnsi="Times New Roman" w:cs="Times New Roman"/>
          <w:color w:val="3C4043"/>
          <w:sz w:val="28"/>
          <w:szCs w:val="21"/>
          <w:shd w:val="clear" w:color="auto" w:fill="FFFFFF"/>
        </w:rPr>
        <w:t>cos</w:t>
      </w:r>
      <m:oMath>
        <m:d>
          <m:dPr>
            <m:begChr m:val="["/>
            <m:endChr m:val="]"/>
            <m:ctrlPr>
              <w:rPr>
                <w:rFonts w:ascii="Cambria Math" w:hAnsi="Cambria Math" w:cs="Times New Roman"/>
                <w:color w:val="3C4043"/>
                <w:sz w:val="28"/>
                <w:szCs w:val="21"/>
                <w:shd w:val="clear" w:color="auto" w:fill="FFFFFF"/>
              </w:rPr>
            </m:ctrlPr>
          </m:dPr>
          <m:e>
            <m:r>
              <m:rPr>
                <m:sty m:val="p"/>
              </m:rPr>
              <w:rPr>
                <w:rFonts w:ascii="Cambria Math" w:hAnsi="Cambria Math" w:cs="Times New Roman"/>
                <w:sz w:val="28"/>
                <w:szCs w:val="28"/>
              </w:rPr>
              <m:t>2</m:t>
            </m:r>
            <m:r>
              <m:rPr>
                <m:sty m:val="p"/>
              </m:rPr>
              <w:rPr>
                <w:rFonts w:ascii="Cambria Math" w:hAnsi="Cambria Math" w:cs="Times New Roman"/>
                <w:sz w:val="28"/>
                <w:szCs w:val="28"/>
                <w:lang w:val="fr-FR"/>
              </w:rPr>
              <m:t>π</m:t>
            </m:r>
            <m:sSub>
              <m:sSubPr>
                <m:ctrlPr>
                  <w:rPr>
                    <w:rFonts w:ascii="Cambria Math" w:hAnsi="Cambria Math" w:cs="Times New Roman"/>
                    <w:sz w:val="28"/>
                    <w:szCs w:val="28"/>
                    <w:lang w:val="fr-FR"/>
                  </w:rPr>
                </m:ctrlPr>
              </m:sSubPr>
              <m:e>
                <m:r>
                  <m:rPr>
                    <m:sty m:val="p"/>
                  </m:rPr>
                  <w:rPr>
                    <w:rFonts w:ascii="Cambria Math" w:hAnsi="Cambria Math" w:cs="Times New Roman"/>
                    <w:sz w:val="28"/>
                    <w:szCs w:val="28"/>
                  </w:rPr>
                  <m:t>f</m:t>
                </m:r>
              </m:e>
              <m:sub>
                <m:r>
                  <m:rPr>
                    <m:sty m:val="p"/>
                  </m:rPr>
                  <w:rPr>
                    <w:rFonts w:ascii="Cambria Math" w:hAnsi="Cambria Math" w:cs="Times New Roman"/>
                    <w:sz w:val="28"/>
                    <w:szCs w:val="28"/>
                  </w:rPr>
                  <m:t>c</m:t>
                </m:r>
              </m:sub>
            </m:sSub>
            <m:r>
              <m:rPr>
                <m:sty m:val="p"/>
              </m:rPr>
              <w:rPr>
                <w:rFonts w:ascii="Cambria Math" w:hAnsi="Cambria Math" w:cs="Times New Roman"/>
                <w:sz w:val="28"/>
                <w:szCs w:val="28"/>
              </w:rPr>
              <m:t xml:space="preserve">t+ </m:t>
            </m:r>
            <m:f>
              <m:fPr>
                <m:ctrlPr>
                  <w:rPr>
                    <w:rFonts w:ascii="Cambria Math" w:hAnsi="Cambria Math" w:cs="Times New Roman"/>
                    <w:color w:val="3C4043"/>
                    <w:sz w:val="32"/>
                    <w:szCs w:val="21"/>
                    <w:shd w:val="clear" w:color="auto" w:fill="FFFFFF"/>
                  </w:rPr>
                </m:ctrlPr>
              </m:fPr>
              <m:num>
                <m:r>
                  <m:rPr>
                    <m:sty m:val="p"/>
                  </m:rPr>
                  <w:rPr>
                    <w:rFonts w:ascii="Cambria Math" w:hAnsi="Cambria Math" w:cs="Times New Roman"/>
                    <w:color w:val="3C4043"/>
                    <w:sz w:val="32"/>
                    <w:szCs w:val="21"/>
                    <w:shd w:val="clear" w:color="auto" w:fill="FFFFFF"/>
                  </w:rPr>
                  <m:t>Δf</m:t>
                </m:r>
              </m:num>
              <m:den>
                <m:sSub>
                  <m:sSubPr>
                    <m:ctrlPr>
                      <w:rPr>
                        <w:rFonts w:ascii="Cambria Math" w:hAnsi="Cambria Math" w:cs="Times New Roman"/>
                        <w:color w:val="3C4043"/>
                        <w:sz w:val="32"/>
                        <w:szCs w:val="21"/>
                        <w:shd w:val="clear" w:color="auto" w:fill="FFFFFF"/>
                      </w:rPr>
                    </m:ctrlPr>
                  </m:sSubPr>
                  <m:e>
                    <m:r>
                      <m:rPr>
                        <m:sty m:val="p"/>
                      </m:rPr>
                      <w:rPr>
                        <w:rFonts w:ascii="Cambria Math" w:hAnsi="Cambria Math" w:cs="Times New Roman"/>
                        <w:sz w:val="32"/>
                        <w:szCs w:val="28"/>
                      </w:rPr>
                      <m:t>f</m:t>
                    </m:r>
                  </m:e>
                  <m:sub>
                    <m:r>
                      <m:rPr>
                        <m:sty m:val="p"/>
                      </m:rPr>
                      <w:rPr>
                        <w:rFonts w:ascii="Cambria Math" w:hAnsi="Cambria Math" w:cs="Times New Roman"/>
                        <w:color w:val="3C4043"/>
                        <w:sz w:val="32"/>
                        <w:szCs w:val="21"/>
                        <w:shd w:val="clear" w:color="auto" w:fill="FFFFFF"/>
                      </w:rPr>
                      <m:t>m</m:t>
                    </m:r>
                  </m:sub>
                </m:sSub>
              </m:den>
            </m:f>
            <m:r>
              <m:rPr>
                <m:sty m:val="p"/>
              </m:rPr>
              <w:rPr>
                <w:rFonts w:ascii="Cambria Math" w:hAnsi="Cambria Math" w:cs="Times New Roman"/>
                <w:sz w:val="28"/>
                <w:szCs w:val="28"/>
              </w:rPr>
              <m:t>sin⁡(</m:t>
            </m:r>
            <m:sSub>
              <m:sSubPr>
                <m:ctrlPr>
                  <w:rPr>
                    <w:rFonts w:ascii="Cambria Math" w:hAnsi="Cambria Math" w:cs="Times New Roman"/>
                    <w:sz w:val="28"/>
                    <w:szCs w:val="28"/>
                    <w:lang w:val="fr-FR"/>
                  </w:rPr>
                </m:ctrlPr>
              </m:sSubPr>
              <m:e>
                <m:r>
                  <m:rPr>
                    <m:sty m:val="p"/>
                  </m:rPr>
                  <w:rPr>
                    <w:rFonts w:ascii="Cambria Math" w:hAnsi="Cambria Math" w:cs="Times New Roman"/>
                    <w:sz w:val="28"/>
                    <w:szCs w:val="28"/>
                  </w:rPr>
                  <m:t>2</m:t>
                </m:r>
                <m:r>
                  <m:rPr>
                    <m:sty m:val="p"/>
                  </m:rPr>
                  <w:rPr>
                    <w:rFonts w:ascii="Cambria Math" w:hAnsi="Cambria Math" w:cs="Times New Roman"/>
                    <w:sz w:val="28"/>
                    <w:szCs w:val="28"/>
                    <w:lang w:val="fr-FR"/>
                  </w:rPr>
                  <m:t>π</m:t>
                </m:r>
                <m:r>
                  <m:rPr>
                    <m:sty m:val="p"/>
                  </m:rPr>
                  <w:rPr>
                    <w:rFonts w:ascii="Cambria Math" w:hAnsi="Cambria Math" w:cs="Times New Roman"/>
                    <w:sz w:val="28"/>
                    <w:szCs w:val="28"/>
                  </w:rPr>
                  <m:t>f</m:t>
                </m:r>
              </m:e>
              <m:sub>
                <m:r>
                  <m:rPr>
                    <m:sty m:val="p"/>
                  </m:rPr>
                  <w:rPr>
                    <w:rFonts w:ascii="Cambria Math" w:hAnsi="Cambria Math" w:cs="Times New Roman"/>
                    <w:sz w:val="28"/>
                    <w:szCs w:val="28"/>
                  </w:rPr>
                  <m:t>m</m:t>
                </m:r>
              </m:sub>
            </m:sSub>
            <m:r>
              <m:rPr>
                <m:sty m:val="p"/>
              </m:rPr>
              <w:rPr>
                <w:rFonts w:ascii="Cambria Math" w:hAnsi="Cambria Math" w:cs="Times New Roman"/>
                <w:sz w:val="28"/>
                <w:szCs w:val="28"/>
              </w:rPr>
              <m:t xml:space="preserve">t) </m:t>
            </m:r>
          </m:e>
        </m:d>
      </m:oMath>
      <w:r>
        <w:rPr>
          <w:rFonts w:ascii="Times New Roman" w:hAnsi="Times New Roman" w:cs="Times New Roman"/>
          <w:color w:val="3C4043"/>
          <w:sz w:val="28"/>
          <w:szCs w:val="21"/>
          <w:shd w:val="clear" w:color="auto" w:fill="FFFFFF"/>
        </w:rPr>
        <w:t xml:space="preserve">                                (4)</w:t>
      </w:r>
    </w:p>
    <w:p w:rsidR="00121A9C" w:rsidRDefault="00121A9C" w:rsidP="00121A9C">
      <w:pPr>
        <w:spacing w:line="360" w:lineRule="auto"/>
        <w:rPr>
          <w:rStyle w:val="Emphasis"/>
          <w:rFonts w:ascii="Times New Roman" w:hAnsi="Times New Roman" w:cs="Times New Roman"/>
          <w:bCs/>
          <w:i w:val="0"/>
          <w:iCs w:val="0"/>
          <w:color w:val="52565A"/>
          <w:sz w:val="28"/>
          <w:szCs w:val="21"/>
          <w:shd w:val="clear" w:color="auto" w:fill="FFFFFF"/>
        </w:rPr>
      </w:pPr>
      <w:r>
        <w:rPr>
          <w:rFonts w:ascii="Times New Roman" w:hAnsi="Times New Roman" w:cs="Times New Roman"/>
          <w:color w:val="3C4043"/>
          <w:sz w:val="28"/>
          <w:szCs w:val="21"/>
          <w:shd w:val="clear" w:color="auto" w:fill="FFFFFF"/>
        </w:rPr>
        <w:t xml:space="preserve">Đặt: </w:t>
      </w:r>
      <m:oMath>
        <m:f>
          <m:fPr>
            <m:ctrlPr>
              <w:rPr>
                <w:rFonts w:ascii="Cambria Math" w:hAnsi="Cambria Math" w:cs="Times New Roman"/>
                <w:color w:val="3C4043"/>
                <w:sz w:val="32"/>
                <w:szCs w:val="21"/>
                <w:shd w:val="clear" w:color="auto" w:fill="FFFFFF"/>
              </w:rPr>
            </m:ctrlPr>
          </m:fPr>
          <m:num>
            <m:r>
              <m:rPr>
                <m:sty m:val="p"/>
              </m:rPr>
              <w:rPr>
                <w:rFonts w:ascii="Cambria Math" w:hAnsi="Cambria Math" w:cs="Times New Roman"/>
                <w:color w:val="3C4043"/>
                <w:sz w:val="32"/>
                <w:szCs w:val="21"/>
                <w:shd w:val="clear" w:color="auto" w:fill="FFFFFF"/>
              </w:rPr>
              <m:t>Δf</m:t>
            </m:r>
          </m:num>
          <m:den>
            <m:sSub>
              <m:sSubPr>
                <m:ctrlPr>
                  <w:rPr>
                    <w:rFonts w:ascii="Cambria Math" w:hAnsi="Cambria Math" w:cs="Times New Roman"/>
                    <w:color w:val="3C4043"/>
                    <w:sz w:val="32"/>
                    <w:szCs w:val="21"/>
                    <w:shd w:val="clear" w:color="auto" w:fill="FFFFFF"/>
                  </w:rPr>
                </m:ctrlPr>
              </m:sSubPr>
              <m:e>
                <m:r>
                  <m:rPr>
                    <m:sty m:val="p"/>
                  </m:rPr>
                  <w:rPr>
                    <w:rFonts w:ascii="Cambria Math" w:hAnsi="Cambria Math" w:cs="Times New Roman"/>
                    <w:sz w:val="32"/>
                    <w:szCs w:val="28"/>
                  </w:rPr>
                  <m:t>f</m:t>
                </m:r>
              </m:e>
              <m:sub>
                <m:r>
                  <m:rPr>
                    <m:sty m:val="p"/>
                  </m:rPr>
                  <w:rPr>
                    <w:rFonts w:ascii="Cambria Math" w:hAnsi="Cambria Math" w:cs="Times New Roman"/>
                    <w:color w:val="3C4043"/>
                    <w:sz w:val="32"/>
                    <w:szCs w:val="21"/>
                    <w:shd w:val="clear" w:color="auto" w:fill="FFFFFF"/>
                  </w:rPr>
                  <m:t>m</m:t>
                </m:r>
              </m:sub>
            </m:sSub>
          </m:den>
        </m:f>
      </m:oMath>
      <w:r>
        <w:rPr>
          <w:rFonts w:ascii="Times New Roman" w:hAnsi="Times New Roman" w:cs="Times New Roman"/>
          <w:color w:val="3C4043"/>
          <w:sz w:val="32"/>
          <w:szCs w:val="21"/>
          <w:shd w:val="clear" w:color="auto" w:fill="FFFFFF"/>
        </w:rPr>
        <w:t xml:space="preserve"> </w:t>
      </w:r>
      <w:r>
        <w:rPr>
          <w:rFonts w:ascii="Times New Roman" w:hAnsi="Times New Roman" w:cs="Times New Roman"/>
          <w:color w:val="3C4043"/>
          <w:sz w:val="28"/>
          <w:szCs w:val="21"/>
          <w:shd w:val="clear" w:color="auto" w:fill="FFFFFF"/>
        </w:rPr>
        <w:t xml:space="preserve">= </w:t>
      </w:r>
      <w:r w:rsidRPr="00121A9C">
        <w:rPr>
          <w:rStyle w:val="Emphasis"/>
          <w:rFonts w:ascii="Times New Roman" w:hAnsi="Times New Roman" w:cs="Times New Roman"/>
          <w:bCs/>
          <w:i w:val="0"/>
          <w:iCs w:val="0"/>
          <w:color w:val="52565A"/>
          <w:sz w:val="28"/>
          <w:szCs w:val="21"/>
          <w:shd w:val="clear" w:color="auto" w:fill="FFFFFF"/>
        </w:rPr>
        <w:t>β</w:t>
      </w:r>
      <w:r>
        <w:rPr>
          <w:rStyle w:val="Emphasis"/>
          <w:rFonts w:ascii="Times New Roman" w:hAnsi="Times New Roman" w:cs="Times New Roman"/>
          <w:bCs/>
          <w:i w:val="0"/>
          <w:iCs w:val="0"/>
          <w:color w:val="52565A"/>
          <w:sz w:val="28"/>
          <w:szCs w:val="21"/>
          <w:shd w:val="clear" w:color="auto" w:fill="FFFFFF"/>
        </w:rPr>
        <w:t>: hệ số điều biến tần số</w:t>
      </w:r>
    </w:p>
    <w:p w:rsidR="00DC1650" w:rsidRPr="008874A6" w:rsidRDefault="00DC1650" w:rsidP="008874A6">
      <w:pPr>
        <w:spacing w:line="360" w:lineRule="auto"/>
        <w:rPr>
          <w:rFonts w:ascii="Times New Roman" w:hAnsi="Times New Roman" w:cs="Times New Roman"/>
          <w:color w:val="3C4043"/>
          <w:sz w:val="28"/>
          <w:szCs w:val="21"/>
          <w:shd w:val="clear" w:color="auto" w:fill="FFFFFF"/>
        </w:rPr>
      </w:pPr>
      <w:r>
        <w:rPr>
          <w:rFonts w:ascii="Times New Roman" w:hAnsi="Times New Roman" w:cs="Times New Roman"/>
          <w:sz w:val="28"/>
          <w:szCs w:val="28"/>
        </w:rPr>
        <w:t xml:space="preserve">                                     </w:t>
      </w:r>
      <w:proofErr w:type="gramStart"/>
      <w:r>
        <w:rPr>
          <w:rFonts w:ascii="Times New Roman" w:hAnsi="Times New Roman" w:cs="Times New Roman"/>
          <w:sz w:val="28"/>
          <w:szCs w:val="28"/>
        </w:rPr>
        <w:t>y</w:t>
      </w:r>
      <w:r>
        <w:rPr>
          <w:rFonts w:ascii="Times New Roman" w:hAnsi="Times New Roman" w:cs="Times New Roman"/>
          <w:sz w:val="28"/>
          <w:szCs w:val="28"/>
          <w:vertAlign w:val="subscript"/>
        </w:rPr>
        <w:t>FM</w:t>
      </w:r>
      <w:proofErr w:type="gramEnd"/>
      <w:r>
        <w:rPr>
          <w:rFonts w:ascii="Times New Roman" w:hAnsi="Times New Roman" w:cs="Times New Roman"/>
          <w:sz w:val="28"/>
          <w:szCs w:val="28"/>
          <w:vertAlign w:val="subscript"/>
        </w:rPr>
        <w:t xml:space="preserve"> </w:t>
      </w:r>
      <w:r>
        <w:rPr>
          <w:rFonts w:ascii="Times New Roman" w:hAnsi="Times New Roman" w:cs="Times New Roman"/>
          <w:sz w:val="28"/>
          <w:szCs w:val="28"/>
        </w:rPr>
        <w:t>=</w:t>
      </w:r>
      <w:r>
        <w:rPr>
          <w:rFonts w:ascii="Times New Roman" w:hAnsi="Times New Roman" w:cs="Times New Roman"/>
          <w:color w:val="3C4043"/>
          <w:sz w:val="28"/>
          <w:szCs w:val="21"/>
          <w:shd w:val="clear" w:color="auto" w:fill="FFFFFF"/>
        </w:rPr>
        <w:t xml:space="preserve"> A</w:t>
      </w:r>
      <w:r>
        <w:rPr>
          <w:rFonts w:ascii="Times New Roman" w:hAnsi="Times New Roman" w:cs="Times New Roman"/>
          <w:color w:val="3C4043"/>
          <w:sz w:val="28"/>
          <w:szCs w:val="21"/>
          <w:shd w:val="clear" w:color="auto" w:fill="FFFFFF"/>
          <w:vertAlign w:val="subscript"/>
        </w:rPr>
        <w:t>c</w:t>
      </w:r>
      <w:r>
        <w:rPr>
          <w:rFonts w:ascii="Times New Roman" w:hAnsi="Times New Roman" w:cs="Times New Roman"/>
          <w:color w:val="3C4043"/>
          <w:sz w:val="28"/>
          <w:szCs w:val="21"/>
          <w:shd w:val="clear" w:color="auto" w:fill="FFFFFF"/>
        </w:rPr>
        <w:t>cos</w:t>
      </w:r>
      <m:oMath>
        <m:d>
          <m:dPr>
            <m:begChr m:val="["/>
            <m:endChr m:val="]"/>
            <m:ctrlPr>
              <w:rPr>
                <w:rFonts w:ascii="Cambria Math" w:hAnsi="Cambria Math" w:cs="Times New Roman"/>
                <w:color w:val="3C4043"/>
                <w:sz w:val="28"/>
                <w:szCs w:val="21"/>
                <w:shd w:val="clear" w:color="auto" w:fill="FFFFFF"/>
              </w:rPr>
            </m:ctrlPr>
          </m:dPr>
          <m:e>
            <m:r>
              <m:rPr>
                <m:sty m:val="p"/>
              </m:rPr>
              <w:rPr>
                <w:rFonts w:ascii="Cambria Math" w:hAnsi="Cambria Math" w:cs="Times New Roman"/>
                <w:sz w:val="28"/>
                <w:szCs w:val="28"/>
              </w:rPr>
              <m:t>2</m:t>
            </m:r>
            <m:r>
              <m:rPr>
                <m:sty m:val="p"/>
              </m:rPr>
              <w:rPr>
                <w:rFonts w:ascii="Cambria Math" w:hAnsi="Cambria Math" w:cs="Times New Roman"/>
                <w:sz w:val="28"/>
                <w:szCs w:val="28"/>
                <w:lang w:val="fr-FR"/>
              </w:rPr>
              <m:t>π</m:t>
            </m:r>
            <m:sSub>
              <m:sSubPr>
                <m:ctrlPr>
                  <w:rPr>
                    <w:rFonts w:ascii="Cambria Math" w:hAnsi="Cambria Math" w:cs="Times New Roman"/>
                    <w:sz w:val="28"/>
                    <w:szCs w:val="28"/>
                    <w:lang w:val="fr-FR"/>
                  </w:rPr>
                </m:ctrlPr>
              </m:sSubPr>
              <m:e>
                <m:r>
                  <m:rPr>
                    <m:sty m:val="p"/>
                  </m:rPr>
                  <w:rPr>
                    <w:rFonts w:ascii="Cambria Math" w:hAnsi="Cambria Math" w:cs="Times New Roman"/>
                    <w:sz w:val="28"/>
                    <w:szCs w:val="28"/>
                  </w:rPr>
                  <m:t>f</m:t>
                </m:r>
              </m:e>
              <m:sub>
                <m:r>
                  <m:rPr>
                    <m:sty m:val="p"/>
                  </m:rPr>
                  <w:rPr>
                    <w:rFonts w:ascii="Cambria Math" w:hAnsi="Cambria Math" w:cs="Times New Roman"/>
                    <w:sz w:val="28"/>
                    <w:szCs w:val="28"/>
                  </w:rPr>
                  <m:t>c</m:t>
                </m:r>
              </m:sub>
            </m:sSub>
            <m:r>
              <m:rPr>
                <m:sty m:val="p"/>
              </m:rPr>
              <w:rPr>
                <w:rFonts w:ascii="Cambria Math" w:hAnsi="Cambria Math" w:cs="Times New Roman"/>
                <w:sz w:val="28"/>
                <w:szCs w:val="28"/>
              </w:rPr>
              <m:t>t+</m:t>
            </m:r>
            <m:r>
              <m:rPr>
                <m:sty m:val="p"/>
              </m:rPr>
              <w:rPr>
                <w:rStyle w:val="Emphasis"/>
                <w:rFonts w:ascii="Cambria Math" w:hAnsi="Cambria Math" w:cs="Times New Roman"/>
                <w:color w:val="52565A"/>
                <w:sz w:val="28"/>
                <w:szCs w:val="21"/>
                <w:shd w:val="clear" w:color="auto" w:fill="FFFFFF"/>
              </w:rPr>
              <m:t>β</m:t>
            </m:r>
            <m:r>
              <m:rPr>
                <m:sty m:val="p"/>
              </m:rPr>
              <w:rPr>
                <w:rFonts w:ascii="Cambria Math" w:hAnsi="Cambria Math" w:cs="Times New Roman"/>
                <w:sz w:val="28"/>
                <w:szCs w:val="28"/>
              </w:rPr>
              <m:t>sin⁡(</m:t>
            </m:r>
            <m:sSub>
              <m:sSubPr>
                <m:ctrlPr>
                  <w:rPr>
                    <w:rFonts w:ascii="Cambria Math" w:hAnsi="Cambria Math" w:cs="Times New Roman"/>
                    <w:sz w:val="28"/>
                    <w:szCs w:val="28"/>
                    <w:lang w:val="fr-FR"/>
                  </w:rPr>
                </m:ctrlPr>
              </m:sSubPr>
              <m:e>
                <m:r>
                  <m:rPr>
                    <m:sty m:val="p"/>
                  </m:rPr>
                  <w:rPr>
                    <w:rFonts w:ascii="Cambria Math" w:hAnsi="Cambria Math" w:cs="Times New Roman"/>
                    <w:sz w:val="28"/>
                    <w:szCs w:val="28"/>
                  </w:rPr>
                  <m:t>2</m:t>
                </m:r>
                <m:r>
                  <m:rPr>
                    <m:sty m:val="p"/>
                  </m:rPr>
                  <w:rPr>
                    <w:rFonts w:ascii="Cambria Math" w:hAnsi="Cambria Math" w:cs="Times New Roman"/>
                    <w:sz w:val="28"/>
                    <w:szCs w:val="28"/>
                    <w:lang w:val="fr-FR"/>
                  </w:rPr>
                  <m:t>π</m:t>
                </m:r>
                <m:r>
                  <m:rPr>
                    <m:sty m:val="p"/>
                  </m:rPr>
                  <w:rPr>
                    <w:rFonts w:ascii="Cambria Math" w:hAnsi="Cambria Math" w:cs="Times New Roman"/>
                    <w:sz w:val="28"/>
                    <w:szCs w:val="28"/>
                  </w:rPr>
                  <m:t>f</m:t>
                </m:r>
              </m:e>
              <m:sub>
                <m:r>
                  <m:rPr>
                    <m:sty m:val="p"/>
                  </m:rPr>
                  <w:rPr>
                    <w:rFonts w:ascii="Cambria Math" w:hAnsi="Cambria Math" w:cs="Times New Roman"/>
                    <w:sz w:val="28"/>
                    <w:szCs w:val="28"/>
                  </w:rPr>
                  <m:t>m</m:t>
                </m:r>
              </m:sub>
            </m:sSub>
            <m:r>
              <m:rPr>
                <m:sty m:val="p"/>
              </m:rPr>
              <w:rPr>
                <w:rFonts w:ascii="Cambria Math" w:hAnsi="Cambria Math" w:cs="Times New Roman"/>
                <w:sz w:val="28"/>
                <w:szCs w:val="28"/>
              </w:rPr>
              <m:t xml:space="preserve">t) </m:t>
            </m:r>
          </m:e>
        </m:d>
      </m:oMath>
      <w:r>
        <w:rPr>
          <w:rFonts w:ascii="Times New Roman" w:hAnsi="Times New Roman" w:cs="Times New Roman"/>
          <w:color w:val="3C4043"/>
          <w:sz w:val="28"/>
          <w:szCs w:val="21"/>
          <w:shd w:val="clear" w:color="auto" w:fill="FFFFFF"/>
        </w:rPr>
        <w:t xml:space="preserve">                                  (5)</w:t>
      </w:r>
    </w:p>
    <w:p w:rsidR="00361DB1" w:rsidRPr="00DC1650" w:rsidRDefault="00833F84" w:rsidP="00DC1650">
      <w:pPr>
        <w:spacing w:line="360" w:lineRule="auto"/>
        <w:rPr>
          <w:rFonts w:ascii="Times New Roman" w:hAnsi="Times New Roman" w:cs="Times New Roman"/>
          <w:b/>
          <w:sz w:val="28"/>
          <w:szCs w:val="28"/>
        </w:rPr>
      </w:pPr>
      <w:r w:rsidRPr="00DC1650">
        <w:rPr>
          <w:rFonts w:ascii="Times New Roman" w:hAnsi="Times New Roman" w:cs="Times New Roman"/>
          <w:b/>
          <w:sz w:val="28"/>
          <w:szCs w:val="28"/>
        </w:rPr>
        <w:t>1.2.2</w:t>
      </w:r>
      <w:r w:rsidR="00361DB1" w:rsidRPr="00DC1650">
        <w:rPr>
          <w:rFonts w:ascii="Times New Roman" w:hAnsi="Times New Roman" w:cs="Times New Roman"/>
          <w:b/>
          <w:sz w:val="28"/>
          <w:szCs w:val="28"/>
        </w:rPr>
        <w:t>: Cat’s eye</w:t>
      </w:r>
    </w:p>
    <w:p w:rsidR="00361DB1" w:rsidRPr="00361DB1" w:rsidRDefault="00361DB1" w:rsidP="00361DB1">
      <w:pPr>
        <w:spacing w:line="360" w:lineRule="auto"/>
        <w:ind w:firstLine="720"/>
        <w:jc w:val="both"/>
        <w:rPr>
          <w:rFonts w:ascii="Times New Roman" w:hAnsi="Times New Roman" w:cs="Times New Roman"/>
          <w:bCs/>
          <w:sz w:val="28"/>
          <w:szCs w:val="28"/>
        </w:rPr>
      </w:pPr>
      <w:r w:rsidRPr="00DC1650">
        <w:rPr>
          <w:rFonts w:ascii="Times New Roman" w:hAnsi="Times New Roman" w:cs="Times New Roman"/>
          <w:bCs/>
          <w:sz w:val="28"/>
          <w:szCs w:val="28"/>
        </w:rPr>
        <w:t>Cat</w:t>
      </w:r>
      <w:r w:rsidR="00174D55" w:rsidRPr="00DC1650">
        <w:rPr>
          <w:rFonts w:ascii="Times New Roman" w:hAnsi="Times New Roman" w:cs="Times New Roman"/>
          <w:bCs/>
          <w:sz w:val="28"/>
          <w:szCs w:val="28"/>
        </w:rPr>
        <w:t>’</w:t>
      </w:r>
      <w:r w:rsidRPr="00DC1650">
        <w:rPr>
          <w:rFonts w:ascii="Times New Roman" w:hAnsi="Times New Roman" w:cs="Times New Roman"/>
          <w:bCs/>
          <w:sz w:val="28"/>
          <w:szCs w:val="28"/>
        </w:rPr>
        <w:t>s eye là một phản ứng đặc biệt, được một kĩ sư người Đức phát hiện khi ông chiếu ánh sáng đèn pin vào mắt c</w:t>
      </w:r>
      <w:r w:rsidRPr="00361DB1">
        <w:rPr>
          <w:rFonts w:ascii="Times New Roman" w:hAnsi="Times New Roman" w:cs="Times New Roman"/>
          <w:bCs/>
          <w:sz w:val="28"/>
          <w:szCs w:val="28"/>
        </w:rPr>
        <w:t>on mèo và thấ</w:t>
      </w:r>
      <w:r>
        <w:rPr>
          <w:rFonts w:ascii="Times New Roman" w:hAnsi="Times New Roman" w:cs="Times New Roman"/>
          <w:bCs/>
          <w:sz w:val="28"/>
          <w:szCs w:val="28"/>
        </w:rPr>
        <w:t>y</w:t>
      </w:r>
      <w:r w:rsidRPr="00361DB1">
        <w:rPr>
          <w:rFonts w:ascii="Times New Roman" w:hAnsi="Times New Roman" w:cs="Times New Roman"/>
          <w:bCs/>
          <w:sz w:val="28"/>
          <w:szCs w:val="28"/>
        </w:rPr>
        <w:t xml:space="preserve"> mắt mèo phát sáng trước ánh sáng đó đó là sự phản chiếu toàn bộ ánh sáng khi chiếu tới mắt mèo.</w:t>
      </w:r>
    </w:p>
    <w:p w:rsidR="00361DB1" w:rsidRDefault="00DC1650" w:rsidP="00361DB1">
      <w:pPr>
        <w:spacing w:line="360" w:lineRule="auto"/>
        <w:ind w:firstLine="720"/>
        <w:jc w:val="both"/>
        <w:rPr>
          <w:rFonts w:ascii="Times New Roman" w:hAnsi="Times New Roman" w:cs="Times New Roman"/>
          <w:bCs/>
          <w:sz w:val="28"/>
          <w:szCs w:val="28"/>
        </w:rPr>
      </w:pPr>
      <w:r>
        <w:rPr>
          <w:rFonts w:ascii="Times New Roman" w:hAnsi="Times New Roman" w:cs="Times New Roman"/>
          <w:bCs/>
          <w:noProof/>
          <w:sz w:val="28"/>
          <w:szCs w:val="28"/>
          <w:lang w:val="vi-VN" w:eastAsia="ja-JP"/>
        </w:rPr>
        <w:lastRenderedPageBreak/>
        <w:drawing>
          <wp:anchor distT="0" distB="0" distL="114300" distR="114300" simplePos="0" relativeHeight="251721728" behindDoc="0" locked="0" layoutInCell="1" allowOverlap="1">
            <wp:simplePos x="0" y="0"/>
            <wp:positionH relativeFrom="margin">
              <wp:align>center</wp:align>
            </wp:positionH>
            <wp:positionV relativeFrom="paragraph">
              <wp:posOffset>3088005</wp:posOffset>
            </wp:positionV>
            <wp:extent cx="4389755" cy="3400425"/>
            <wp:effectExtent l="0" t="0" r="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9755" cy="3400425"/>
                    </a:xfrm>
                    <a:prstGeom prst="rect">
                      <a:avLst/>
                    </a:prstGeom>
                    <a:noFill/>
                  </pic:spPr>
                </pic:pic>
              </a:graphicData>
            </a:graphic>
            <wp14:sizeRelH relativeFrom="margin">
              <wp14:pctWidth>0</wp14:pctWidth>
            </wp14:sizeRelH>
            <wp14:sizeRelV relativeFrom="margin">
              <wp14:pctHeight>0</wp14:pctHeight>
            </wp14:sizeRelV>
          </wp:anchor>
        </w:drawing>
      </w:r>
      <w:r w:rsidR="00361DB1" w:rsidRPr="00361DB1">
        <w:rPr>
          <w:rFonts w:ascii="Times New Roman" w:hAnsi="Times New Roman" w:cs="Times New Roman"/>
          <w:bCs/>
          <w:sz w:val="28"/>
          <w:szCs w:val="28"/>
        </w:rPr>
        <w:t>Phản ứng tại vị</w:t>
      </w:r>
      <w:r w:rsidR="00361DB1">
        <w:rPr>
          <w:rFonts w:ascii="Times New Roman" w:hAnsi="Times New Roman" w:cs="Times New Roman"/>
          <w:bCs/>
          <w:sz w:val="28"/>
          <w:szCs w:val="28"/>
        </w:rPr>
        <w:t xml:space="preserve"> trí C</w:t>
      </w:r>
      <w:r w:rsidR="00361DB1" w:rsidRPr="00361DB1">
        <w:rPr>
          <w:rFonts w:ascii="Times New Roman" w:hAnsi="Times New Roman" w:cs="Times New Roman"/>
          <w:bCs/>
          <w:sz w:val="28"/>
          <w:szCs w:val="28"/>
        </w:rPr>
        <w:t>at</w:t>
      </w:r>
      <w:r w:rsidR="00361DB1">
        <w:rPr>
          <w:rFonts w:ascii="Times New Roman" w:hAnsi="Times New Roman" w:cs="Times New Roman"/>
          <w:bCs/>
          <w:sz w:val="28"/>
          <w:szCs w:val="28"/>
        </w:rPr>
        <w:t>’</w:t>
      </w:r>
      <w:r w:rsidR="00361DB1" w:rsidRPr="00361DB1">
        <w:rPr>
          <w:rFonts w:ascii="Times New Roman" w:hAnsi="Times New Roman" w:cs="Times New Roman"/>
          <w:bCs/>
          <w:sz w:val="28"/>
          <w:szCs w:val="28"/>
        </w:rPr>
        <w:t>s eye là phản xạ hồi quy</w:t>
      </w:r>
      <w:r w:rsidR="00361DB1">
        <w:rPr>
          <w:rFonts w:ascii="Times New Roman" w:hAnsi="Times New Roman" w:cs="Times New Roman"/>
          <w:bCs/>
          <w:sz w:val="28"/>
          <w:szCs w:val="28"/>
        </w:rPr>
        <w:t>, nghĩa là chù</w:t>
      </w:r>
      <w:r w:rsidR="00361DB1" w:rsidRPr="00361DB1">
        <w:rPr>
          <w:rFonts w:ascii="Times New Roman" w:hAnsi="Times New Roman" w:cs="Times New Roman"/>
          <w:bCs/>
          <w:sz w:val="28"/>
          <w:szCs w:val="28"/>
        </w:rPr>
        <w:t xml:space="preserve">m </w:t>
      </w:r>
      <w:proofErr w:type="gramStart"/>
      <w:r w:rsidR="00361DB1" w:rsidRPr="00361DB1">
        <w:rPr>
          <w:rFonts w:ascii="Times New Roman" w:hAnsi="Times New Roman" w:cs="Times New Roman"/>
          <w:bCs/>
          <w:sz w:val="28"/>
          <w:szCs w:val="28"/>
        </w:rPr>
        <w:t>tia</w:t>
      </w:r>
      <w:proofErr w:type="gramEnd"/>
      <w:r w:rsidR="00361DB1" w:rsidRPr="00361DB1">
        <w:rPr>
          <w:rFonts w:ascii="Times New Roman" w:hAnsi="Times New Roman" w:cs="Times New Roman"/>
          <w:bCs/>
          <w:sz w:val="28"/>
          <w:szCs w:val="28"/>
        </w:rPr>
        <w:t xml:space="preserve"> tới và chùm phản xạ luôn song song với nhau ngay cả khi chùm tia tới không vuông góc với bề mặt phản xạ. Phản xạ của mắt mèo được sử dụng trong phép đo vì nó có thể được sử dụng để xác định một điểm trong không gian. Nếu mẫu cần đo được đặt ở vị trí Cat</w:t>
      </w:r>
      <w:r w:rsidR="00361DB1">
        <w:rPr>
          <w:rFonts w:ascii="Times New Roman" w:hAnsi="Times New Roman" w:cs="Times New Roman"/>
          <w:bCs/>
          <w:sz w:val="28"/>
          <w:szCs w:val="28"/>
        </w:rPr>
        <w:t>’</w:t>
      </w:r>
      <w:r w:rsidR="00361DB1" w:rsidRPr="00361DB1">
        <w:rPr>
          <w:rFonts w:ascii="Times New Roman" w:hAnsi="Times New Roman" w:cs="Times New Roman"/>
          <w:bCs/>
          <w:sz w:val="28"/>
          <w:szCs w:val="28"/>
        </w:rPr>
        <w:t>s eye</w:t>
      </w:r>
      <w:r w:rsidR="00361DB1">
        <w:rPr>
          <w:rFonts w:ascii="Times New Roman" w:hAnsi="Times New Roman" w:cs="Times New Roman"/>
          <w:bCs/>
          <w:sz w:val="28"/>
          <w:szCs w:val="28"/>
        </w:rPr>
        <w:t xml:space="preserve"> -</w:t>
      </w:r>
      <w:r w:rsidR="00361DB1" w:rsidRPr="00361DB1">
        <w:rPr>
          <w:rFonts w:ascii="Times New Roman" w:hAnsi="Times New Roman" w:cs="Times New Roman"/>
          <w:bCs/>
          <w:sz w:val="28"/>
          <w:szCs w:val="28"/>
        </w:rPr>
        <w:t xml:space="preserve"> vị trí được xác định duy nhất cho phần tử mẫu đo trên trục quang. Do đó tạo thành một điểm cơ sở để đo bán kính quang học. Phản xạ tại vị</w:t>
      </w:r>
      <w:r w:rsidR="00361DB1">
        <w:rPr>
          <w:rFonts w:ascii="Times New Roman" w:hAnsi="Times New Roman" w:cs="Times New Roman"/>
          <w:bCs/>
          <w:sz w:val="28"/>
          <w:szCs w:val="28"/>
        </w:rPr>
        <w:t xml:space="preserve"> trí C</w:t>
      </w:r>
      <w:r w:rsidR="00361DB1" w:rsidRPr="00361DB1">
        <w:rPr>
          <w:rFonts w:ascii="Times New Roman" w:hAnsi="Times New Roman" w:cs="Times New Roman"/>
          <w:bCs/>
          <w:sz w:val="28"/>
          <w:szCs w:val="28"/>
        </w:rPr>
        <w:t>at</w:t>
      </w:r>
      <w:r w:rsidR="00361DB1">
        <w:rPr>
          <w:rFonts w:ascii="Times New Roman" w:hAnsi="Times New Roman" w:cs="Times New Roman"/>
          <w:bCs/>
          <w:sz w:val="28"/>
          <w:szCs w:val="28"/>
        </w:rPr>
        <w:t>’</w:t>
      </w:r>
      <w:r w:rsidR="00361DB1" w:rsidRPr="00361DB1">
        <w:rPr>
          <w:rFonts w:ascii="Times New Roman" w:hAnsi="Times New Roman" w:cs="Times New Roman"/>
          <w:bCs/>
          <w:sz w:val="28"/>
          <w:szCs w:val="28"/>
        </w:rPr>
        <w:t>s eye điển hình được thực hiện bằng cách sử dụng một ống kính lấy nét và một phản chiếu bề mặ</w:t>
      </w:r>
      <w:r>
        <w:rPr>
          <w:rFonts w:ascii="Times New Roman" w:hAnsi="Times New Roman" w:cs="Times New Roman"/>
          <w:bCs/>
          <w:sz w:val="28"/>
          <w:szCs w:val="28"/>
        </w:rPr>
        <w:t>t</w:t>
      </w:r>
      <w:r w:rsidR="00361DB1" w:rsidRPr="00361DB1">
        <w:rPr>
          <w:rFonts w:ascii="Times New Roman" w:hAnsi="Times New Roman" w:cs="Times New Roman"/>
          <w:bCs/>
          <w:sz w:val="28"/>
          <w:szCs w:val="28"/>
        </w:rPr>
        <w:t>. Cấu hình của phản xạ</w:t>
      </w:r>
      <w:r w:rsidR="00361DB1">
        <w:rPr>
          <w:rFonts w:ascii="Times New Roman" w:hAnsi="Times New Roman" w:cs="Times New Roman"/>
          <w:bCs/>
          <w:sz w:val="28"/>
          <w:szCs w:val="28"/>
        </w:rPr>
        <w:t xml:space="preserve"> C</w:t>
      </w:r>
      <w:r w:rsidR="00361DB1" w:rsidRPr="00361DB1">
        <w:rPr>
          <w:rFonts w:ascii="Times New Roman" w:hAnsi="Times New Roman" w:cs="Times New Roman"/>
          <w:bCs/>
          <w:sz w:val="28"/>
          <w:szCs w:val="28"/>
        </w:rPr>
        <w:t>at</w:t>
      </w:r>
      <w:r w:rsidR="00361DB1">
        <w:rPr>
          <w:rFonts w:ascii="Times New Roman" w:hAnsi="Times New Roman" w:cs="Times New Roman"/>
          <w:bCs/>
          <w:sz w:val="28"/>
          <w:szCs w:val="28"/>
        </w:rPr>
        <w:t>’</w:t>
      </w:r>
      <w:r w:rsidR="00361DB1" w:rsidRPr="00361DB1">
        <w:rPr>
          <w:rFonts w:ascii="Times New Roman" w:hAnsi="Times New Roman" w:cs="Times New Roman"/>
          <w:bCs/>
          <w:sz w:val="28"/>
          <w:szCs w:val="28"/>
        </w:rPr>
        <w:t>s eye có thể có các hình thức khác nhau,</w:t>
      </w:r>
      <w:r w:rsidR="00361DB1">
        <w:rPr>
          <w:rFonts w:ascii="Times New Roman" w:hAnsi="Times New Roman" w:cs="Times New Roman"/>
          <w:bCs/>
          <w:sz w:val="28"/>
          <w:szCs w:val="28"/>
        </w:rPr>
        <w:t xml:space="preserve"> </w:t>
      </w:r>
      <w:r w:rsidR="00361DB1" w:rsidRPr="00361DB1">
        <w:rPr>
          <w:rFonts w:ascii="Times New Roman" w:hAnsi="Times New Roman" w:cs="Times New Roman"/>
          <w:bCs/>
          <w:sz w:val="28"/>
          <w:szCs w:val="28"/>
        </w:rPr>
        <w:t>ống kính lấy nét có thể là gương bề mặt phản chiếu có thể có độ cong hoặc ống kính và gương có thể là cùng thành phần hình cầu.</w:t>
      </w:r>
    </w:p>
    <w:p w:rsidR="00174D55" w:rsidRPr="00174D55" w:rsidRDefault="00174D55" w:rsidP="00361DB1">
      <w:pPr>
        <w:spacing w:line="360" w:lineRule="auto"/>
        <w:ind w:firstLine="720"/>
        <w:jc w:val="center"/>
        <w:rPr>
          <w:rFonts w:ascii="Times New Roman" w:hAnsi="Times New Roman" w:cs="Times New Roman"/>
          <w:bCs/>
          <w:i/>
          <w:sz w:val="18"/>
          <w:szCs w:val="28"/>
        </w:rPr>
      </w:pPr>
    </w:p>
    <w:p w:rsidR="00174D55" w:rsidRPr="00174D55" w:rsidRDefault="00730769" w:rsidP="00174D55">
      <w:pPr>
        <w:spacing w:line="360" w:lineRule="auto"/>
        <w:ind w:firstLine="720"/>
        <w:jc w:val="center"/>
        <w:rPr>
          <w:rFonts w:ascii="Times New Roman" w:hAnsi="Times New Roman" w:cs="Times New Roman"/>
          <w:bCs/>
          <w:i/>
          <w:sz w:val="24"/>
          <w:szCs w:val="28"/>
        </w:rPr>
      </w:pPr>
      <w:r>
        <w:rPr>
          <w:rFonts w:ascii="Times New Roman" w:hAnsi="Times New Roman" w:cs="Times New Roman"/>
          <w:bCs/>
          <w:i/>
          <w:sz w:val="24"/>
          <w:szCs w:val="28"/>
        </w:rPr>
        <w:t>Hình 1.6</w:t>
      </w:r>
      <w:r w:rsidR="00361DB1" w:rsidRPr="00361DB1">
        <w:rPr>
          <w:rFonts w:ascii="Times New Roman" w:hAnsi="Times New Roman" w:cs="Times New Roman"/>
          <w:bCs/>
          <w:i/>
          <w:sz w:val="24"/>
          <w:szCs w:val="28"/>
        </w:rPr>
        <w:t xml:space="preserve">: Phản </w:t>
      </w:r>
      <w:r w:rsidR="00833F84">
        <w:rPr>
          <w:rFonts w:ascii="Times New Roman" w:hAnsi="Times New Roman" w:cs="Times New Roman"/>
          <w:bCs/>
          <w:i/>
          <w:sz w:val="24"/>
          <w:szCs w:val="28"/>
        </w:rPr>
        <w:t>xạ</w:t>
      </w:r>
      <w:r w:rsidR="00361DB1" w:rsidRPr="00361DB1">
        <w:rPr>
          <w:rFonts w:ascii="Times New Roman" w:hAnsi="Times New Roman" w:cs="Times New Roman"/>
          <w:bCs/>
          <w:i/>
          <w:sz w:val="24"/>
          <w:szCs w:val="28"/>
        </w:rPr>
        <w:t xml:space="preserve"> tại vị trí Cat’s eye</w:t>
      </w:r>
    </w:p>
    <w:p w:rsidR="00174D55" w:rsidRDefault="00361DB1" w:rsidP="00DC1650">
      <w:pPr>
        <w:spacing w:line="360" w:lineRule="auto"/>
        <w:ind w:firstLine="720"/>
        <w:rPr>
          <w:rFonts w:ascii="Times New Roman" w:hAnsi="Times New Roman" w:cs="Times New Roman"/>
          <w:bCs/>
          <w:sz w:val="28"/>
          <w:szCs w:val="28"/>
        </w:rPr>
      </w:pPr>
      <w:r w:rsidRPr="00361DB1">
        <w:rPr>
          <w:rFonts w:ascii="Times New Roman" w:hAnsi="Times New Roman" w:cs="Times New Roman"/>
          <w:bCs/>
          <w:sz w:val="28"/>
          <w:szCs w:val="28"/>
        </w:rPr>
        <w:t>Cường độ phản xạ của phản xạ</w:t>
      </w:r>
      <w:r>
        <w:rPr>
          <w:rFonts w:ascii="Times New Roman" w:hAnsi="Times New Roman" w:cs="Times New Roman"/>
          <w:bCs/>
          <w:sz w:val="28"/>
          <w:szCs w:val="28"/>
        </w:rPr>
        <w:t xml:space="preserve"> C</w:t>
      </w:r>
      <w:r w:rsidRPr="00361DB1">
        <w:rPr>
          <w:rFonts w:ascii="Times New Roman" w:hAnsi="Times New Roman" w:cs="Times New Roman"/>
          <w:bCs/>
          <w:sz w:val="28"/>
          <w:szCs w:val="28"/>
        </w:rPr>
        <w:t>at</w:t>
      </w:r>
      <w:r>
        <w:rPr>
          <w:rFonts w:ascii="Times New Roman" w:hAnsi="Times New Roman" w:cs="Times New Roman"/>
          <w:bCs/>
          <w:sz w:val="28"/>
          <w:szCs w:val="28"/>
        </w:rPr>
        <w:t>’</w:t>
      </w:r>
      <w:r w:rsidRPr="00361DB1">
        <w:rPr>
          <w:rFonts w:ascii="Times New Roman" w:hAnsi="Times New Roman" w:cs="Times New Roman"/>
          <w:bCs/>
          <w:sz w:val="28"/>
          <w:szCs w:val="28"/>
        </w:rPr>
        <w:t xml:space="preserve">s eye không trùng với độ dài tiêu cự của hệ thống. Sự dịch chuyển dọc </w:t>
      </w:r>
      <w:proofErr w:type="gramStart"/>
      <w:r w:rsidRPr="00361DB1">
        <w:rPr>
          <w:rFonts w:ascii="Times New Roman" w:hAnsi="Times New Roman" w:cs="Times New Roman"/>
          <w:bCs/>
          <w:sz w:val="28"/>
          <w:szCs w:val="28"/>
        </w:rPr>
        <w:t>theo</w:t>
      </w:r>
      <w:proofErr w:type="gramEnd"/>
      <w:r w:rsidRPr="00361DB1">
        <w:rPr>
          <w:rFonts w:ascii="Times New Roman" w:hAnsi="Times New Roman" w:cs="Times New Roman"/>
          <w:bCs/>
          <w:sz w:val="28"/>
          <w:szCs w:val="28"/>
        </w:rPr>
        <w:t xml:space="preserve"> trục quang có thể xác định được vị trí của cats eye. Sự thay đổi cường độ tối đa không ảnh hưởng đến vị</w:t>
      </w:r>
      <w:r w:rsidR="00174D55">
        <w:rPr>
          <w:rFonts w:ascii="Times New Roman" w:hAnsi="Times New Roman" w:cs="Times New Roman"/>
          <w:bCs/>
          <w:sz w:val="28"/>
          <w:szCs w:val="28"/>
        </w:rPr>
        <w:t xml:space="preserve"> trí Cat’s</w:t>
      </w:r>
      <w:r w:rsidRPr="00361DB1">
        <w:rPr>
          <w:rFonts w:ascii="Times New Roman" w:hAnsi="Times New Roman" w:cs="Times New Roman"/>
          <w:bCs/>
          <w:sz w:val="28"/>
          <w:szCs w:val="28"/>
        </w:rPr>
        <w:t xml:space="preserve"> eye.</w:t>
      </w:r>
    </w:p>
    <w:p w:rsidR="008874A6" w:rsidRDefault="008874A6" w:rsidP="00DC1650">
      <w:pPr>
        <w:spacing w:line="360" w:lineRule="auto"/>
        <w:ind w:firstLine="720"/>
        <w:rPr>
          <w:rFonts w:ascii="Times New Roman" w:hAnsi="Times New Roman" w:cs="Times New Roman"/>
          <w:bCs/>
          <w:sz w:val="28"/>
          <w:szCs w:val="28"/>
        </w:rPr>
      </w:pPr>
    </w:p>
    <w:p w:rsidR="00361DB1" w:rsidRPr="00DC1650" w:rsidRDefault="00833F84" w:rsidP="00361DB1">
      <w:pPr>
        <w:spacing w:line="360" w:lineRule="auto"/>
        <w:rPr>
          <w:rFonts w:ascii="Times New Roman" w:hAnsi="Times New Roman" w:cs="Times New Roman"/>
          <w:b/>
          <w:bCs/>
          <w:sz w:val="28"/>
          <w:szCs w:val="28"/>
        </w:rPr>
      </w:pPr>
      <w:r w:rsidRPr="00DC1650">
        <w:rPr>
          <w:rFonts w:ascii="Times New Roman" w:hAnsi="Times New Roman" w:cs="Times New Roman"/>
          <w:b/>
          <w:bCs/>
          <w:sz w:val="28"/>
          <w:szCs w:val="28"/>
        </w:rPr>
        <w:lastRenderedPageBreak/>
        <w:t>1.2.3</w:t>
      </w:r>
      <w:r w:rsidR="00361DB1" w:rsidRPr="00DC1650">
        <w:rPr>
          <w:rFonts w:ascii="Times New Roman" w:hAnsi="Times New Roman" w:cs="Times New Roman"/>
          <w:b/>
          <w:bCs/>
          <w:sz w:val="28"/>
          <w:szCs w:val="28"/>
        </w:rPr>
        <w:t xml:space="preserve">: Confocal </w:t>
      </w:r>
    </w:p>
    <w:p w:rsidR="00174D55" w:rsidRPr="00361DB1" w:rsidRDefault="00061091" w:rsidP="00174D55">
      <w:pPr>
        <w:spacing w:line="360" w:lineRule="auto"/>
        <w:ind w:firstLine="720"/>
        <w:rPr>
          <w:rFonts w:ascii="Times New Roman" w:hAnsi="Times New Roman" w:cs="Times New Roman"/>
          <w:bCs/>
          <w:sz w:val="28"/>
          <w:szCs w:val="28"/>
        </w:rPr>
      </w:pPr>
      <w:r>
        <w:rPr>
          <w:noProof/>
          <w:lang w:val="vi-VN" w:eastAsia="ja-JP"/>
        </w:rPr>
        <w:drawing>
          <wp:anchor distT="0" distB="0" distL="114300" distR="114300" simplePos="0" relativeHeight="251722752" behindDoc="0" locked="0" layoutInCell="1" allowOverlap="1">
            <wp:simplePos x="0" y="0"/>
            <wp:positionH relativeFrom="margin">
              <wp:align>center</wp:align>
            </wp:positionH>
            <wp:positionV relativeFrom="paragraph">
              <wp:posOffset>847769</wp:posOffset>
            </wp:positionV>
            <wp:extent cx="5107305" cy="2604770"/>
            <wp:effectExtent l="0" t="0" r="0" b="508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107305" cy="2604770"/>
                    </a:xfrm>
                    <a:prstGeom prst="rect">
                      <a:avLst/>
                    </a:prstGeom>
                  </pic:spPr>
                </pic:pic>
              </a:graphicData>
            </a:graphic>
            <wp14:sizeRelH relativeFrom="margin">
              <wp14:pctWidth>0</wp14:pctWidth>
            </wp14:sizeRelH>
            <wp14:sizeRelV relativeFrom="margin">
              <wp14:pctHeight>0</wp14:pctHeight>
            </wp14:sizeRelV>
          </wp:anchor>
        </w:drawing>
      </w:r>
      <w:r w:rsidR="00174D55" w:rsidRPr="00174D55">
        <w:rPr>
          <w:rFonts w:ascii="Times New Roman" w:hAnsi="Times New Roman" w:cs="Times New Roman"/>
          <w:bCs/>
          <w:sz w:val="28"/>
          <w:szCs w:val="28"/>
        </w:rPr>
        <w:t>Confocal là vị trí mà hai sóng giao thoa tại một điểm ảo và điểm này trùng khóp với tâm của đườ</w:t>
      </w:r>
      <w:r w:rsidR="00174D55">
        <w:rPr>
          <w:rFonts w:ascii="Times New Roman" w:hAnsi="Times New Roman" w:cs="Times New Roman"/>
          <w:bCs/>
          <w:sz w:val="28"/>
          <w:szCs w:val="28"/>
        </w:rPr>
        <w:t>ng cong</w:t>
      </w:r>
      <w:r w:rsidR="00174D55" w:rsidRPr="00174D55">
        <w:rPr>
          <w:rFonts w:ascii="Times New Roman" w:hAnsi="Times New Roman" w:cs="Times New Roman"/>
          <w:bCs/>
          <w:sz w:val="28"/>
          <w:szCs w:val="28"/>
        </w:rPr>
        <w:t>.</w:t>
      </w:r>
      <w:r w:rsidR="00174D55">
        <w:rPr>
          <w:rFonts w:ascii="Times New Roman" w:hAnsi="Times New Roman" w:cs="Times New Roman"/>
          <w:bCs/>
          <w:sz w:val="28"/>
          <w:szCs w:val="28"/>
        </w:rPr>
        <w:t xml:space="preserve"> </w:t>
      </w:r>
      <w:r w:rsidR="00174D55" w:rsidRPr="00174D55">
        <w:rPr>
          <w:rFonts w:ascii="Times New Roman" w:hAnsi="Times New Roman" w:cs="Times New Roman"/>
          <w:bCs/>
          <w:sz w:val="28"/>
          <w:szCs w:val="28"/>
        </w:rPr>
        <w:t>Tương tự như vị</w:t>
      </w:r>
      <w:r w:rsidR="00174D55">
        <w:rPr>
          <w:rFonts w:ascii="Times New Roman" w:hAnsi="Times New Roman" w:cs="Times New Roman"/>
          <w:bCs/>
          <w:sz w:val="28"/>
          <w:szCs w:val="28"/>
        </w:rPr>
        <w:t xml:space="preserve"> trí C</w:t>
      </w:r>
      <w:r w:rsidR="00174D55" w:rsidRPr="00174D55">
        <w:rPr>
          <w:rFonts w:ascii="Times New Roman" w:hAnsi="Times New Roman" w:cs="Times New Roman"/>
          <w:bCs/>
          <w:sz w:val="28"/>
          <w:szCs w:val="28"/>
        </w:rPr>
        <w:t>at</w:t>
      </w:r>
      <w:r w:rsidR="00174D55">
        <w:rPr>
          <w:rFonts w:ascii="Times New Roman" w:hAnsi="Times New Roman" w:cs="Times New Roman"/>
          <w:bCs/>
          <w:sz w:val="28"/>
          <w:szCs w:val="28"/>
        </w:rPr>
        <w:t>’</w:t>
      </w:r>
      <w:r w:rsidR="00174D55" w:rsidRPr="00174D55">
        <w:rPr>
          <w:rFonts w:ascii="Times New Roman" w:hAnsi="Times New Roman" w:cs="Times New Roman"/>
          <w:bCs/>
          <w:sz w:val="28"/>
          <w:szCs w:val="28"/>
        </w:rPr>
        <w:t>s eye</w:t>
      </w:r>
      <w:r w:rsidR="00174D55">
        <w:rPr>
          <w:rFonts w:ascii="Times New Roman" w:hAnsi="Times New Roman" w:cs="Times New Roman"/>
          <w:bCs/>
          <w:sz w:val="28"/>
          <w:szCs w:val="28"/>
        </w:rPr>
        <w:t>,</w:t>
      </w:r>
      <w:r w:rsidR="00174D55" w:rsidRPr="00174D55">
        <w:rPr>
          <w:rFonts w:ascii="Times New Roman" w:hAnsi="Times New Roman" w:cs="Times New Roman"/>
          <w:bCs/>
          <w:sz w:val="28"/>
          <w:szCs w:val="28"/>
        </w:rPr>
        <w:t xml:space="preserve"> vị</w:t>
      </w:r>
      <w:r w:rsidR="00174D55">
        <w:rPr>
          <w:rFonts w:ascii="Times New Roman" w:hAnsi="Times New Roman" w:cs="Times New Roman"/>
          <w:bCs/>
          <w:sz w:val="28"/>
          <w:szCs w:val="28"/>
        </w:rPr>
        <w:t xml:space="preserve"> trí Confocal</w:t>
      </w:r>
      <w:r w:rsidR="00174D55" w:rsidRPr="00174D55">
        <w:rPr>
          <w:rFonts w:ascii="Times New Roman" w:hAnsi="Times New Roman" w:cs="Times New Roman"/>
          <w:bCs/>
          <w:sz w:val="28"/>
          <w:szCs w:val="28"/>
        </w:rPr>
        <w:t xml:space="preserve"> cũng là vị trí duy nhất trên trục qua</w:t>
      </w:r>
      <w:r w:rsidR="00174D55">
        <w:rPr>
          <w:rFonts w:ascii="Times New Roman" w:hAnsi="Times New Roman" w:cs="Times New Roman"/>
          <w:bCs/>
          <w:sz w:val="28"/>
          <w:szCs w:val="28"/>
        </w:rPr>
        <w:t>ng</w:t>
      </w:r>
      <w:r w:rsidR="00174D55" w:rsidRPr="00174D55">
        <w:rPr>
          <w:rFonts w:ascii="Times New Roman" w:hAnsi="Times New Roman" w:cs="Times New Roman"/>
          <w:bCs/>
          <w:sz w:val="28"/>
          <w:szCs w:val="28"/>
        </w:rPr>
        <w:t>.</w:t>
      </w:r>
    </w:p>
    <w:p w:rsidR="00361DB1" w:rsidRDefault="00361DB1" w:rsidP="00361DB1">
      <w:pPr>
        <w:spacing w:line="360" w:lineRule="auto"/>
        <w:rPr>
          <w:rFonts w:ascii="Times New Roman" w:hAnsi="Times New Roman" w:cs="Times New Roman"/>
          <w:sz w:val="28"/>
          <w:szCs w:val="28"/>
        </w:rPr>
      </w:pPr>
    </w:p>
    <w:p w:rsidR="00361DB1" w:rsidRDefault="00361DB1" w:rsidP="00361DB1">
      <w:pPr>
        <w:spacing w:line="360" w:lineRule="auto"/>
        <w:rPr>
          <w:rFonts w:ascii="Times New Roman" w:hAnsi="Times New Roman" w:cs="Times New Roman"/>
          <w:sz w:val="28"/>
          <w:szCs w:val="28"/>
        </w:rPr>
      </w:pPr>
    </w:p>
    <w:p w:rsidR="00361DB1" w:rsidRDefault="00361DB1" w:rsidP="00361DB1">
      <w:pPr>
        <w:spacing w:line="360" w:lineRule="auto"/>
        <w:rPr>
          <w:rFonts w:ascii="Times New Roman" w:hAnsi="Times New Roman" w:cs="Times New Roman"/>
          <w:sz w:val="28"/>
          <w:szCs w:val="28"/>
        </w:rPr>
      </w:pPr>
    </w:p>
    <w:p w:rsidR="00361DB1" w:rsidRDefault="00361DB1" w:rsidP="00361DB1">
      <w:pPr>
        <w:spacing w:line="360" w:lineRule="auto"/>
        <w:rPr>
          <w:rFonts w:ascii="Times New Roman" w:hAnsi="Times New Roman" w:cs="Times New Roman"/>
          <w:sz w:val="28"/>
          <w:szCs w:val="28"/>
        </w:rPr>
      </w:pPr>
    </w:p>
    <w:p w:rsidR="00361DB1" w:rsidRDefault="00361DB1" w:rsidP="00361DB1">
      <w:pPr>
        <w:spacing w:line="360" w:lineRule="auto"/>
        <w:rPr>
          <w:rFonts w:ascii="Times New Roman" w:hAnsi="Times New Roman" w:cs="Times New Roman"/>
          <w:sz w:val="28"/>
          <w:szCs w:val="28"/>
        </w:rPr>
      </w:pPr>
    </w:p>
    <w:p w:rsidR="00361DB1" w:rsidRDefault="00361DB1" w:rsidP="00361DB1">
      <w:pPr>
        <w:spacing w:line="360" w:lineRule="auto"/>
        <w:rPr>
          <w:rFonts w:ascii="Times New Roman" w:hAnsi="Times New Roman" w:cs="Times New Roman"/>
          <w:sz w:val="28"/>
          <w:szCs w:val="28"/>
        </w:rPr>
      </w:pPr>
    </w:p>
    <w:p w:rsidR="00361DB1" w:rsidRPr="00361DB1" w:rsidRDefault="00730769" w:rsidP="009F7EB7">
      <w:pPr>
        <w:spacing w:line="360" w:lineRule="auto"/>
        <w:jc w:val="center"/>
        <w:rPr>
          <w:rFonts w:ascii="Times New Roman" w:hAnsi="Times New Roman" w:cs="Times New Roman"/>
          <w:sz w:val="28"/>
          <w:szCs w:val="28"/>
        </w:rPr>
      </w:pPr>
      <w:r>
        <w:rPr>
          <w:rFonts w:ascii="Times New Roman" w:hAnsi="Times New Roman" w:cs="Times New Roman"/>
          <w:i/>
          <w:sz w:val="24"/>
          <w:szCs w:val="28"/>
        </w:rPr>
        <w:t>Hình 1.7</w:t>
      </w:r>
      <w:r w:rsidR="00061091" w:rsidRPr="00061091">
        <w:rPr>
          <w:rFonts w:ascii="Times New Roman" w:hAnsi="Times New Roman" w:cs="Times New Roman"/>
          <w:i/>
          <w:sz w:val="24"/>
          <w:szCs w:val="28"/>
        </w:rPr>
        <w:t>: Phản xạ tại vị trí Confocal</w:t>
      </w:r>
    </w:p>
    <w:p w:rsidR="001F1ADD" w:rsidRPr="001F1ADD" w:rsidRDefault="00361DB1" w:rsidP="001F1ADD">
      <w:pPr>
        <w:pStyle w:val="NoSpacing"/>
        <w:spacing w:line="360" w:lineRule="auto"/>
        <w:ind w:right="-631"/>
        <w:rPr>
          <w:rFonts w:ascii="Times New Roman" w:hAnsi="Times New Roman" w:cs="Times New Roman"/>
          <w:b/>
          <w:color w:val="333333"/>
          <w:sz w:val="28"/>
          <w:szCs w:val="28"/>
          <w:shd w:val="clear" w:color="auto" w:fill="FFFFFF"/>
          <w:lang w:val="nl-NL"/>
        </w:rPr>
      </w:pPr>
      <w:r>
        <w:rPr>
          <w:rFonts w:ascii="Times New Roman" w:hAnsi="Times New Roman" w:cs="Times New Roman"/>
          <w:b/>
          <w:color w:val="333333"/>
          <w:sz w:val="28"/>
          <w:szCs w:val="28"/>
          <w:shd w:val="clear" w:color="auto" w:fill="FFFFFF"/>
          <w:lang w:val="nl-NL"/>
        </w:rPr>
        <w:t>1.3</w:t>
      </w:r>
      <w:r w:rsidR="001F1ADD" w:rsidRPr="001F1ADD">
        <w:rPr>
          <w:rFonts w:ascii="Times New Roman" w:hAnsi="Times New Roman" w:cs="Times New Roman"/>
          <w:b/>
          <w:color w:val="333333"/>
          <w:sz w:val="28"/>
          <w:szCs w:val="28"/>
          <w:shd w:val="clear" w:color="auto" w:fill="FFFFFF"/>
          <w:lang w:val="nl-NL"/>
        </w:rPr>
        <w:t>: Phân tích ưu, nhược điểm của các phương pháp đo bán kính tiêu cự bằng phương pháp quang học</w:t>
      </w:r>
    </w:p>
    <w:p w:rsidR="00DE5702" w:rsidRDefault="001F1ADD" w:rsidP="001F1ADD">
      <w:pPr>
        <w:spacing w:line="360" w:lineRule="auto"/>
        <w:ind w:firstLine="360"/>
        <w:jc w:val="both"/>
        <w:rPr>
          <w:rFonts w:ascii="Times New Roman" w:hAnsi="Times New Roman"/>
          <w:sz w:val="28"/>
          <w:szCs w:val="26"/>
          <w:lang w:val="nl-NL"/>
        </w:rPr>
      </w:pPr>
      <w:r w:rsidRPr="001F1ADD">
        <w:rPr>
          <w:rFonts w:ascii="Times New Roman" w:hAnsi="Times New Roman"/>
          <w:sz w:val="28"/>
          <w:szCs w:val="26"/>
          <w:lang w:val="nl-NL"/>
        </w:rPr>
        <w:t>Để xác định vị trí Cat’s eye và Confocal</w:t>
      </w:r>
      <w:r w:rsidR="00DA7B5B">
        <w:rPr>
          <w:rFonts w:ascii="Times New Roman" w:hAnsi="Times New Roman"/>
          <w:sz w:val="28"/>
          <w:szCs w:val="26"/>
          <w:lang w:val="nl-NL"/>
        </w:rPr>
        <w:t>,</w:t>
      </w:r>
      <w:r w:rsidRPr="001F1ADD">
        <w:rPr>
          <w:rFonts w:ascii="Times New Roman" w:hAnsi="Times New Roman"/>
          <w:sz w:val="28"/>
          <w:szCs w:val="26"/>
          <w:lang w:val="nl-NL"/>
        </w:rPr>
        <w:t xml:space="preserve"> có hai phương pháp thường được sử dụng: phương pháp dùng giao thoa kế và phương pháp đồng tiêu. </w:t>
      </w:r>
    </w:p>
    <w:p w:rsidR="00DE5702" w:rsidRPr="00E00F5A" w:rsidRDefault="00DE5702" w:rsidP="00DE5702">
      <w:pPr>
        <w:spacing w:line="360" w:lineRule="auto"/>
        <w:jc w:val="both"/>
        <w:rPr>
          <w:rFonts w:ascii="Times New Roman" w:hAnsi="Times New Roman"/>
          <w:b/>
          <w:sz w:val="28"/>
          <w:szCs w:val="26"/>
          <w:lang w:val="nl-NL"/>
        </w:rPr>
      </w:pPr>
      <w:r w:rsidRPr="00E00F5A">
        <w:rPr>
          <w:rFonts w:ascii="Times New Roman" w:hAnsi="Times New Roman"/>
          <w:b/>
          <w:sz w:val="28"/>
          <w:szCs w:val="26"/>
          <w:lang w:val="nl-NL"/>
        </w:rPr>
        <w:t xml:space="preserve">1.3.1: Nguyên lí của giao thoa kế FIZEAU </w:t>
      </w:r>
    </w:p>
    <w:p w:rsidR="00DE5702" w:rsidRDefault="001F1ADD" w:rsidP="00DE5702">
      <w:pPr>
        <w:spacing w:line="360" w:lineRule="auto"/>
        <w:ind w:firstLine="720"/>
        <w:jc w:val="both"/>
        <w:rPr>
          <w:rFonts w:ascii="Times New Roman" w:hAnsi="Times New Roman"/>
          <w:sz w:val="28"/>
          <w:szCs w:val="26"/>
          <w:lang w:val="nl-NL"/>
        </w:rPr>
      </w:pPr>
      <w:r w:rsidRPr="00335E4C">
        <w:rPr>
          <w:rFonts w:ascii="Times New Roman" w:hAnsi="Times New Roman"/>
          <w:sz w:val="28"/>
          <w:szCs w:val="26"/>
          <w:lang w:val="nl-NL"/>
        </w:rPr>
        <w:t>Phương pháp giao thoa kế (thường dùng giao thoa kế Fizeau hoặ</w:t>
      </w:r>
      <w:r w:rsidR="00335E4C" w:rsidRPr="00335E4C">
        <w:rPr>
          <w:rFonts w:ascii="Times New Roman" w:hAnsi="Times New Roman"/>
          <w:sz w:val="28"/>
          <w:szCs w:val="26"/>
          <w:lang w:val="nl-NL"/>
        </w:rPr>
        <w:t>c Twyman</w:t>
      </w:r>
      <w:r w:rsidRPr="00335E4C">
        <w:rPr>
          <w:rFonts w:ascii="Times New Roman" w:hAnsi="Times New Roman"/>
          <w:sz w:val="28"/>
          <w:szCs w:val="26"/>
          <w:lang w:val="nl-NL"/>
        </w:rPr>
        <w:t xml:space="preserve">-Green) sử dụng mặt cầu chuẩn với tiêu cự xác định. </w:t>
      </w:r>
    </w:p>
    <w:p w:rsidR="00DE5702" w:rsidRDefault="00DE5702" w:rsidP="00DE5702">
      <w:pPr>
        <w:spacing w:line="360" w:lineRule="auto"/>
        <w:jc w:val="both"/>
        <w:rPr>
          <w:noProof/>
          <w:sz w:val="24"/>
          <w:lang w:val="vi-VN" w:eastAsia="ja-JP"/>
        </w:rPr>
      </w:pPr>
    </w:p>
    <w:p w:rsidR="00DE5702" w:rsidRDefault="00DE5702" w:rsidP="00DE5702">
      <w:pPr>
        <w:spacing w:line="360" w:lineRule="auto"/>
        <w:jc w:val="both"/>
        <w:rPr>
          <w:rFonts w:ascii="Times New Roman" w:hAnsi="Times New Roman"/>
          <w:sz w:val="28"/>
          <w:szCs w:val="26"/>
          <w:lang w:val="vi-VN"/>
        </w:rPr>
      </w:pPr>
      <w:r w:rsidRPr="001F1ADD">
        <w:rPr>
          <w:noProof/>
          <w:sz w:val="24"/>
          <w:lang w:val="vi-VN" w:eastAsia="ja-JP"/>
        </w:rPr>
        <w:lastRenderedPageBreak/>
        <w:drawing>
          <wp:anchor distT="0" distB="0" distL="114300" distR="114300" simplePos="0" relativeHeight="251725824" behindDoc="0" locked="0" layoutInCell="1" allowOverlap="1" wp14:anchorId="3DD19CE3" wp14:editId="2D7C8788">
            <wp:simplePos x="0" y="0"/>
            <wp:positionH relativeFrom="page">
              <wp:align>center</wp:align>
            </wp:positionH>
            <wp:positionV relativeFrom="paragraph">
              <wp:posOffset>9525</wp:posOffset>
            </wp:positionV>
            <wp:extent cx="5187315" cy="2433955"/>
            <wp:effectExtent l="0" t="0" r="0" b="444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187315" cy="2433955"/>
                    </a:xfrm>
                    <a:prstGeom prst="rect">
                      <a:avLst/>
                    </a:prstGeom>
                  </pic:spPr>
                </pic:pic>
              </a:graphicData>
            </a:graphic>
            <wp14:sizeRelH relativeFrom="margin">
              <wp14:pctWidth>0</wp14:pctWidth>
            </wp14:sizeRelH>
            <wp14:sizeRelV relativeFrom="margin">
              <wp14:pctHeight>0</wp14:pctHeight>
            </wp14:sizeRelV>
          </wp:anchor>
        </w:drawing>
      </w:r>
    </w:p>
    <w:p w:rsidR="00DE5702" w:rsidRDefault="00DE5702" w:rsidP="00DE5702">
      <w:pPr>
        <w:spacing w:line="360" w:lineRule="auto"/>
        <w:rPr>
          <w:rFonts w:ascii="Times New Roman" w:hAnsi="Times New Roman"/>
          <w:sz w:val="28"/>
          <w:szCs w:val="26"/>
          <w:lang w:val="vi-VN"/>
        </w:rPr>
      </w:pPr>
    </w:p>
    <w:p w:rsidR="00DE5702" w:rsidRDefault="00DE5702" w:rsidP="00DE5702">
      <w:pPr>
        <w:spacing w:line="360" w:lineRule="auto"/>
        <w:rPr>
          <w:rFonts w:ascii="Times New Roman" w:hAnsi="Times New Roman"/>
          <w:sz w:val="28"/>
          <w:szCs w:val="26"/>
          <w:lang w:val="vi-VN"/>
        </w:rPr>
      </w:pPr>
    </w:p>
    <w:p w:rsidR="00DE5702" w:rsidRDefault="00DE5702" w:rsidP="00DE5702">
      <w:pPr>
        <w:spacing w:line="360" w:lineRule="auto"/>
        <w:rPr>
          <w:rFonts w:ascii="Times New Roman" w:hAnsi="Times New Roman"/>
          <w:sz w:val="28"/>
          <w:szCs w:val="26"/>
          <w:lang w:val="vi-VN"/>
        </w:rPr>
      </w:pPr>
    </w:p>
    <w:p w:rsidR="00DE5702" w:rsidRDefault="00DE5702" w:rsidP="00DE5702">
      <w:pPr>
        <w:spacing w:line="360" w:lineRule="auto"/>
        <w:rPr>
          <w:rFonts w:ascii="Times New Roman" w:hAnsi="Times New Roman"/>
          <w:sz w:val="28"/>
          <w:szCs w:val="26"/>
          <w:lang w:val="vi-VN"/>
        </w:rPr>
      </w:pPr>
    </w:p>
    <w:p w:rsidR="00DE5702" w:rsidRDefault="00DE5702" w:rsidP="00DE5702">
      <w:pPr>
        <w:spacing w:line="360" w:lineRule="auto"/>
        <w:rPr>
          <w:rFonts w:ascii="Times New Roman" w:hAnsi="Times New Roman"/>
          <w:i/>
          <w:sz w:val="24"/>
          <w:szCs w:val="26"/>
          <w:lang w:val="vi-VN"/>
        </w:rPr>
      </w:pPr>
    </w:p>
    <w:p w:rsidR="00DE5702" w:rsidRPr="0003602C" w:rsidRDefault="00DE5702" w:rsidP="0003602C">
      <w:pPr>
        <w:spacing w:line="360" w:lineRule="auto"/>
        <w:ind w:firstLine="720"/>
        <w:jc w:val="center"/>
        <w:rPr>
          <w:rFonts w:ascii="Times New Roman" w:hAnsi="Times New Roman"/>
          <w:i/>
          <w:sz w:val="24"/>
          <w:szCs w:val="26"/>
          <w:lang w:val="vi-VN"/>
        </w:rPr>
      </w:pPr>
      <w:r w:rsidRPr="00DE5702">
        <w:rPr>
          <w:rFonts w:ascii="Times New Roman" w:hAnsi="Times New Roman"/>
          <w:i/>
          <w:sz w:val="24"/>
          <w:szCs w:val="26"/>
          <w:lang w:val="vi-VN"/>
        </w:rPr>
        <w:t>Hình 1.8: Đo bán kính bằng phương pháp quang học: Giao thoa kế Fizeau</w:t>
      </w:r>
    </w:p>
    <w:p w:rsidR="00DE5702" w:rsidRPr="00AB3D6A" w:rsidRDefault="00DE5702" w:rsidP="00DE5702">
      <w:pPr>
        <w:spacing w:line="360" w:lineRule="auto"/>
        <w:ind w:firstLine="720"/>
        <w:jc w:val="both"/>
        <w:rPr>
          <w:rFonts w:ascii="Times New Roman" w:hAnsi="Times New Roman"/>
          <w:b/>
          <w:sz w:val="28"/>
          <w:szCs w:val="26"/>
          <w:lang w:val="vi-VN"/>
        </w:rPr>
      </w:pPr>
      <w:r w:rsidRPr="00DE5702">
        <w:rPr>
          <w:rFonts w:ascii="Times New Roman" w:hAnsi="Times New Roman"/>
          <w:sz w:val="28"/>
          <w:szCs w:val="26"/>
          <w:lang w:val="vi-VN"/>
        </w:rPr>
        <w:t xml:space="preserve">Nguồn đơn sắc tạo ra chùm tia đi qua </w:t>
      </w:r>
      <w:r w:rsidR="0003602C" w:rsidRPr="0003602C">
        <w:rPr>
          <w:rFonts w:ascii="Times New Roman" w:hAnsi="Times New Roman"/>
          <w:sz w:val="28"/>
          <w:szCs w:val="26"/>
          <w:lang w:val="vi-VN"/>
        </w:rPr>
        <w:t>Tấm chia chùm</w:t>
      </w:r>
      <w:r w:rsidRPr="00DE5702">
        <w:rPr>
          <w:rFonts w:ascii="Times New Roman" w:hAnsi="Times New Roman"/>
          <w:sz w:val="28"/>
          <w:szCs w:val="26"/>
          <w:lang w:val="vi-VN"/>
        </w:rPr>
        <w:t xml:space="preserve"> và đi tớ</w:t>
      </w:r>
      <w:r w:rsidR="0003602C">
        <w:rPr>
          <w:rFonts w:ascii="Times New Roman" w:hAnsi="Times New Roman"/>
          <w:sz w:val="28"/>
          <w:szCs w:val="26"/>
          <w:lang w:val="vi-VN"/>
        </w:rPr>
        <w:t>i T</w:t>
      </w:r>
      <w:r w:rsidRPr="00DE5702">
        <w:rPr>
          <w:rFonts w:ascii="Times New Roman" w:hAnsi="Times New Roman"/>
          <w:sz w:val="28"/>
          <w:szCs w:val="26"/>
          <w:lang w:val="vi-VN"/>
        </w:rPr>
        <w:t>hấu kình chuẩn trực.</w:t>
      </w:r>
      <w:r w:rsidR="0003602C" w:rsidRPr="0003602C">
        <w:rPr>
          <w:rFonts w:ascii="Times New Roman" w:hAnsi="Times New Roman"/>
          <w:sz w:val="28"/>
          <w:szCs w:val="26"/>
          <w:lang w:val="vi-VN"/>
        </w:rPr>
        <w:t xml:space="preserve"> </w:t>
      </w:r>
      <w:r w:rsidRPr="00DE5702">
        <w:rPr>
          <w:rFonts w:ascii="Times New Roman" w:hAnsi="Times New Roman"/>
          <w:sz w:val="28"/>
          <w:szCs w:val="26"/>
          <w:lang w:val="vi-VN"/>
        </w:rPr>
        <w:t xml:space="preserve">Nếu bố trí sao cho </w:t>
      </w:r>
      <w:r w:rsidR="0003602C" w:rsidRPr="0003602C">
        <w:rPr>
          <w:rFonts w:ascii="Times New Roman" w:hAnsi="Times New Roman"/>
          <w:sz w:val="28"/>
          <w:szCs w:val="26"/>
          <w:lang w:val="vi-VN"/>
        </w:rPr>
        <w:t>Nguồn</w:t>
      </w:r>
      <w:r w:rsidRPr="00DE5702">
        <w:rPr>
          <w:rFonts w:ascii="Times New Roman" w:hAnsi="Times New Roman"/>
          <w:sz w:val="28"/>
          <w:szCs w:val="26"/>
          <w:lang w:val="vi-VN"/>
        </w:rPr>
        <w:t xml:space="preserve"> nằm trên tiêu điểm củ</w:t>
      </w:r>
      <w:r w:rsidR="0003602C">
        <w:rPr>
          <w:rFonts w:ascii="Times New Roman" w:hAnsi="Times New Roman"/>
          <w:sz w:val="28"/>
          <w:szCs w:val="26"/>
          <w:lang w:val="vi-VN"/>
        </w:rPr>
        <w:t>a T</w:t>
      </w:r>
      <w:r w:rsidRPr="00DE5702">
        <w:rPr>
          <w:rFonts w:ascii="Times New Roman" w:hAnsi="Times New Roman"/>
          <w:sz w:val="28"/>
          <w:szCs w:val="26"/>
          <w:lang w:val="vi-VN"/>
        </w:rPr>
        <w:t>hấu kính chuẩn trự</w:t>
      </w:r>
      <w:r w:rsidR="0003602C">
        <w:rPr>
          <w:rFonts w:ascii="Times New Roman" w:hAnsi="Times New Roman"/>
          <w:sz w:val="28"/>
          <w:szCs w:val="26"/>
          <w:lang w:val="vi-VN"/>
        </w:rPr>
        <w:t xml:space="preserve">c </w:t>
      </w:r>
      <w:r w:rsidRPr="00DE5702">
        <w:rPr>
          <w:rFonts w:ascii="Times New Roman" w:hAnsi="Times New Roman"/>
          <w:sz w:val="28"/>
          <w:szCs w:val="26"/>
          <w:lang w:val="vi-VN"/>
        </w:rPr>
        <w:t>thì khi đó</w:t>
      </w:r>
      <w:r w:rsidR="0003602C" w:rsidRPr="0003602C">
        <w:rPr>
          <w:rFonts w:ascii="Times New Roman" w:hAnsi="Times New Roman"/>
          <w:sz w:val="28"/>
          <w:szCs w:val="26"/>
          <w:lang w:val="vi-VN"/>
        </w:rPr>
        <w:t>,</w:t>
      </w:r>
      <w:r w:rsidRPr="00DE5702">
        <w:rPr>
          <w:rFonts w:ascii="Times New Roman" w:hAnsi="Times New Roman"/>
          <w:sz w:val="28"/>
          <w:szCs w:val="26"/>
          <w:lang w:val="vi-VN"/>
        </w:rPr>
        <w:t xml:space="preserve"> nguồn sáng ra khỏ</w:t>
      </w:r>
      <w:r w:rsidR="0003602C">
        <w:rPr>
          <w:rFonts w:ascii="Times New Roman" w:hAnsi="Times New Roman"/>
          <w:sz w:val="28"/>
          <w:szCs w:val="26"/>
          <w:lang w:val="vi-VN"/>
        </w:rPr>
        <w:t>i T</w:t>
      </w:r>
      <w:r w:rsidRPr="00DE5702">
        <w:rPr>
          <w:rFonts w:ascii="Times New Roman" w:hAnsi="Times New Roman"/>
          <w:sz w:val="28"/>
          <w:szCs w:val="26"/>
          <w:lang w:val="vi-VN"/>
        </w:rPr>
        <w:t>hấu kính chuẩn trự</w:t>
      </w:r>
      <w:r w:rsidR="0003602C">
        <w:rPr>
          <w:rFonts w:ascii="Times New Roman" w:hAnsi="Times New Roman"/>
          <w:sz w:val="28"/>
          <w:szCs w:val="26"/>
          <w:lang w:val="vi-VN"/>
        </w:rPr>
        <w:t>c</w:t>
      </w:r>
      <w:r w:rsidRPr="00DE5702">
        <w:rPr>
          <w:rFonts w:ascii="Times New Roman" w:hAnsi="Times New Roman"/>
          <w:sz w:val="28"/>
          <w:szCs w:val="26"/>
          <w:lang w:val="vi-VN"/>
        </w:rPr>
        <w:t xml:space="preserve"> là chùm song song và tạo ra mặt sóng phẳng.</w:t>
      </w:r>
      <w:r w:rsidR="0003602C" w:rsidRPr="0003602C">
        <w:rPr>
          <w:rFonts w:ascii="Times New Roman" w:hAnsi="Times New Roman"/>
          <w:sz w:val="28"/>
          <w:szCs w:val="26"/>
          <w:lang w:val="vi-VN"/>
        </w:rPr>
        <w:t xml:space="preserve"> </w:t>
      </w:r>
      <w:r w:rsidR="00AB3D6A" w:rsidRPr="00AB3D6A">
        <w:rPr>
          <w:rFonts w:ascii="Times New Roman" w:hAnsi="Times New Roman"/>
          <w:sz w:val="28"/>
          <w:szCs w:val="26"/>
          <w:lang w:val="vi-VN"/>
        </w:rPr>
        <w:t>Nguồn</w:t>
      </w:r>
      <w:r w:rsidRPr="00DE5702">
        <w:rPr>
          <w:rFonts w:ascii="Times New Roman" w:hAnsi="Times New Roman"/>
          <w:sz w:val="28"/>
          <w:szCs w:val="26"/>
          <w:lang w:val="vi-VN"/>
        </w:rPr>
        <w:t xml:space="preserve"> sáng sẽ tiếp tục đi đến </w:t>
      </w:r>
      <w:r w:rsidR="00AB3D6A" w:rsidRPr="00AB3D6A">
        <w:rPr>
          <w:rFonts w:ascii="Times New Roman" w:hAnsi="Times New Roman"/>
          <w:sz w:val="28"/>
          <w:szCs w:val="26"/>
          <w:lang w:val="vi-VN"/>
        </w:rPr>
        <w:t>Chi tiết</w:t>
      </w:r>
      <w:r w:rsidR="00AB3D6A">
        <w:rPr>
          <w:rFonts w:ascii="Times New Roman" w:hAnsi="Times New Roman"/>
          <w:sz w:val="28"/>
          <w:szCs w:val="26"/>
          <w:lang w:val="vi-VN"/>
        </w:rPr>
        <w:t xml:space="preserve"> đo</w:t>
      </w:r>
      <w:r w:rsidRPr="00DE5702">
        <w:rPr>
          <w:rFonts w:ascii="Times New Roman" w:hAnsi="Times New Roman"/>
          <w:sz w:val="28"/>
          <w:szCs w:val="26"/>
          <w:lang w:val="vi-VN"/>
        </w:rPr>
        <w:t xml:space="preserve"> và phản xạ trở về.</w:t>
      </w:r>
      <w:r w:rsidR="00AB3D6A" w:rsidRPr="00AB3D6A">
        <w:rPr>
          <w:rFonts w:ascii="Times New Roman" w:hAnsi="Times New Roman"/>
          <w:sz w:val="28"/>
          <w:szCs w:val="26"/>
          <w:lang w:val="vi-VN"/>
        </w:rPr>
        <w:t xml:space="preserve"> </w:t>
      </w:r>
      <w:r w:rsidRPr="00DE5702">
        <w:rPr>
          <w:rFonts w:ascii="Times New Roman" w:hAnsi="Times New Roman"/>
          <w:sz w:val="28"/>
          <w:szCs w:val="26"/>
          <w:lang w:val="vi-VN"/>
        </w:rPr>
        <w:t>Tuy nhiên để</w:t>
      </w:r>
      <w:r w:rsidR="00AB3D6A">
        <w:rPr>
          <w:rFonts w:ascii="Times New Roman" w:hAnsi="Times New Roman"/>
          <w:sz w:val="28"/>
          <w:szCs w:val="26"/>
          <w:lang w:val="vi-VN"/>
        </w:rPr>
        <w:t xml:space="preserve"> đo</w:t>
      </w:r>
      <w:r w:rsidRPr="00DE5702">
        <w:rPr>
          <w:rFonts w:ascii="Times New Roman" w:hAnsi="Times New Roman"/>
          <w:sz w:val="28"/>
          <w:szCs w:val="26"/>
          <w:lang w:val="vi-VN"/>
        </w:rPr>
        <w:t xml:space="preserve"> được </w:t>
      </w:r>
      <w:r w:rsidR="00AB3D6A" w:rsidRPr="00AB3D6A">
        <w:rPr>
          <w:rFonts w:ascii="Times New Roman" w:hAnsi="Times New Roman"/>
          <w:sz w:val="28"/>
          <w:szCs w:val="26"/>
          <w:lang w:val="vi-VN"/>
        </w:rPr>
        <w:t>Chi tiết</w:t>
      </w:r>
      <w:r w:rsidR="00AB3D6A">
        <w:rPr>
          <w:rFonts w:ascii="Times New Roman" w:hAnsi="Times New Roman"/>
          <w:sz w:val="28"/>
          <w:szCs w:val="26"/>
          <w:lang w:val="vi-VN"/>
        </w:rPr>
        <w:t xml:space="preserve"> thì N</w:t>
      </w:r>
      <w:r w:rsidRPr="00DE5702">
        <w:rPr>
          <w:rFonts w:ascii="Times New Roman" w:hAnsi="Times New Roman"/>
          <w:sz w:val="28"/>
          <w:szCs w:val="26"/>
          <w:lang w:val="vi-VN"/>
        </w:rPr>
        <w:t>guồn sáng tới mặt</w:t>
      </w:r>
      <w:r w:rsidR="00AB3D6A" w:rsidRPr="00AB3D6A">
        <w:rPr>
          <w:rFonts w:ascii="Times New Roman" w:hAnsi="Times New Roman"/>
          <w:sz w:val="28"/>
          <w:szCs w:val="26"/>
          <w:lang w:val="vi-VN"/>
        </w:rPr>
        <w:t xml:space="preserve"> Chi tiết</w:t>
      </w:r>
      <w:r w:rsidRPr="00DE5702">
        <w:rPr>
          <w:rFonts w:ascii="Times New Roman" w:hAnsi="Times New Roman"/>
          <w:sz w:val="28"/>
          <w:szCs w:val="26"/>
          <w:lang w:val="vi-VN"/>
        </w:rPr>
        <w:t xml:space="preserve"> phải là mặt cầu,</w:t>
      </w:r>
      <w:r w:rsidR="00AB3D6A" w:rsidRPr="00AB3D6A">
        <w:rPr>
          <w:rFonts w:ascii="Times New Roman" w:hAnsi="Times New Roman"/>
          <w:sz w:val="28"/>
          <w:szCs w:val="26"/>
          <w:lang w:val="vi-VN"/>
        </w:rPr>
        <w:t xml:space="preserve"> </w:t>
      </w:r>
      <w:r w:rsidRPr="00DE5702">
        <w:rPr>
          <w:rFonts w:ascii="Times New Roman" w:hAnsi="Times New Roman"/>
          <w:sz w:val="28"/>
          <w:szCs w:val="26"/>
          <w:lang w:val="vi-VN"/>
        </w:rPr>
        <w:t xml:space="preserve">do đó chúng ta thấy có </w:t>
      </w:r>
      <w:r w:rsidR="00AB3D6A" w:rsidRPr="00AB3D6A">
        <w:rPr>
          <w:rFonts w:ascii="Times New Roman" w:hAnsi="Times New Roman"/>
          <w:sz w:val="28"/>
          <w:szCs w:val="26"/>
          <w:lang w:val="vi-VN"/>
        </w:rPr>
        <w:t>Mặt cầu</w:t>
      </w:r>
      <w:r w:rsidRPr="00DE5702">
        <w:rPr>
          <w:rFonts w:ascii="Times New Roman" w:hAnsi="Times New Roman"/>
          <w:sz w:val="28"/>
          <w:szCs w:val="26"/>
          <w:lang w:val="vi-VN"/>
        </w:rPr>
        <w:t xml:space="preserve"> chuẩ</w:t>
      </w:r>
      <w:r w:rsidR="00AB3D6A">
        <w:rPr>
          <w:rFonts w:ascii="Times New Roman" w:hAnsi="Times New Roman"/>
          <w:sz w:val="28"/>
          <w:szCs w:val="26"/>
          <w:lang w:val="vi-VN"/>
        </w:rPr>
        <w:t>n</w:t>
      </w:r>
      <w:r w:rsidRPr="00DE5702">
        <w:rPr>
          <w:rFonts w:ascii="Times New Roman" w:hAnsi="Times New Roman"/>
          <w:sz w:val="28"/>
          <w:szCs w:val="26"/>
          <w:lang w:val="vi-VN"/>
        </w:rPr>
        <w:t xml:space="preserve"> để tạo mặt cầu từ</w:t>
      </w:r>
      <w:r w:rsidR="00AB3D6A">
        <w:rPr>
          <w:rFonts w:ascii="Times New Roman" w:hAnsi="Times New Roman"/>
          <w:sz w:val="28"/>
          <w:szCs w:val="26"/>
          <w:lang w:val="vi-VN"/>
        </w:rPr>
        <w:t xml:space="preserve"> N</w:t>
      </w:r>
      <w:r w:rsidRPr="00DE5702">
        <w:rPr>
          <w:rFonts w:ascii="Times New Roman" w:hAnsi="Times New Roman"/>
          <w:sz w:val="28"/>
          <w:szCs w:val="26"/>
          <w:lang w:val="vi-VN"/>
        </w:rPr>
        <w:t>guồn đi ra và tớ</w:t>
      </w:r>
      <w:r w:rsidR="00AB3D6A">
        <w:rPr>
          <w:rFonts w:ascii="Times New Roman" w:hAnsi="Times New Roman"/>
          <w:sz w:val="28"/>
          <w:szCs w:val="26"/>
          <w:lang w:val="vi-VN"/>
        </w:rPr>
        <w:t>i Chi tiết</w:t>
      </w:r>
      <w:r w:rsidRPr="00DE5702">
        <w:rPr>
          <w:rFonts w:ascii="Times New Roman" w:hAnsi="Times New Roman"/>
          <w:sz w:val="28"/>
          <w:szCs w:val="26"/>
          <w:lang w:val="vi-VN"/>
        </w:rPr>
        <w:t>.</w:t>
      </w:r>
      <w:r w:rsidR="00AB3D6A" w:rsidRPr="00AB3D6A">
        <w:rPr>
          <w:rFonts w:ascii="Times New Roman" w:hAnsi="Times New Roman"/>
          <w:sz w:val="28"/>
          <w:szCs w:val="26"/>
          <w:lang w:val="vi-VN"/>
        </w:rPr>
        <w:t xml:space="preserve"> </w:t>
      </w:r>
      <w:r w:rsidRPr="00DE5702">
        <w:rPr>
          <w:rFonts w:ascii="Times New Roman" w:hAnsi="Times New Roman"/>
          <w:sz w:val="28"/>
          <w:szCs w:val="26"/>
          <w:lang w:val="vi-VN"/>
        </w:rPr>
        <w:t>Chú ý</w:t>
      </w:r>
      <w:r w:rsidR="00AB3D6A" w:rsidRPr="00AB3D6A">
        <w:rPr>
          <w:rFonts w:ascii="Times New Roman" w:hAnsi="Times New Roman"/>
          <w:sz w:val="28"/>
          <w:szCs w:val="26"/>
          <w:lang w:val="vi-VN"/>
        </w:rPr>
        <w:t>,</w:t>
      </w:r>
      <w:r w:rsidRPr="00DE5702">
        <w:rPr>
          <w:rFonts w:ascii="Times New Roman" w:hAnsi="Times New Roman"/>
          <w:sz w:val="28"/>
          <w:szCs w:val="26"/>
          <w:lang w:val="vi-VN"/>
        </w:rPr>
        <w:t xml:space="preserve"> để tạo nguồn sáng ra khỏi </w:t>
      </w:r>
      <w:r w:rsidR="00AB3D6A" w:rsidRPr="00AB3D6A">
        <w:rPr>
          <w:rFonts w:ascii="Times New Roman" w:hAnsi="Times New Roman"/>
          <w:sz w:val="28"/>
          <w:szCs w:val="26"/>
          <w:lang w:val="vi-VN"/>
        </w:rPr>
        <w:t>Mặt cầu chuẩn thì:</w:t>
      </w:r>
    </w:p>
    <w:p w:rsidR="00AB3D6A" w:rsidRPr="00AB3D6A" w:rsidRDefault="00FC047C" w:rsidP="00AB3D6A">
      <w:pPr>
        <w:spacing w:line="360" w:lineRule="auto"/>
        <w:ind w:firstLine="720"/>
        <w:jc w:val="center"/>
        <w:rPr>
          <w:rFonts w:ascii="Times New Roman" w:hAnsi="Times New Roman"/>
          <w:sz w:val="28"/>
          <w:szCs w:val="26"/>
          <w:lang w:val="vi-VN"/>
        </w:rPr>
      </w:pPr>
      <m:oMathPara>
        <m:oMath>
          <m:f>
            <m:fPr>
              <m:ctrlPr>
                <w:rPr>
                  <w:rFonts w:ascii="Cambria Math" w:hAnsi="Cambria Math"/>
                  <w:sz w:val="28"/>
                  <w:szCs w:val="26"/>
                  <w:lang w:val="vi-VN"/>
                </w:rPr>
              </m:ctrlPr>
            </m:fPr>
            <m:num>
              <m:sSub>
                <m:sSubPr>
                  <m:ctrlPr>
                    <w:rPr>
                      <w:rFonts w:ascii="Cambria Math" w:hAnsi="Cambria Math"/>
                      <w:sz w:val="28"/>
                      <w:szCs w:val="26"/>
                      <w:lang w:val="vi-VN"/>
                    </w:rPr>
                  </m:ctrlPr>
                </m:sSubPr>
                <m:e>
                  <m:r>
                    <m:rPr>
                      <m:sty m:val="p"/>
                    </m:rPr>
                    <w:rPr>
                      <w:rFonts w:ascii="Cambria Math" w:hAnsi="Cambria Math"/>
                      <w:sz w:val="28"/>
                      <w:szCs w:val="26"/>
                      <w:lang w:val="vi-VN"/>
                    </w:rPr>
                    <m:t>f</m:t>
                  </m:r>
                </m:e>
                <m:sub>
                  <m:r>
                    <m:rPr>
                      <m:sty m:val="p"/>
                    </m:rPr>
                    <w:rPr>
                      <w:rFonts w:ascii="Cambria Math" w:hAnsi="Cambria Math"/>
                      <w:sz w:val="28"/>
                      <w:szCs w:val="26"/>
                      <w:lang w:val="vi-VN"/>
                    </w:rPr>
                    <m:t>kc</m:t>
                  </m:r>
                </m:sub>
              </m:sSub>
            </m:num>
            <m:den>
              <m:r>
                <m:rPr>
                  <m:sty m:val="p"/>
                </m:rPr>
                <w:rPr>
                  <w:rFonts w:ascii="Cambria Math" w:hAnsi="Cambria Math"/>
                  <w:sz w:val="28"/>
                  <w:szCs w:val="26"/>
                  <w:lang w:val="vi-VN"/>
                </w:rPr>
                <m:t>D</m:t>
              </m:r>
            </m:den>
          </m:f>
          <m:r>
            <m:rPr>
              <m:sty m:val="p"/>
            </m:rPr>
            <w:rPr>
              <w:rFonts w:ascii="Cambria Math" w:hAnsi="Cambria Math"/>
              <w:sz w:val="28"/>
              <w:szCs w:val="26"/>
              <w:lang w:val="vi-VN"/>
            </w:rPr>
            <m:t>≤</m:t>
          </m:r>
          <m:f>
            <m:fPr>
              <m:ctrlPr>
                <w:rPr>
                  <w:rFonts w:ascii="Cambria Math" w:hAnsi="Cambria Math"/>
                  <w:sz w:val="28"/>
                  <w:szCs w:val="26"/>
                  <w:lang w:val="vi-VN"/>
                </w:rPr>
              </m:ctrlPr>
            </m:fPr>
            <m:num>
              <m:sSub>
                <m:sSubPr>
                  <m:ctrlPr>
                    <w:rPr>
                      <w:rFonts w:ascii="Cambria Math" w:hAnsi="Cambria Math"/>
                      <w:sz w:val="28"/>
                      <w:szCs w:val="26"/>
                      <w:lang w:val="vi-VN"/>
                    </w:rPr>
                  </m:ctrlPr>
                </m:sSubPr>
                <m:e>
                  <m:r>
                    <m:rPr>
                      <m:sty m:val="p"/>
                    </m:rPr>
                    <w:rPr>
                      <w:rFonts w:ascii="Cambria Math" w:hAnsi="Cambria Math"/>
                      <w:sz w:val="28"/>
                      <w:szCs w:val="26"/>
                      <w:lang w:val="vi-VN"/>
                    </w:rPr>
                    <m:t>f</m:t>
                  </m:r>
                </m:e>
                <m:sub>
                  <m:r>
                    <m:rPr>
                      <m:sty m:val="p"/>
                    </m:rPr>
                    <w:rPr>
                      <w:rFonts w:ascii="Cambria Math" w:hAnsi="Cambria Math"/>
                      <w:sz w:val="28"/>
                      <w:szCs w:val="26"/>
                      <w:lang w:val="vi-VN"/>
                    </w:rPr>
                    <m:t>kk</m:t>
                  </m:r>
                </m:sub>
              </m:sSub>
            </m:num>
            <m:den>
              <m:r>
                <m:rPr>
                  <m:sty m:val="p"/>
                </m:rPr>
                <w:rPr>
                  <w:rFonts w:ascii="Cambria Math" w:hAnsi="Cambria Math"/>
                  <w:sz w:val="28"/>
                  <w:szCs w:val="26"/>
                  <w:lang w:val="vi-VN"/>
                </w:rPr>
                <m:t>d</m:t>
              </m:r>
            </m:den>
          </m:f>
        </m:oMath>
      </m:oMathPara>
    </w:p>
    <w:p w:rsidR="00DE5702" w:rsidRPr="00AB3D6A" w:rsidRDefault="00AB3D6A" w:rsidP="00AB3D6A">
      <w:pPr>
        <w:spacing w:line="360" w:lineRule="auto"/>
        <w:rPr>
          <w:rFonts w:ascii="Times New Roman" w:hAnsi="Times New Roman"/>
          <w:b/>
          <w:sz w:val="48"/>
          <w:szCs w:val="26"/>
          <w:lang w:val="vi-VN"/>
        </w:rPr>
      </w:pPr>
      <w:r w:rsidRPr="00AB3D6A">
        <w:rPr>
          <w:rFonts w:ascii="Times New Roman" w:hAnsi="Times New Roman"/>
          <w:sz w:val="28"/>
          <w:szCs w:val="26"/>
          <w:lang w:val="vi-VN"/>
        </w:rPr>
        <w:t>t</w:t>
      </w:r>
      <w:r>
        <w:rPr>
          <w:rFonts w:ascii="Times New Roman" w:hAnsi="Times New Roman"/>
          <w:sz w:val="28"/>
          <w:szCs w:val="26"/>
          <w:lang w:val="vi-VN"/>
        </w:rPr>
        <w:t>rong đó</w:t>
      </w:r>
      <w:r w:rsidR="00DE5702" w:rsidRPr="00DE5702">
        <w:rPr>
          <w:rFonts w:ascii="Times New Roman" w:hAnsi="Times New Roman"/>
          <w:sz w:val="28"/>
          <w:szCs w:val="26"/>
          <w:lang w:val="vi-VN"/>
        </w:rPr>
        <w:t xml:space="preserve">:  </w:t>
      </w:r>
      <w:r w:rsidRPr="00AB3D6A">
        <w:rPr>
          <w:rFonts w:ascii="Times New Roman" w:hAnsi="Times New Roman"/>
          <w:sz w:val="28"/>
          <w:szCs w:val="26"/>
          <w:lang w:val="vi-VN"/>
        </w:rPr>
        <w:t>f</w:t>
      </w:r>
      <w:r w:rsidRPr="00AB3D6A">
        <w:rPr>
          <w:rFonts w:ascii="Times New Roman" w:hAnsi="Times New Roman"/>
          <w:sz w:val="28"/>
          <w:szCs w:val="26"/>
          <w:vertAlign w:val="subscript"/>
          <w:lang w:val="vi-VN"/>
        </w:rPr>
        <w:t>kc</w:t>
      </w:r>
      <w:r>
        <w:rPr>
          <w:rFonts w:ascii="Times New Roman" w:hAnsi="Times New Roman"/>
          <w:sz w:val="28"/>
          <w:szCs w:val="26"/>
          <w:lang w:val="vi-VN"/>
        </w:rPr>
        <w:t>:</w:t>
      </w:r>
      <w:r w:rsidR="00DE5702" w:rsidRPr="00DE5702">
        <w:rPr>
          <w:rFonts w:ascii="Times New Roman" w:hAnsi="Times New Roman"/>
          <w:sz w:val="28"/>
          <w:szCs w:val="26"/>
          <w:lang w:val="vi-VN"/>
        </w:rPr>
        <w:t xml:space="preserve"> tiêu cự </w:t>
      </w:r>
      <w:r w:rsidRPr="00AB3D6A">
        <w:rPr>
          <w:rFonts w:ascii="Times New Roman" w:hAnsi="Times New Roman"/>
          <w:sz w:val="28"/>
          <w:szCs w:val="26"/>
          <w:lang w:val="vi-VN"/>
        </w:rPr>
        <w:t>Mặt cầu chuẩn</w:t>
      </w:r>
      <w:r w:rsidR="00DE5702" w:rsidRPr="00DE5702">
        <w:rPr>
          <w:rFonts w:ascii="Times New Roman" w:hAnsi="Times New Roman"/>
          <w:sz w:val="28"/>
          <w:szCs w:val="26"/>
          <w:lang w:val="vi-VN"/>
        </w:rPr>
        <w:t xml:space="preserve"> </w:t>
      </w:r>
    </w:p>
    <w:p w:rsidR="00DE5702" w:rsidRPr="00DE5702" w:rsidRDefault="00AB3D6A" w:rsidP="00DE5702">
      <w:pPr>
        <w:spacing w:line="360" w:lineRule="auto"/>
        <w:ind w:firstLine="720"/>
        <w:jc w:val="both"/>
        <w:rPr>
          <w:rFonts w:ascii="Times New Roman" w:hAnsi="Times New Roman"/>
          <w:b/>
          <w:sz w:val="28"/>
          <w:szCs w:val="26"/>
          <w:lang w:val="vi-VN"/>
        </w:rPr>
      </w:pPr>
      <w:r>
        <w:rPr>
          <w:rFonts w:ascii="Times New Roman" w:hAnsi="Times New Roman"/>
          <w:sz w:val="28"/>
          <w:szCs w:val="26"/>
          <w:lang w:val="vi-VN"/>
        </w:rPr>
        <w:t xml:space="preserve">      </w:t>
      </w:r>
      <w:r w:rsidRPr="00AB3D6A">
        <w:rPr>
          <w:rFonts w:ascii="Times New Roman" w:hAnsi="Times New Roman"/>
          <w:sz w:val="28"/>
          <w:szCs w:val="26"/>
          <w:lang w:val="vi-VN"/>
        </w:rPr>
        <w:t>f</w:t>
      </w:r>
      <w:r w:rsidRPr="00AB3D6A">
        <w:rPr>
          <w:rFonts w:ascii="Times New Roman" w:hAnsi="Times New Roman"/>
          <w:sz w:val="28"/>
          <w:szCs w:val="26"/>
          <w:vertAlign w:val="subscript"/>
          <w:lang w:val="vi-VN"/>
        </w:rPr>
        <w:t>kk</w:t>
      </w:r>
      <w:r>
        <w:rPr>
          <w:rFonts w:ascii="Times New Roman" w:hAnsi="Times New Roman"/>
          <w:sz w:val="28"/>
          <w:szCs w:val="26"/>
          <w:lang w:val="vi-VN"/>
        </w:rPr>
        <w:t>:</w:t>
      </w:r>
      <w:r w:rsidR="00DE5702" w:rsidRPr="00DE5702">
        <w:rPr>
          <w:rFonts w:ascii="Times New Roman" w:hAnsi="Times New Roman"/>
          <w:sz w:val="28"/>
          <w:szCs w:val="26"/>
          <w:lang w:val="vi-VN"/>
        </w:rPr>
        <w:t xml:space="preserve"> tiêu cự của </w:t>
      </w:r>
      <w:r w:rsidRPr="00AB3D6A">
        <w:rPr>
          <w:rFonts w:ascii="Times New Roman" w:hAnsi="Times New Roman"/>
          <w:sz w:val="28"/>
          <w:szCs w:val="26"/>
          <w:lang w:val="vi-VN"/>
        </w:rPr>
        <w:t>Chi tiết</w:t>
      </w:r>
      <w:r w:rsidR="00DE5702" w:rsidRPr="00DE5702">
        <w:rPr>
          <w:rFonts w:ascii="Times New Roman" w:hAnsi="Times New Roman"/>
          <w:sz w:val="28"/>
          <w:szCs w:val="26"/>
          <w:lang w:val="vi-VN"/>
        </w:rPr>
        <w:t xml:space="preserve"> </w:t>
      </w:r>
    </w:p>
    <w:p w:rsidR="00DE5702" w:rsidRPr="00DE5702" w:rsidRDefault="00AB3D6A" w:rsidP="00DE5702">
      <w:pPr>
        <w:spacing w:line="360" w:lineRule="auto"/>
        <w:ind w:firstLine="720"/>
        <w:jc w:val="both"/>
        <w:rPr>
          <w:rFonts w:ascii="Times New Roman" w:hAnsi="Times New Roman"/>
          <w:b/>
          <w:sz w:val="28"/>
          <w:szCs w:val="26"/>
          <w:lang w:val="vi-VN"/>
        </w:rPr>
      </w:pPr>
      <w:r>
        <w:rPr>
          <w:rFonts w:ascii="Times New Roman" w:hAnsi="Times New Roman"/>
          <w:sz w:val="28"/>
          <w:szCs w:val="26"/>
          <w:lang w:val="vi-VN"/>
        </w:rPr>
        <w:t xml:space="preserve">       </w:t>
      </w:r>
      <w:r w:rsidR="00DE5702" w:rsidRPr="00DE5702">
        <w:rPr>
          <w:rFonts w:ascii="Times New Roman" w:hAnsi="Times New Roman"/>
          <w:sz w:val="28"/>
          <w:szCs w:val="26"/>
          <w:lang w:val="vi-VN"/>
        </w:rPr>
        <w:t>D</w:t>
      </w:r>
      <w:r w:rsidRPr="00AB3D6A">
        <w:rPr>
          <w:rFonts w:ascii="Times New Roman" w:hAnsi="Times New Roman"/>
          <w:sz w:val="28"/>
          <w:szCs w:val="26"/>
          <w:lang w:val="vi-VN"/>
        </w:rPr>
        <w:t>:</w:t>
      </w:r>
      <w:r>
        <w:rPr>
          <w:rFonts w:ascii="Times New Roman" w:hAnsi="Times New Roman"/>
          <w:sz w:val="28"/>
          <w:szCs w:val="26"/>
          <w:lang w:val="vi-VN"/>
        </w:rPr>
        <w:t xml:space="preserve"> </w:t>
      </w:r>
      <w:r w:rsidR="00DE5702" w:rsidRPr="00DE5702">
        <w:rPr>
          <w:rFonts w:ascii="Times New Roman" w:hAnsi="Times New Roman"/>
          <w:sz w:val="28"/>
          <w:szCs w:val="26"/>
          <w:lang w:val="vi-VN"/>
        </w:rPr>
        <w:t>đường kính làm việc củ</w:t>
      </w:r>
      <w:r>
        <w:rPr>
          <w:rFonts w:ascii="Times New Roman" w:hAnsi="Times New Roman"/>
          <w:sz w:val="28"/>
          <w:szCs w:val="26"/>
          <w:lang w:val="vi-VN"/>
        </w:rPr>
        <w:t>a Mặt cầu chuẩn</w:t>
      </w:r>
      <w:r w:rsidR="00DE5702" w:rsidRPr="00DE5702">
        <w:rPr>
          <w:rFonts w:ascii="Times New Roman" w:hAnsi="Times New Roman"/>
          <w:sz w:val="28"/>
          <w:szCs w:val="26"/>
          <w:lang w:val="vi-VN"/>
        </w:rPr>
        <w:t xml:space="preserve"> </w:t>
      </w:r>
    </w:p>
    <w:p w:rsidR="00AB3D6A" w:rsidRDefault="00AB3D6A" w:rsidP="00AB3D6A">
      <w:pPr>
        <w:spacing w:line="360" w:lineRule="auto"/>
        <w:ind w:firstLine="720"/>
        <w:jc w:val="both"/>
        <w:rPr>
          <w:rFonts w:ascii="Times New Roman" w:hAnsi="Times New Roman"/>
          <w:b/>
          <w:sz w:val="28"/>
          <w:szCs w:val="26"/>
          <w:lang w:val="vi-VN"/>
        </w:rPr>
      </w:pPr>
      <w:r>
        <w:rPr>
          <w:rFonts w:ascii="Times New Roman" w:hAnsi="Times New Roman"/>
          <w:sz w:val="28"/>
          <w:szCs w:val="26"/>
          <w:lang w:val="vi-VN"/>
        </w:rPr>
        <w:t xml:space="preserve">        d</w:t>
      </w:r>
      <w:r w:rsidRPr="00AB3D6A">
        <w:rPr>
          <w:rFonts w:ascii="Times New Roman" w:hAnsi="Times New Roman"/>
          <w:sz w:val="28"/>
          <w:szCs w:val="26"/>
          <w:lang w:val="vi-VN"/>
        </w:rPr>
        <w:t>:</w:t>
      </w:r>
      <w:r>
        <w:rPr>
          <w:rFonts w:ascii="Times New Roman" w:hAnsi="Times New Roman"/>
          <w:sz w:val="28"/>
          <w:szCs w:val="26"/>
          <w:lang w:val="vi-VN"/>
        </w:rPr>
        <w:t xml:space="preserve"> </w:t>
      </w:r>
      <w:r w:rsidR="00DE5702" w:rsidRPr="00DE5702">
        <w:rPr>
          <w:rFonts w:ascii="Times New Roman" w:hAnsi="Times New Roman"/>
          <w:sz w:val="28"/>
          <w:szCs w:val="26"/>
          <w:lang w:val="vi-VN"/>
        </w:rPr>
        <w:t xml:space="preserve">đường kính làm việc của </w:t>
      </w:r>
      <w:r w:rsidRPr="00AB3D6A">
        <w:rPr>
          <w:rFonts w:ascii="Times New Roman" w:hAnsi="Times New Roman"/>
          <w:sz w:val="28"/>
          <w:szCs w:val="26"/>
          <w:lang w:val="vi-VN"/>
        </w:rPr>
        <w:t>Chi tiết</w:t>
      </w:r>
    </w:p>
    <w:p w:rsidR="00DE5702" w:rsidRPr="00EE199F" w:rsidRDefault="00DE5702" w:rsidP="00EE199F">
      <w:pPr>
        <w:spacing w:line="360" w:lineRule="auto"/>
        <w:ind w:firstLine="720"/>
        <w:jc w:val="both"/>
        <w:rPr>
          <w:rFonts w:ascii="Times New Roman" w:hAnsi="Times New Roman"/>
          <w:b/>
          <w:sz w:val="28"/>
          <w:szCs w:val="26"/>
          <w:lang w:val="vi-VN"/>
        </w:rPr>
      </w:pPr>
      <w:r w:rsidRPr="00DE5702">
        <w:rPr>
          <w:rFonts w:ascii="Times New Roman" w:hAnsi="Times New Roman"/>
          <w:sz w:val="28"/>
          <w:szCs w:val="26"/>
          <w:lang w:val="vi-VN"/>
        </w:rPr>
        <w:t xml:space="preserve"> Khi đã đảm bảo được điều đ</w:t>
      </w:r>
      <w:r w:rsidR="00AB3D6A" w:rsidRPr="00AB3D6A">
        <w:rPr>
          <w:rFonts w:ascii="Times New Roman" w:hAnsi="Times New Roman"/>
          <w:sz w:val="28"/>
          <w:szCs w:val="26"/>
          <w:lang w:val="vi-VN"/>
        </w:rPr>
        <w:t>ó,</w:t>
      </w:r>
      <w:r w:rsidRPr="00DE5702">
        <w:rPr>
          <w:rFonts w:ascii="Times New Roman" w:hAnsi="Times New Roman"/>
          <w:sz w:val="28"/>
          <w:szCs w:val="26"/>
          <w:lang w:val="vi-VN"/>
        </w:rPr>
        <w:t xml:space="preserve"> cần bố trí sao cho tiêu điểm của </w:t>
      </w:r>
      <w:r w:rsidR="00AB3D6A" w:rsidRPr="00AB3D6A">
        <w:rPr>
          <w:rFonts w:ascii="Times New Roman" w:hAnsi="Times New Roman"/>
          <w:sz w:val="28"/>
          <w:szCs w:val="26"/>
          <w:lang w:val="vi-VN"/>
        </w:rPr>
        <w:t>Mặt cầu chuẩn</w:t>
      </w:r>
      <w:r w:rsidRPr="00DE5702">
        <w:rPr>
          <w:rFonts w:ascii="Times New Roman" w:hAnsi="Times New Roman"/>
          <w:sz w:val="28"/>
          <w:szCs w:val="26"/>
          <w:lang w:val="vi-VN"/>
        </w:rPr>
        <w:t xml:space="preserve"> nằm trùng với t</w:t>
      </w:r>
      <w:r w:rsidR="00AB3D6A">
        <w:rPr>
          <w:rFonts w:ascii="Times New Roman" w:hAnsi="Times New Roman"/>
          <w:sz w:val="28"/>
          <w:szCs w:val="26"/>
          <w:lang w:val="vi-VN"/>
        </w:rPr>
        <w:t>âm Chi tiết</w:t>
      </w:r>
      <w:r w:rsidRPr="00DE5702">
        <w:rPr>
          <w:rFonts w:ascii="Times New Roman" w:hAnsi="Times New Roman"/>
          <w:sz w:val="28"/>
          <w:szCs w:val="26"/>
          <w:lang w:val="vi-VN"/>
        </w:rPr>
        <w:t>.</w:t>
      </w:r>
      <w:r w:rsidR="00AB3D6A" w:rsidRPr="00AB3D6A">
        <w:rPr>
          <w:rFonts w:ascii="Times New Roman" w:hAnsi="Times New Roman"/>
          <w:sz w:val="28"/>
          <w:szCs w:val="26"/>
          <w:lang w:val="vi-VN"/>
        </w:rPr>
        <w:t xml:space="preserve"> </w:t>
      </w:r>
      <w:r w:rsidRPr="00DE5702">
        <w:rPr>
          <w:rFonts w:ascii="Times New Roman" w:hAnsi="Times New Roman"/>
          <w:sz w:val="28"/>
          <w:szCs w:val="26"/>
          <w:lang w:val="vi-VN"/>
        </w:rPr>
        <w:t>Điều này là để đảm bả</w:t>
      </w:r>
      <w:r w:rsidR="00AB3D6A">
        <w:rPr>
          <w:rFonts w:ascii="Times New Roman" w:hAnsi="Times New Roman"/>
          <w:sz w:val="28"/>
          <w:szCs w:val="26"/>
          <w:lang w:val="vi-VN"/>
        </w:rPr>
        <w:t>o cho N</w:t>
      </w:r>
      <w:r w:rsidRPr="00DE5702">
        <w:rPr>
          <w:rFonts w:ascii="Times New Roman" w:hAnsi="Times New Roman"/>
          <w:sz w:val="28"/>
          <w:szCs w:val="26"/>
          <w:lang w:val="vi-VN"/>
        </w:rPr>
        <w:t xml:space="preserve">guồn sau khi phản xạ từ </w:t>
      </w:r>
      <w:r w:rsidRPr="00DE5702">
        <w:rPr>
          <w:rFonts w:ascii="Times New Roman" w:hAnsi="Times New Roman"/>
          <w:sz w:val="28"/>
          <w:szCs w:val="26"/>
          <w:lang w:val="vi-VN"/>
        </w:rPr>
        <w:lastRenderedPageBreak/>
        <w:t xml:space="preserve">mặt </w:t>
      </w:r>
      <w:r w:rsidR="00AB3D6A" w:rsidRPr="00AB3D6A">
        <w:rPr>
          <w:rFonts w:ascii="Times New Roman" w:hAnsi="Times New Roman"/>
          <w:sz w:val="28"/>
          <w:szCs w:val="26"/>
          <w:lang w:val="vi-VN"/>
        </w:rPr>
        <w:t>đo</w:t>
      </w:r>
      <w:r w:rsidRPr="00DE5702">
        <w:rPr>
          <w:rFonts w:ascii="Times New Roman" w:hAnsi="Times New Roman"/>
          <w:sz w:val="28"/>
          <w:szCs w:val="26"/>
          <w:lang w:val="vi-VN"/>
        </w:rPr>
        <w:t xml:space="preserve"> về sẽ</w:t>
      </w:r>
      <w:r w:rsidR="00AB3D6A">
        <w:rPr>
          <w:rFonts w:ascii="Times New Roman" w:hAnsi="Times New Roman"/>
          <w:sz w:val="28"/>
          <w:szCs w:val="26"/>
          <w:lang w:val="vi-VN"/>
        </w:rPr>
        <w:t xml:space="preserve"> là N</w:t>
      </w:r>
      <w:r w:rsidRPr="00DE5702">
        <w:rPr>
          <w:rFonts w:ascii="Times New Roman" w:hAnsi="Times New Roman"/>
          <w:sz w:val="28"/>
          <w:szCs w:val="26"/>
          <w:lang w:val="vi-VN"/>
        </w:rPr>
        <w:t>guồn kết hợp vớ</w:t>
      </w:r>
      <w:r w:rsidR="00AB3D6A">
        <w:rPr>
          <w:rFonts w:ascii="Times New Roman" w:hAnsi="Times New Roman"/>
          <w:sz w:val="28"/>
          <w:szCs w:val="26"/>
          <w:lang w:val="vi-VN"/>
        </w:rPr>
        <w:t>i N</w:t>
      </w:r>
      <w:r w:rsidRPr="00DE5702">
        <w:rPr>
          <w:rFonts w:ascii="Times New Roman" w:hAnsi="Times New Roman"/>
          <w:sz w:val="28"/>
          <w:szCs w:val="26"/>
          <w:lang w:val="vi-VN"/>
        </w:rPr>
        <w:t xml:space="preserve">guồn phản xạ từ </w:t>
      </w:r>
      <w:r w:rsidR="00AB3D6A" w:rsidRPr="00AB3D6A">
        <w:rPr>
          <w:rFonts w:ascii="Times New Roman" w:hAnsi="Times New Roman"/>
          <w:sz w:val="28"/>
          <w:szCs w:val="26"/>
          <w:lang w:val="vi-VN"/>
        </w:rPr>
        <w:t>Tấm chia chùm ban đầu,</w:t>
      </w:r>
      <w:r w:rsidRPr="00DE5702">
        <w:rPr>
          <w:rFonts w:ascii="Times New Roman" w:hAnsi="Times New Roman"/>
          <w:sz w:val="28"/>
          <w:szCs w:val="26"/>
          <w:lang w:val="vi-VN"/>
        </w:rPr>
        <w:t xml:space="preserve"> khi đó mới cho hình ảnh gioa thoa trên trên thiết bị thu ả</w:t>
      </w:r>
      <w:r w:rsidR="00AB3D6A">
        <w:rPr>
          <w:rFonts w:ascii="Times New Roman" w:hAnsi="Times New Roman"/>
          <w:sz w:val="28"/>
          <w:szCs w:val="26"/>
          <w:lang w:val="vi-VN"/>
        </w:rPr>
        <w:t>nh CCD</w:t>
      </w:r>
      <w:r w:rsidRPr="00DE5702">
        <w:rPr>
          <w:rFonts w:ascii="Times New Roman" w:hAnsi="Times New Roman"/>
          <w:sz w:val="28"/>
          <w:szCs w:val="26"/>
          <w:lang w:val="vi-VN"/>
        </w:rPr>
        <w:t>.</w:t>
      </w:r>
    </w:p>
    <w:p w:rsidR="00EE199F" w:rsidRDefault="00EE199F" w:rsidP="00EE199F">
      <w:pPr>
        <w:spacing w:line="360" w:lineRule="auto"/>
        <w:ind w:firstLine="720"/>
        <w:jc w:val="both"/>
        <w:rPr>
          <w:rFonts w:ascii="Times New Roman" w:hAnsi="Times New Roman"/>
          <w:sz w:val="28"/>
          <w:szCs w:val="26"/>
          <w:lang w:val="vi-VN"/>
        </w:rPr>
      </w:pPr>
      <w:r>
        <w:rPr>
          <w:rFonts w:ascii="Times New Roman" w:hAnsi="Times New Roman"/>
          <w:noProof/>
          <w:sz w:val="28"/>
          <w:szCs w:val="26"/>
          <w:lang w:val="vi-VN" w:eastAsia="ja-JP"/>
        </w:rPr>
        <w:drawing>
          <wp:anchor distT="0" distB="0" distL="114300" distR="114300" simplePos="0" relativeHeight="251727872" behindDoc="1" locked="0" layoutInCell="1" allowOverlap="1">
            <wp:simplePos x="0" y="0"/>
            <wp:positionH relativeFrom="margin">
              <wp:align>right</wp:align>
            </wp:positionH>
            <wp:positionV relativeFrom="paragraph">
              <wp:posOffset>295910</wp:posOffset>
            </wp:positionV>
            <wp:extent cx="3066762" cy="2672080"/>
            <wp:effectExtent l="0" t="0" r="635"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70520" cy="2675355"/>
                    </a:xfrm>
                    <a:prstGeom prst="rect">
                      <a:avLst/>
                    </a:prstGeom>
                    <a:noFill/>
                  </pic:spPr>
                </pic:pic>
              </a:graphicData>
            </a:graphic>
            <wp14:sizeRelH relativeFrom="margin">
              <wp14:pctWidth>0</wp14:pctWidth>
            </wp14:sizeRelH>
            <wp14:sizeRelV relativeFrom="margin">
              <wp14:pctHeight>0</wp14:pctHeight>
            </wp14:sizeRelV>
          </wp:anchor>
        </w:drawing>
      </w:r>
      <w:r>
        <w:rPr>
          <w:rFonts w:ascii="Times New Roman" w:hAnsi="Times New Roman"/>
          <w:noProof/>
          <w:sz w:val="28"/>
          <w:szCs w:val="26"/>
          <w:lang w:val="vi-VN" w:eastAsia="ja-JP"/>
        </w:rPr>
        <w:drawing>
          <wp:anchor distT="0" distB="0" distL="114300" distR="114300" simplePos="0" relativeHeight="251726848" behindDoc="0" locked="0" layoutInCell="1" allowOverlap="1">
            <wp:simplePos x="0" y="0"/>
            <wp:positionH relativeFrom="margin">
              <wp:align>left</wp:align>
            </wp:positionH>
            <wp:positionV relativeFrom="paragraph">
              <wp:posOffset>273685</wp:posOffset>
            </wp:positionV>
            <wp:extent cx="2838450" cy="269113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40764" cy="2693393"/>
                    </a:xfrm>
                    <a:prstGeom prst="rect">
                      <a:avLst/>
                    </a:prstGeom>
                    <a:noFill/>
                  </pic:spPr>
                </pic:pic>
              </a:graphicData>
            </a:graphic>
            <wp14:sizeRelH relativeFrom="margin">
              <wp14:pctWidth>0</wp14:pctWidth>
            </wp14:sizeRelH>
            <wp14:sizeRelV relativeFrom="margin">
              <wp14:pctHeight>0</wp14:pctHeight>
            </wp14:sizeRelV>
          </wp:anchor>
        </w:drawing>
      </w:r>
      <w:r w:rsidR="00DE5702" w:rsidRPr="00DE5702">
        <w:rPr>
          <w:rFonts w:ascii="Times New Roman" w:hAnsi="Times New Roman"/>
          <w:sz w:val="28"/>
          <w:szCs w:val="26"/>
          <w:lang w:val="vi-VN"/>
        </w:rPr>
        <w:t>Kết quả kiểm tra mặt cong của thấu kính trên giao thoa kế FIZEAU</w:t>
      </w:r>
    </w:p>
    <w:p w:rsidR="00EE199F" w:rsidRDefault="00EE199F" w:rsidP="00EE199F">
      <w:pPr>
        <w:spacing w:line="360" w:lineRule="auto"/>
        <w:jc w:val="center"/>
        <w:rPr>
          <w:rFonts w:ascii="Times New Roman" w:hAnsi="Times New Roman"/>
          <w:i/>
          <w:sz w:val="24"/>
          <w:szCs w:val="26"/>
          <w:lang w:val="vi-VN"/>
        </w:rPr>
      </w:pPr>
    </w:p>
    <w:p w:rsidR="00EE199F" w:rsidRDefault="00EE199F" w:rsidP="00EE199F">
      <w:pPr>
        <w:spacing w:line="360" w:lineRule="auto"/>
        <w:jc w:val="center"/>
        <w:rPr>
          <w:rFonts w:ascii="Times New Roman" w:hAnsi="Times New Roman"/>
          <w:i/>
          <w:sz w:val="24"/>
          <w:szCs w:val="26"/>
          <w:lang w:val="vi-VN"/>
        </w:rPr>
      </w:pPr>
    </w:p>
    <w:p w:rsidR="00EE199F" w:rsidRDefault="00EE199F" w:rsidP="00EE199F">
      <w:pPr>
        <w:spacing w:line="360" w:lineRule="auto"/>
        <w:jc w:val="center"/>
        <w:rPr>
          <w:rFonts w:ascii="Times New Roman" w:hAnsi="Times New Roman"/>
          <w:i/>
          <w:sz w:val="24"/>
          <w:szCs w:val="26"/>
          <w:lang w:val="vi-VN"/>
        </w:rPr>
      </w:pPr>
    </w:p>
    <w:p w:rsidR="00EE199F" w:rsidRDefault="00EE199F" w:rsidP="00EE199F">
      <w:pPr>
        <w:spacing w:line="360" w:lineRule="auto"/>
        <w:jc w:val="center"/>
        <w:rPr>
          <w:rFonts w:ascii="Times New Roman" w:hAnsi="Times New Roman"/>
          <w:i/>
          <w:sz w:val="24"/>
          <w:szCs w:val="26"/>
          <w:lang w:val="vi-VN"/>
        </w:rPr>
      </w:pPr>
    </w:p>
    <w:p w:rsidR="00EE199F" w:rsidRDefault="00EE199F" w:rsidP="00EE199F">
      <w:pPr>
        <w:spacing w:line="360" w:lineRule="auto"/>
        <w:jc w:val="center"/>
        <w:rPr>
          <w:rFonts w:ascii="Times New Roman" w:hAnsi="Times New Roman"/>
          <w:i/>
          <w:sz w:val="24"/>
          <w:szCs w:val="26"/>
          <w:lang w:val="vi-VN"/>
        </w:rPr>
      </w:pPr>
    </w:p>
    <w:p w:rsidR="00EE199F" w:rsidRDefault="00EE199F" w:rsidP="00EE199F">
      <w:pPr>
        <w:spacing w:line="360" w:lineRule="auto"/>
        <w:jc w:val="center"/>
        <w:rPr>
          <w:rFonts w:ascii="Times New Roman" w:hAnsi="Times New Roman"/>
          <w:i/>
          <w:sz w:val="24"/>
          <w:szCs w:val="26"/>
          <w:lang w:val="vi-VN"/>
        </w:rPr>
      </w:pPr>
    </w:p>
    <w:p w:rsidR="00EE199F" w:rsidRDefault="00EE199F" w:rsidP="00EE199F">
      <w:pPr>
        <w:spacing w:line="360" w:lineRule="auto"/>
        <w:jc w:val="center"/>
        <w:rPr>
          <w:rFonts w:ascii="Times New Roman" w:hAnsi="Times New Roman"/>
          <w:i/>
          <w:sz w:val="24"/>
          <w:szCs w:val="26"/>
          <w:lang w:val="vi-VN"/>
        </w:rPr>
      </w:pPr>
    </w:p>
    <w:p w:rsidR="00DE5702" w:rsidRPr="00EE199F" w:rsidRDefault="00EE199F" w:rsidP="00EE199F">
      <w:pPr>
        <w:spacing w:line="360" w:lineRule="auto"/>
        <w:jc w:val="center"/>
        <w:rPr>
          <w:rFonts w:ascii="Times New Roman" w:hAnsi="Times New Roman"/>
          <w:i/>
          <w:sz w:val="24"/>
          <w:szCs w:val="26"/>
          <w:lang w:val="vi-VN"/>
        </w:rPr>
      </w:pPr>
      <w:r w:rsidRPr="00DE5702">
        <w:rPr>
          <w:rFonts w:ascii="Times New Roman" w:hAnsi="Times New Roman"/>
          <w:noProof/>
          <w:sz w:val="28"/>
          <w:szCs w:val="26"/>
          <w:lang w:val="vi-VN" w:eastAsia="ja-JP"/>
        </w:rPr>
        <w:drawing>
          <wp:anchor distT="0" distB="0" distL="114300" distR="114300" simplePos="0" relativeHeight="251728896" behindDoc="0" locked="0" layoutInCell="1" allowOverlap="1">
            <wp:simplePos x="0" y="0"/>
            <wp:positionH relativeFrom="page">
              <wp:posOffset>2752725</wp:posOffset>
            </wp:positionH>
            <wp:positionV relativeFrom="paragraph">
              <wp:posOffset>290195</wp:posOffset>
            </wp:positionV>
            <wp:extent cx="3124200" cy="3057525"/>
            <wp:effectExtent l="0" t="0" r="0" b="952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8003-1060198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124200" cy="3057525"/>
                    </a:xfrm>
                    <a:prstGeom prst="rect">
                      <a:avLst/>
                    </a:prstGeom>
                  </pic:spPr>
                </pic:pic>
              </a:graphicData>
            </a:graphic>
          </wp:anchor>
        </w:drawing>
      </w:r>
      <w:r w:rsidR="00DE5702" w:rsidRPr="00EE199F">
        <w:rPr>
          <w:rFonts w:ascii="Times New Roman" w:hAnsi="Times New Roman"/>
          <w:i/>
          <w:sz w:val="24"/>
          <w:szCs w:val="26"/>
          <w:lang w:val="vi-VN"/>
        </w:rPr>
        <w:t xml:space="preserve">Hình </w:t>
      </w:r>
      <w:r w:rsidRPr="00EE199F">
        <w:rPr>
          <w:rFonts w:ascii="Times New Roman" w:hAnsi="Times New Roman"/>
          <w:i/>
          <w:sz w:val="24"/>
          <w:szCs w:val="26"/>
          <w:lang w:val="vi-VN"/>
        </w:rPr>
        <w:t>1.9:</w:t>
      </w:r>
      <w:r w:rsidR="00DE5702" w:rsidRPr="00EE199F">
        <w:rPr>
          <w:rFonts w:ascii="Times New Roman" w:hAnsi="Times New Roman"/>
          <w:i/>
          <w:sz w:val="24"/>
          <w:szCs w:val="26"/>
          <w:lang w:val="vi-VN"/>
        </w:rPr>
        <w:t xml:space="preserve"> Bản đồ bề mặt của thấu kính cần đo</w:t>
      </w:r>
    </w:p>
    <w:p w:rsidR="00EE199F" w:rsidRDefault="00EE199F" w:rsidP="00DE5702">
      <w:pPr>
        <w:spacing w:line="360" w:lineRule="auto"/>
        <w:ind w:firstLine="720"/>
        <w:jc w:val="both"/>
        <w:rPr>
          <w:rFonts w:ascii="Times New Roman" w:hAnsi="Times New Roman"/>
          <w:sz w:val="28"/>
          <w:szCs w:val="26"/>
          <w:lang w:val="vi-VN"/>
        </w:rPr>
      </w:pPr>
    </w:p>
    <w:p w:rsidR="00EE199F" w:rsidRDefault="00EE199F" w:rsidP="00DE5702">
      <w:pPr>
        <w:spacing w:line="360" w:lineRule="auto"/>
        <w:ind w:firstLine="720"/>
        <w:jc w:val="both"/>
        <w:rPr>
          <w:rFonts w:ascii="Times New Roman" w:hAnsi="Times New Roman"/>
          <w:sz w:val="28"/>
          <w:szCs w:val="26"/>
          <w:lang w:val="vi-VN"/>
        </w:rPr>
      </w:pPr>
    </w:p>
    <w:p w:rsidR="00EE199F" w:rsidRDefault="00EE199F" w:rsidP="00DE5702">
      <w:pPr>
        <w:spacing w:line="360" w:lineRule="auto"/>
        <w:ind w:firstLine="720"/>
        <w:jc w:val="both"/>
        <w:rPr>
          <w:rFonts w:ascii="Times New Roman" w:hAnsi="Times New Roman"/>
          <w:sz w:val="28"/>
          <w:szCs w:val="26"/>
          <w:lang w:val="vi-VN"/>
        </w:rPr>
      </w:pPr>
    </w:p>
    <w:p w:rsidR="00EE199F" w:rsidRDefault="00EE199F" w:rsidP="00DE5702">
      <w:pPr>
        <w:spacing w:line="360" w:lineRule="auto"/>
        <w:ind w:firstLine="720"/>
        <w:jc w:val="both"/>
        <w:rPr>
          <w:rFonts w:ascii="Times New Roman" w:hAnsi="Times New Roman"/>
          <w:sz w:val="28"/>
          <w:szCs w:val="26"/>
          <w:lang w:val="vi-VN"/>
        </w:rPr>
      </w:pPr>
    </w:p>
    <w:p w:rsidR="00DE5702" w:rsidRDefault="00DE5702" w:rsidP="00DE5702">
      <w:pPr>
        <w:spacing w:line="360" w:lineRule="auto"/>
        <w:ind w:firstLine="720"/>
        <w:jc w:val="both"/>
        <w:rPr>
          <w:rFonts w:ascii="Times New Roman" w:hAnsi="Times New Roman"/>
          <w:sz w:val="28"/>
          <w:szCs w:val="26"/>
          <w:lang w:val="vi-VN"/>
        </w:rPr>
      </w:pPr>
    </w:p>
    <w:p w:rsidR="00EE199F" w:rsidRDefault="00EE199F" w:rsidP="00DE5702">
      <w:pPr>
        <w:spacing w:line="360" w:lineRule="auto"/>
        <w:ind w:firstLine="720"/>
        <w:jc w:val="both"/>
        <w:rPr>
          <w:rFonts w:ascii="Times New Roman" w:hAnsi="Times New Roman"/>
          <w:sz w:val="28"/>
          <w:szCs w:val="26"/>
          <w:lang w:val="vi-VN"/>
        </w:rPr>
      </w:pPr>
    </w:p>
    <w:p w:rsidR="00EE199F" w:rsidRPr="00DE5702" w:rsidRDefault="00EE199F" w:rsidP="00DE5702">
      <w:pPr>
        <w:spacing w:line="360" w:lineRule="auto"/>
        <w:ind w:firstLine="720"/>
        <w:jc w:val="both"/>
        <w:rPr>
          <w:rFonts w:ascii="Times New Roman" w:hAnsi="Times New Roman"/>
          <w:sz w:val="28"/>
          <w:szCs w:val="26"/>
          <w:lang w:val="vi-VN"/>
        </w:rPr>
      </w:pPr>
    </w:p>
    <w:p w:rsidR="00DE5702" w:rsidRPr="00EE199F" w:rsidRDefault="00DE5702" w:rsidP="00EE199F">
      <w:pPr>
        <w:spacing w:line="360" w:lineRule="auto"/>
        <w:ind w:firstLine="720"/>
        <w:jc w:val="center"/>
        <w:rPr>
          <w:rFonts w:ascii="Times New Roman" w:hAnsi="Times New Roman"/>
          <w:i/>
          <w:sz w:val="24"/>
          <w:szCs w:val="26"/>
          <w:lang w:val="vi-VN"/>
        </w:rPr>
      </w:pPr>
      <w:r w:rsidRPr="00EE199F">
        <w:rPr>
          <w:rFonts w:ascii="Times New Roman" w:hAnsi="Times New Roman"/>
          <w:i/>
          <w:sz w:val="24"/>
          <w:szCs w:val="26"/>
          <w:lang w:val="vi-VN"/>
        </w:rPr>
        <w:t xml:space="preserve">Hình </w:t>
      </w:r>
      <w:r w:rsidR="00EE199F" w:rsidRPr="00EE199F">
        <w:rPr>
          <w:rFonts w:ascii="Times New Roman" w:hAnsi="Times New Roman"/>
          <w:i/>
          <w:sz w:val="24"/>
          <w:szCs w:val="26"/>
          <w:lang w:val="vi-VN"/>
        </w:rPr>
        <w:t>1.</w:t>
      </w:r>
      <w:r w:rsidR="00EE199F" w:rsidRPr="00EE199F">
        <w:rPr>
          <w:rFonts w:ascii="Times New Roman" w:hAnsi="Times New Roman"/>
          <w:i/>
          <w:sz w:val="24"/>
          <w:szCs w:val="26"/>
        </w:rPr>
        <w:t>10</w:t>
      </w:r>
      <w:r w:rsidR="00EE199F">
        <w:rPr>
          <w:rFonts w:ascii="Times New Roman" w:hAnsi="Times New Roman"/>
          <w:i/>
          <w:sz w:val="24"/>
          <w:szCs w:val="26"/>
        </w:rPr>
        <w:t>:</w:t>
      </w:r>
      <w:r w:rsidRPr="00EE199F">
        <w:rPr>
          <w:rFonts w:ascii="Times New Roman" w:hAnsi="Times New Roman"/>
          <w:i/>
          <w:sz w:val="24"/>
          <w:szCs w:val="26"/>
          <w:lang w:val="vi-VN"/>
        </w:rPr>
        <w:t xml:space="preserve"> </w:t>
      </w:r>
      <w:r w:rsidR="00EE199F">
        <w:rPr>
          <w:rFonts w:ascii="Times New Roman" w:hAnsi="Times New Roman"/>
          <w:i/>
          <w:sz w:val="24"/>
          <w:szCs w:val="26"/>
          <w:lang w:val="vi-VN"/>
        </w:rPr>
        <w:t>G</w:t>
      </w:r>
      <w:r w:rsidRPr="00EE199F">
        <w:rPr>
          <w:rFonts w:ascii="Times New Roman" w:hAnsi="Times New Roman"/>
          <w:i/>
          <w:sz w:val="24"/>
          <w:szCs w:val="26"/>
          <w:lang w:val="vi-VN"/>
        </w:rPr>
        <w:t>iao thoa kế Veria Fire của hãng Zygo</w:t>
      </w:r>
    </w:p>
    <w:p w:rsidR="00DE5702" w:rsidRPr="00EE199F" w:rsidRDefault="00DE5702" w:rsidP="00DE5702">
      <w:pPr>
        <w:spacing w:line="360" w:lineRule="auto"/>
        <w:ind w:firstLine="720"/>
        <w:jc w:val="both"/>
        <w:rPr>
          <w:rFonts w:ascii="Times New Roman" w:hAnsi="Times New Roman"/>
          <w:sz w:val="28"/>
          <w:szCs w:val="26"/>
          <w:lang w:val="vi-VN"/>
        </w:rPr>
      </w:pPr>
    </w:p>
    <w:p w:rsidR="00DE5702" w:rsidRPr="00EE199F" w:rsidRDefault="00DE5702" w:rsidP="00835077">
      <w:pPr>
        <w:spacing w:line="360" w:lineRule="auto"/>
        <w:jc w:val="both"/>
        <w:rPr>
          <w:rFonts w:ascii="Times New Roman" w:hAnsi="Times New Roman"/>
          <w:sz w:val="28"/>
          <w:szCs w:val="26"/>
          <w:lang w:val="vi-VN"/>
        </w:rPr>
      </w:pPr>
      <w:r w:rsidRPr="00EE199F">
        <w:rPr>
          <w:rFonts w:ascii="Times New Roman" w:hAnsi="Times New Roman"/>
          <w:sz w:val="28"/>
          <w:szCs w:val="26"/>
          <w:lang w:val="vi-VN"/>
        </w:rPr>
        <w:lastRenderedPageBreak/>
        <w:t>PV: là chênh lệch cao thấp của bề mặt gia công</w:t>
      </w:r>
    </w:p>
    <w:p w:rsidR="00DE5702" w:rsidRPr="00206DD3" w:rsidRDefault="00206DD3" w:rsidP="00835077">
      <w:pPr>
        <w:spacing w:line="360" w:lineRule="auto"/>
        <w:jc w:val="both"/>
        <w:rPr>
          <w:rFonts w:ascii="Times New Roman" w:hAnsi="Times New Roman"/>
          <w:sz w:val="28"/>
          <w:szCs w:val="26"/>
          <w:lang w:val="vi-VN"/>
        </w:rPr>
      </w:pPr>
      <w:r w:rsidRPr="00206DD3">
        <w:rPr>
          <w:rFonts w:ascii="Times New Roman" w:hAnsi="Times New Roman"/>
          <w:sz w:val="28"/>
          <w:szCs w:val="26"/>
          <w:lang w:val="vi-VN"/>
        </w:rPr>
        <w:t>r</w:t>
      </w:r>
      <w:r w:rsidR="00DE5702" w:rsidRPr="00EE199F">
        <w:rPr>
          <w:rFonts w:ascii="Times New Roman" w:hAnsi="Times New Roman"/>
          <w:sz w:val="28"/>
          <w:szCs w:val="26"/>
          <w:lang w:val="vi-VN"/>
        </w:rPr>
        <w:t>ms:là sai số trung bình bìn</w:t>
      </w:r>
      <w:r w:rsidR="00DE5702" w:rsidRPr="00206DD3">
        <w:rPr>
          <w:rFonts w:ascii="Times New Roman" w:hAnsi="Times New Roman"/>
          <w:sz w:val="28"/>
          <w:szCs w:val="26"/>
          <w:lang w:val="vi-VN"/>
        </w:rPr>
        <w:t>h phương của các điểm đo</w:t>
      </w:r>
    </w:p>
    <w:p w:rsidR="00DE5702" w:rsidRDefault="00DE5702" w:rsidP="00DE5702">
      <w:pPr>
        <w:spacing w:line="360" w:lineRule="auto"/>
        <w:ind w:firstLine="720"/>
        <w:jc w:val="both"/>
        <w:rPr>
          <w:rFonts w:ascii="Times New Roman" w:hAnsi="Times New Roman"/>
          <w:sz w:val="28"/>
          <w:szCs w:val="26"/>
          <w:lang w:val="nl-NL"/>
        </w:rPr>
      </w:pPr>
      <w:r w:rsidRPr="007C0648">
        <w:rPr>
          <w:rFonts w:ascii="Times New Roman" w:hAnsi="Times New Roman"/>
          <w:sz w:val="28"/>
          <w:szCs w:val="26"/>
          <w:lang w:val="vi-VN"/>
        </w:rPr>
        <w:t>Như vậy ,từ giao diện của máy tính chúng ta thấy được hình dạng bề mặt và độ không phẳng của bề mặt của chi tiết cần kiểm tra</w:t>
      </w:r>
    </w:p>
    <w:p w:rsidR="00E00F5A" w:rsidRDefault="001F1ADD" w:rsidP="00DE5702">
      <w:pPr>
        <w:spacing w:line="360" w:lineRule="auto"/>
        <w:ind w:firstLine="720"/>
        <w:jc w:val="both"/>
        <w:rPr>
          <w:rFonts w:ascii="Times New Roman" w:hAnsi="Times New Roman"/>
          <w:sz w:val="28"/>
          <w:szCs w:val="26"/>
          <w:lang w:val="nl-NL"/>
        </w:rPr>
      </w:pPr>
      <w:r w:rsidRPr="00335E4C">
        <w:rPr>
          <w:rFonts w:ascii="Times New Roman" w:hAnsi="Times New Roman"/>
          <w:sz w:val="28"/>
          <w:szCs w:val="26"/>
          <w:lang w:val="nl-NL"/>
        </w:rPr>
        <w:t>Khi tiêu điểm hội tụ của mặt cầu chuẩn trùng với đỉnh và tâm của mặt cầu cần đo (tương ứng với vị</w:t>
      </w:r>
      <w:r w:rsidR="00335E4C" w:rsidRPr="00335E4C">
        <w:rPr>
          <w:rFonts w:ascii="Times New Roman" w:hAnsi="Times New Roman"/>
          <w:sz w:val="28"/>
          <w:szCs w:val="26"/>
          <w:lang w:val="nl-NL"/>
        </w:rPr>
        <w:t xml:space="preserve"> trí C</w:t>
      </w:r>
      <w:r w:rsidRPr="00335E4C">
        <w:rPr>
          <w:rFonts w:ascii="Times New Roman" w:hAnsi="Times New Roman"/>
          <w:sz w:val="28"/>
          <w:szCs w:val="26"/>
          <w:lang w:val="nl-NL"/>
        </w:rPr>
        <w:t xml:space="preserve">at’s eye và </w:t>
      </w:r>
      <w:r w:rsidR="00335E4C">
        <w:rPr>
          <w:rFonts w:ascii="Times New Roman" w:hAnsi="Times New Roman"/>
          <w:sz w:val="28"/>
          <w:szCs w:val="26"/>
          <w:lang w:val="nl-NL"/>
        </w:rPr>
        <w:t>C</w:t>
      </w:r>
      <w:r w:rsidRPr="00335E4C">
        <w:rPr>
          <w:rFonts w:ascii="Times New Roman" w:hAnsi="Times New Roman"/>
          <w:sz w:val="28"/>
          <w:szCs w:val="26"/>
          <w:lang w:val="nl-NL"/>
        </w:rPr>
        <w:t>onfocal), trên m</w:t>
      </w:r>
      <w:r w:rsidR="00335E4C">
        <w:rPr>
          <w:rFonts w:ascii="Times New Roman" w:hAnsi="Times New Roman"/>
          <w:sz w:val="28"/>
          <w:szCs w:val="26"/>
          <w:lang w:val="nl-NL"/>
        </w:rPr>
        <w:t>à</w:t>
      </w:r>
      <w:r w:rsidRPr="00335E4C">
        <w:rPr>
          <w:rFonts w:ascii="Times New Roman" w:hAnsi="Times New Roman"/>
          <w:sz w:val="28"/>
          <w:szCs w:val="26"/>
          <w:lang w:val="nl-NL"/>
        </w:rPr>
        <w:t>n ảnh giao thoa các vân sẽ có cường độ sáng gần như bằng nhau, hệ vân sẽ dần biến mất</w:t>
      </w:r>
      <w:r w:rsidR="00335E4C">
        <w:rPr>
          <w:rFonts w:ascii="Times New Roman" w:hAnsi="Times New Roman"/>
          <w:sz w:val="28"/>
          <w:szCs w:val="26"/>
          <w:lang w:val="nl-NL"/>
        </w:rPr>
        <w:t xml:space="preserve">. </w:t>
      </w:r>
      <w:r w:rsidRPr="00335E4C">
        <w:rPr>
          <w:rFonts w:ascii="Times New Roman" w:hAnsi="Times New Roman"/>
          <w:sz w:val="28"/>
          <w:szCs w:val="26"/>
          <w:lang w:val="nl-NL"/>
        </w:rPr>
        <w:t>Ưu điểm của phương pháp dùng giao thoa kế là độ chính xác cao do vị</w:t>
      </w:r>
      <w:r w:rsidR="00335E4C" w:rsidRPr="00335E4C">
        <w:rPr>
          <w:rFonts w:ascii="Times New Roman" w:hAnsi="Times New Roman"/>
          <w:sz w:val="28"/>
          <w:szCs w:val="26"/>
          <w:lang w:val="nl-NL"/>
        </w:rPr>
        <w:t xml:space="preserve"> trí C</w:t>
      </w:r>
      <w:r w:rsidR="00335E4C">
        <w:rPr>
          <w:rFonts w:ascii="Times New Roman" w:hAnsi="Times New Roman"/>
          <w:sz w:val="28"/>
          <w:szCs w:val="26"/>
          <w:lang w:val="nl-NL"/>
        </w:rPr>
        <w:t>at’s eye và C</w:t>
      </w:r>
      <w:r w:rsidRPr="00335E4C">
        <w:rPr>
          <w:rFonts w:ascii="Times New Roman" w:hAnsi="Times New Roman"/>
          <w:sz w:val="28"/>
          <w:szCs w:val="26"/>
          <w:lang w:val="nl-NL"/>
        </w:rPr>
        <w:t>onfocal được xác định bằng cách đo pha của tín hiệu giao thoa. Tuy nhiên</w:t>
      </w:r>
      <w:r w:rsidR="00335E4C" w:rsidRPr="00335E4C">
        <w:rPr>
          <w:rFonts w:ascii="Times New Roman" w:hAnsi="Times New Roman"/>
          <w:sz w:val="28"/>
          <w:szCs w:val="26"/>
          <w:lang w:val="nl-NL"/>
        </w:rPr>
        <w:t>,</w:t>
      </w:r>
      <w:r w:rsidR="00335E4C">
        <w:rPr>
          <w:rFonts w:ascii="Times New Roman" w:hAnsi="Times New Roman"/>
          <w:sz w:val="28"/>
          <w:szCs w:val="26"/>
          <w:lang w:val="nl-NL"/>
        </w:rPr>
        <w:t xml:space="preserve"> phương pháp này</w:t>
      </w:r>
      <w:r w:rsidRPr="00335E4C">
        <w:rPr>
          <w:rFonts w:ascii="Times New Roman" w:hAnsi="Times New Roman"/>
          <w:sz w:val="28"/>
          <w:szCs w:val="26"/>
          <w:lang w:val="nl-NL"/>
        </w:rPr>
        <w:t xml:space="preserve"> đòi hỏi hiệu chỉnh khắt khe về vị trí tương quan của các phần tử quang học trong hệ thống. Điểm hạn chế tiếp theo là hệ vân phụ thuộc vào độ chính xác biên dạng của mặt cầu chuẩn và nhạy với sự thay đổi của chiết suất môi trường, đặc biệt khi sử dụng giao thoa kế </w:t>
      </w:r>
      <w:r w:rsidR="00335E4C" w:rsidRPr="00335E4C">
        <w:rPr>
          <w:rFonts w:ascii="Times New Roman" w:hAnsi="Times New Roman"/>
          <w:sz w:val="28"/>
          <w:szCs w:val="26"/>
          <w:lang w:val="nl-NL"/>
        </w:rPr>
        <w:t>Twyman</w:t>
      </w:r>
      <w:r w:rsidRPr="00335E4C">
        <w:rPr>
          <w:rFonts w:ascii="Times New Roman" w:hAnsi="Times New Roman"/>
          <w:sz w:val="28"/>
          <w:szCs w:val="26"/>
          <w:lang w:val="nl-NL"/>
        </w:rPr>
        <w:t xml:space="preserve">-Green. </w:t>
      </w:r>
    </w:p>
    <w:p w:rsidR="00E00F5A" w:rsidRDefault="00E00F5A" w:rsidP="00E00F5A">
      <w:pPr>
        <w:spacing w:line="360" w:lineRule="auto"/>
        <w:jc w:val="both"/>
        <w:rPr>
          <w:rFonts w:ascii="Times New Roman" w:hAnsi="Times New Roman"/>
          <w:b/>
          <w:sz w:val="28"/>
          <w:szCs w:val="26"/>
          <w:lang w:val="nl-NL"/>
        </w:rPr>
      </w:pPr>
      <w:r w:rsidRPr="00E00F5A">
        <w:rPr>
          <w:rFonts w:ascii="Times New Roman" w:hAnsi="Times New Roman"/>
          <w:b/>
          <w:sz w:val="28"/>
          <w:szCs w:val="26"/>
          <w:lang w:val="nl-NL"/>
        </w:rPr>
        <w:t>1.3.2: Phương pháp đồng tiêu</w:t>
      </w:r>
    </w:p>
    <w:p w:rsidR="00E00F5A" w:rsidRDefault="00E00F5A" w:rsidP="00E00F5A">
      <w:pPr>
        <w:spacing w:line="360" w:lineRule="auto"/>
        <w:ind w:firstLine="720"/>
        <w:jc w:val="both"/>
        <w:rPr>
          <w:rFonts w:ascii="Times New Roman" w:hAnsi="Times New Roman"/>
          <w:sz w:val="28"/>
          <w:szCs w:val="26"/>
          <w:lang w:val="nl-NL"/>
        </w:rPr>
      </w:pPr>
      <w:r w:rsidRPr="00E00F5A">
        <w:rPr>
          <w:rFonts w:ascii="Times New Roman" w:hAnsi="Times New Roman"/>
          <w:sz w:val="28"/>
          <w:szCs w:val="26"/>
          <w:lang w:val="nl-NL"/>
        </w:rPr>
        <w:t>Bán kính của chi tiết cầu được định nghĩa là khoảng cách từ đỉnh mặt cầ</w:t>
      </w:r>
      <w:r>
        <w:rPr>
          <w:rFonts w:ascii="Times New Roman" w:hAnsi="Times New Roman"/>
          <w:sz w:val="28"/>
          <w:szCs w:val="26"/>
          <w:lang w:val="nl-NL"/>
        </w:rPr>
        <w:t>u (C</w:t>
      </w:r>
      <w:r w:rsidRPr="00E00F5A">
        <w:rPr>
          <w:rFonts w:ascii="Times New Roman" w:hAnsi="Times New Roman"/>
          <w:sz w:val="28"/>
          <w:szCs w:val="26"/>
          <w:lang w:val="nl-NL"/>
        </w:rPr>
        <w:t>at’s eye) đến tâm cầ</w:t>
      </w:r>
      <w:r>
        <w:rPr>
          <w:rFonts w:ascii="Times New Roman" w:hAnsi="Times New Roman"/>
          <w:sz w:val="28"/>
          <w:szCs w:val="26"/>
          <w:lang w:val="nl-NL"/>
        </w:rPr>
        <w:t>u (Confocal)</w:t>
      </w:r>
      <w:r w:rsidRPr="00E00F5A">
        <w:rPr>
          <w:rFonts w:ascii="Times New Roman" w:hAnsi="Times New Roman"/>
          <w:sz w:val="28"/>
          <w:szCs w:val="26"/>
          <w:lang w:val="nl-NL"/>
        </w:rPr>
        <w:t>. Do đó đo bán kính chi tiết quang dạng cầu sẽ gồm 2 bước: xác định vị trí đỉnh và tâm mặt cầu sau đó đo khoảng cách giữa 2 điểm đặc biệt này. Chùm sáng khi tới hai điểm này có quy luật đặt biệt. Khi chùm sáng tới đỉnh cầu cho tia phản xạ đối xứng qua quang trục của mặt cầu trong khi nếu tia sáng đi qua tâm cầu sẽ truyền thẳng</w:t>
      </w:r>
      <w:r>
        <w:rPr>
          <w:rFonts w:ascii="Times New Roman" w:hAnsi="Times New Roman"/>
          <w:sz w:val="28"/>
          <w:szCs w:val="26"/>
          <w:lang w:val="nl-NL"/>
        </w:rPr>
        <w:t>.</w:t>
      </w:r>
    </w:p>
    <w:p w:rsidR="00A6675F" w:rsidRDefault="00A6675F" w:rsidP="00E00F5A">
      <w:pPr>
        <w:spacing w:line="360" w:lineRule="auto"/>
        <w:ind w:firstLine="720"/>
        <w:jc w:val="both"/>
        <w:rPr>
          <w:rFonts w:ascii="Times New Roman" w:hAnsi="Times New Roman"/>
          <w:sz w:val="28"/>
          <w:szCs w:val="26"/>
          <w:lang w:val="nl-NL"/>
        </w:rPr>
      </w:pPr>
    </w:p>
    <w:p w:rsidR="00A6675F" w:rsidRDefault="00A6675F" w:rsidP="005D768A">
      <w:pPr>
        <w:tabs>
          <w:tab w:val="left" w:pos="5280"/>
        </w:tabs>
        <w:spacing w:line="360" w:lineRule="auto"/>
        <w:jc w:val="both"/>
        <w:rPr>
          <w:rFonts w:ascii="Times New Roman" w:hAnsi="Times New Roman"/>
          <w:sz w:val="28"/>
          <w:szCs w:val="26"/>
          <w:lang w:val="nl-NL"/>
        </w:rPr>
      </w:pPr>
    </w:p>
    <w:p w:rsidR="005D768A" w:rsidRDefault="005D768A" w:rsidP="004814EE">
      <w:pPr>
        <w:spacing w:line="360" w:lineRule="auto"/>
        <w:ind w:firstLine="720"/>
        <w:jc w:val="both"/>
        <w:rPr>
          <w:rFonts w:ascii="Times New Roman" w:hAnsi="Times New Roman"/>
          <w:sz w:val="28"/>
          <w:szCs w:val="26"/>
          <w:lang w:val="nl-NL"/>
        </w:rPr>
      </w:pPr>
    </w:p>
    <w:p w:rsidR="005D768A" w:rsidRDefault="005D768A" w:rsidP="004814EE">
      <w:pPr>
        <w:spacing w:line="360" w:lineRule="auto"/>
        <w:ind w:firstLine="720"/>
        <w:jc w:val="both"/>
        <w:rPr>
          <w:rFonts w:ascii="Times New Roman" w:hAnsi="Times New Roman"/>
          <w:sz w:val="28"/>
          <w:szCs w:val="26"/>
          <w:lang w:val="nl-NL"/>
        </w:rPr>
      </w:pPr>
      <w:r>
        <w:rPr>
          <w:rFonts w:ascii="Times New Roman" w:hAnsi="Times New Roman"/>
          <w:noProof/>
          <w:sz w:val="28"/>
          <w:szCs w:val="26"/>
          <w:lang w:val="vi-VN" w:eastAsia="ja-JP"/>
        </w:rPr>
        <w:lastRenderedPageBreak/>
        <w:drawing>
          <wp:anchor distT="0" distB="0" distL="114300" distR="114300" simplePos="0" relativeHeight="251729920" behindDoc="1" locked="0" layoutInCell="1" allowOverlap="1">
            <wp:simplePos x="0" y="0"/>
            <wp:positionH relativeFrom="margin">
              <wp:align>center</wp:align>
            </wp:positionH>
            <wp:positionV relativeFrom="paragraph">
              <wp:posOffset>-138430</wp:posOffset>
            </wp:positionV>
            <wp:extent cx="5593715" cy="3153410"/>
            <wp:effectExtent l="0" t="0" r="6985" b="889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93715" cy="3153410"/>
                    </a:xfrm>
                    <a:prstGeom prst="rect">
                      <a:avLst/>
                    </a:prstGeom>
                    <a:noFill/>
                  </pic:spPr>
                </pic:pic>
              </a:graphicData>
            </a:graphic>
            <wp14:sizeRelH relativeFrom="margin">
              <wp14:pctWidth>0</wp14:pctWidth>
            </wp14:sizeRelH>
            <wp14:sizeRelV relativeFrom="margin">
              <wp14:pctHeight>0</wp14:pctHeight>
            </wp14:sizeRelV>
          </wp:anchor>
        </w:drawing>
      </w:r>
    </w:p>
    <w:p w:rsidR="005D768A" w:rsidRDefault="005D768A" w:rsidP="004814EE">
      <w:pPr>
        <w:spacing w:line="360" w:lineRule="auto"/>
        <w:ind w:firstLine="720"/>
        <w:jc w:val="both"/>
        <w:rPr>
          <w:rFonts w:ascii="Times New Roman" w:hAnsi="Times New Roman"/>
          <w:sz w:val="28"/>
          <w:szCs w:val="26"/>
          <w:lang w:val="nl-NL"/>
        </w:rPr>
      </w:pPr>
    </w:p>
    <w:p w:rsidR="005D768A" w:rsidRDefault="005D768A" w:rsidP="004814EE">
      <w:pPr>
        <w:spacing w:line="360" w:lineRule="auto"/>
        <w:ind w:firstLine="720"/>
        <w:jc w:val="both"/>
        <w:rPr>
          <w:rFonts w:ascii="Times New Roman" w:hAnsi="Times New Roman"/>
          <w:sz w:val="28"/>
          <w:szCs w:val="26"/>
          <w:lang w:val="nl-NL"/>
        </w:rPr>
      </w:pPr>
    </w:p>
    <w:p w:rsidR="005D768A" w:rsidRDefault="005D768A" w:rsidP="004814EE">
      <w:pPr>
        <w:spacing w:line="360" w:lineRule="auto"/>
        <w:ind w:firstLine="720"/>
        <w:jc w:val="both"/>
        <w:rPr>
          <w:rFonts w:ascii="Times New Roman" w:hAnsi="Times New Roman"/>
          <w:sz w:val="28"/>
          <w:szCs w:val="26"/>
          <w:lang w:val="nl-NL"/>
        </w:rPr>
      </w:pPr>
    </w:p>
    <w:p w:rsidR="005D768A" w:rsidRDefault="005D768A" w:rsidP="004814EE">
      <w:pPr>
        <w:spacing w:line="360" w:lineRule="auto"/>
        <w:ind w:firstLine="720"/>
        <w:jc w:val="both"/>
        <w:rPr>
          <w:rFonts w:ascii="Times New Roman" w:hAnsi="Times New Roman"/>
          <w:sz w:val="28"/>
          <w:szCs w:val="26"/>
          <w:lang w:val="nl-NL"/>
        </w:rPr>
      </w:pPr>
    </w:p>
    <w:p w:rsidR="005D768A" w:rsidRDefault="005D768A" w:rsidP="004814EE">
      <w:pPr>
        <w:spacing w:line="360" w:lineRule="auto"/>
        <w:ind w:firstLine="720"/>
        <w:jc w:val="both"/>
        <w:rPr>
          <w:rFonts w:ascii="Times New Roman" w:hAnsi="Times New Roman"/>
          <w:sz w:val="28"/>
          <w:szCs w:val="26"/>
          <w:lang w:val="nl-NL"/>
        </w:rPr>
      </w:pPr>
    </w:p>
    <w:p w:rsidR="005D768A" w:rsidRDefault="005D768A" w:rsidP="004814EE">
      <w:pPr>
        <w:spacing w:line="360" w:lineRule="auto"/>
        <w:ind w:firstLine="720"/>
        <w:jc w:val="both"/>
        <w:rPr>
          <w:rFonts w:ascii="Times New Roman" w:hAnsi="Times New Roman"/>
          <w:sz w:val="28"/>
          <w:szCs w:val="26"/>
          <w:lang w:val="nl-NL"/>
        </w:rPr>
      </w:pPr>
    </w:p>
    <w:p w:rsidR="005D768A" w:rsidRPr="005D768A" w:rsidRDefault="005D768A" w:rsidP="005D768A">
      <w:pPr>
        <w:spacing w:line="360" w:lineRule="auto"/>
        <w:ind w:firstLine="720"/>
        <w:jc w:val="center"/>
        <w:rPr>
          <w:rFonts w:ascii="Times New Roman" w:hAnsi="Times New Roman"/>
          <w:i/>
          <w:sz w:val="24"/>
          <w:szCs w:val="26"/>
          <w:lang w:val="nl-NL"/>
        </w:rPr>
      </w:pPr>
      <w:r w:rsidRPr="00A6675F">
        <w:rPr>
          <w:rFonts w:ascii="Times New Roman" w:hAnsi="Times New Roman"/>
          <w:i/>
          <w:sz w:val="24"/>
          <w:szCs w:val="26"/>
          <w:lang w:val="nl-NL"/>
        </w:rPr>
        <w:t xml:space="preserve">Hình 1.11: </w:t>
      </w:r>
      <w:r>
        <w:rPr>
          <w:rFonts w:ascii="Times New Roman" w:hAnsi="Times New Roman"/>
          <w:i/>
          <w:sz w:val="24"/>
          <w:szCs w:val="26"/>
          <w:lang w:val="nl-NL"/>
        </w:rPr>
        <w:t>Sơ đồ đo bán kính bằng phương pháp đồng tiêu</w:t>
      </w:r>
    </w:p>
    <w:p w:rsidR="00E00F5A" w:rsidRDefault="004814EE" w:rsidP="005D768A">
      <w:pPr>
        <w:spacing w:line="360" w:lineRule="auto"/>
        <w:ind w:firstLine="720"/>
        <w:jc w:val="both"/>
        <w:rPr>
          <w:rFonts w:ascii="Times New Roman" w:hAnsi="Times New Roman"/>
          <w:sz w:val="28"/>
          <w:szCs w:val="26"/>
          <w:lang w:val="nl-NL"/>
        </w:rPr>
      </w:pPr>
      <w:r w:rsidRPr="004814EE">
        <w:rPr>
          <w:rFonts w:ascii="Times New Roman" w:hAnsi="Times New Roman"/>
          <w:sz w:val="28"/>
          <w:szCs w:val="26"/>
          <w:lang w:val="nl-NL"/>
        </w:rPr>
        <w:t>Bước tiếp theo trong trình tự đo bán kính cong là đo khoảng cách giữa vị trí Cat’s eye và Confocal. Khoảng cách giữa 2 vị trí này thường đo bằng giao thoa kế hai tần số. Tuy nhiên, giao thoa kế hai tần số sủa dụng nguồn He-Ne có công suất thấp, giá thành cao, hệ thống cồng kềnh.</w:t>
      </w:r>
      <w:r>
        <w:rPr>
          <w:rFonts w:ascii="Times New Roman" w:hAnsi="Times New Roman"/>
          <w:sz w:val="28"/>
          <w:szCs w:val="26"/>
          <w:lang w:val="nl-NL"/>
        </w:rPr>
        <w:t xml:space="preserve"> </w:t>
      </w:r>
      <w:r w:rsidR="001F1ADD" w:rsidRPr="005E118C">
        <w:rPr>
          <w:rFonts w:ascii="Times New Roman" w:hAnsi="Times New Roman"/>
          <w:sz w:val="28"/>
          <w:szCs w:val="26"/>
          <w:lang w:val="nl-NL"/>
        </w:rPr>
        <w:t>Hiện nay</w:t>
      </w:r>
      <w:r w:rsidR="00DA7B5B" w:rsidRPr="005E118C">
        <w:rPr>
          <w:rFonts w:ascii="Times New Roman" w:hAnsi="Times New Roman"/>
          <w:sz w:val="28"/>
          <w:szCs w:val="26"/>
          <w:lang w:val="nl-NL"/>
        </w:rPr>
        <w:t>, L</w:t>
      </w:r>
      <w:r w:rsidR="001F1ADD" w:rsidRPr="005E118C">
        <w:rPr>
          <w:rFonts w:ascii="Times New Roman" w:hAnsi="Times New Roman"/>
          <w:sz w:val="28"/>
          <w:szCs w:val="26"/>
          <w:lang w:val="nl-NL"/>
        </w:rPr>
        <w:t>aser bán dẫn ngày càng được sử dụng rộng dãi trong đo lường bởi công suất cao, nhỏ gọn, tuổi thọ</w:t>
      </w:r>
      <w:r w:rsidR="00DA7B5B" w:rsidRPr="005E118C">
        <w:rPr>
          <w:rFonts w:ascii="Times New Roman" w:hAnsi="Times New Roman"/>
          <w:sz w:val="28"/>
          <w:szCs w:val="26"/>
          <w:lang w:val="nl-NL"/>
        </w:rPr>
        <w:t xml:space="preserve"> cao hơn L</w:t>
      </w:r>
      <w:r w:rsidR="001F1ADD" w:rsidRPr="005E118C">
        <w:rPr>
          <w:rFonts w:ascii="Times New Roman" w:hAnsi="Times New Roman"/>
          <w:sz w:val="28"/>
          <w:szCs w:val="26"/>
          <w:lang w:val="nl-NL"/>
        </w:rPr>
        <w:t>aser He-Ne. Ưu điểm vượt trộ</w:t>
      </w:r>
      <w:r w:rsidR="00A6675F">
        <w:rPr>
          <w:rFonts w:ascii="Times New Roman" w:hAnsi="Times New Roman"/>
          <w:sz w:val="28"/>
          <w:szCs w:val="26"/>
          <w:lang w:val="nl-NL"/>
        </w:rPr>
        <w:t xml:space="preserve">i </w:t>
      </w:r>
      <w:r w:rsidR="001F1ADD" w:rsidRPr="005E118C">
        <w:rPr>
          <w:rFonts w:ascii="Times New Roman" w:hAnsi="Times New Roman"/>
          <w:sz w:val="28"/>
          <w:szCs w:val="26"/>
          <w:lang w:val="nl-NL"/>
        </w:rPr>
        <w:t>khác củ</w:t>
      </w:r>
      <w:r w:rsidR="00DA7B5B" w:rsidRPr="005E118C">
        <w:rPr>
          <w:rFonts w:ascii="Times New Roman" w:hAnsi="Times New Roman"/>
          <w:sz w:val="28"/>
          <w:szCs w:val="26"/>
          <w:lang w:val="nl-NL"/>
        </w:rPr>
        <w:t>a L</w:t>
      </w:r>
      <w:r w:rsidR="001F1ADD" w:rsidRPr="005E118C">
        <w:rPr>
          <w:rFonts w:ascii="Times New Roman" w:hAnsi="Times New Roman"/>
          <w:sz w:val="28"/>
          <w:szCs w:val="26"/>
          <w:lang w:val="nl-NL"/>
        </w:rPr>
        <w:t>aser bán dẫn là khả năng điều biến tần số bằng cách điều biến dòng bơm hoặc nhiệt độ. Giao thoa kế sử dụng laser bán dẫn được điều biến tần số/pha cho phép đồng thời đ</w:t>
      </w:r>
      <w:r w:rsidR="00DA7B5B" w:rsidRPr="005E118C">
        <w:rPr>
          <w:rFonts w:ascii="Times New Roman" w:hAnsi="Times New Roman"/>
          <w:sz w:val="28"/>
          <w:szCs w:val="26"/>
          <w:lang w:val="nl-NL"/>
        </w:rPr>
        <w:t>ạ</w:t>
      </w:r>
      <w:r w:rsidR="001F1ADD" w:rsidRPr="005E118C">
        <w:rPr>
          <w:rFonts w:ascii="Times New Roman" w:hAnsi="Times New Roman"/>
          <w:sz w:val="28"/>
          <w:szCs w:val="26"/>
          <w:lang w:val="nl-NL"/>
        </w:rPr>
        <w:t>t được độ phân giải nanomet và phạm vi đo lên đế</w:t>
      </w:r>
      <w:r w:rsidR="00DA7B5B" w:rsidRPr="005E118C">
        <w:rPr>
          <w:rFonts w:ascii="Times New Roman" w:hAnsi="Times New Roman"/>
          <w:sz w:val="28"/>
          <w:szCs w:val="26"/>
          <w:lang w:val="nl-NL"/>
        </w:rPr>
        <w:t>n 10</w:t>
      </w:r>
      <w:r w:rsidR="001F1ADD" w:rsidRPr="005E118C">
        <w:rPr>
          <w:rFonts w:ascii="Times New Roman" w:hAnsi="Times New Roman"/>
          <w:sz w:val="28"/>
          <w:szCs w:val="26"/>
          <w:lang w:val="nl-NL"/>
        </w:rPr>
        <w:t xml:space="preserve">m. </w:t>
      </w:r>
    </w:p>
    <w:p w:rsidR="004814EE" w:rsidRDefault="004814EE" w:rsidP="005D768A">
      <w:pPr>
        <w:spacing w:line="360" w:lineRule="auto"/>
        <w:ind w:firstLine="360"/>
        <w:jc w:val="both"/>
        <w:rPr>
          <w:rFonts w:ascii="Times New Roman" w:hAnsi="Times New Roman"/>
          <w:sz w:val="28"/>
          <w:szCs w:val="26"/>
          <w:lang w:val="nl-NL"/>
        </w:rPr>
      </w:pPr>
      <w:r>
        <w:rPr>
          <w:rFonts w:ascii="Times New Roman" w:hAnsi="Times New Roman"/>
          <w:sz w:val="28"/>
          <w:szCs w:val="26"/>
          <w:lang w:val="nl-NL"/>
        </w:rPr>
        <w:t>P</w:t>
      </w:r>
      <w:r w:rsidR="00E00F5A" w:rsidRPr="00335E4C">
        <w:rPr>
          <w:rFonts w:ascii="Times New Roman" w:hAnsi="Times New Roman"/>
          <w:sz w:val="28"/>
          <w:szCs w:val="26"/>
          <w:lang w:val="nl-NL"/>
        </w:rPr>
        <w:t>hương pháp đồng tiêu xác định vị</w:t>
      </w:r>
      <w:r w:rsidR="00E00F5A">
        <w:rPr>
          <w:rFonts w:ascii="Times New Roman" w:hAnsi="Times New Roman"/>
          <w:sz w:val="28"/>
          <w:szCs w:val="26"/>
          <w:lang w:val="nl-NL"/>
        </w:rPr>
        <w:t xml:space="preserve"> trí Cat’s eye và C</w:t>
      </w:r>
      <w:r w:rsidR="00E00F5A" w:rsidRPr="00335E4C">
        <w:rPr>
          <w:rFonts w:ascii="Times New Roman" w:hAnsi="Times New Roman"/>
          <w:sz w:val="28"/>
          <w:szCs w:val="26"/>
          <w:lang w:val="nl-NL"/>
        </w:rPr>
        <w:t>onfocal dựa trên sự thay độ cường độ thu được trên cảm biến</w:t>
      </w:r>
      <w:r w:rsidR="00E00F5A">
        <w:rPr>
          <w:rFonts w:ascii="Times New Roman" w:hAnsi="Times New Roman"/>
          <w:sz w:val="28"/>
          <w:szCs w:val="26"/>
          <w:lang w:val="nl-NL"/>
        </w:rPr>
        <w:t xml:space="preserve">. </w:t>
      </w:r>
      <w:r w:rsidR="00E00F5A" w:rsidRPr="00335E4C">
        <w:rPr>
          <w:rFonts w:ascii="Times New Roman" w:hAnsi="Times New Roman"/>
          <w:sz w:val="28"/>
          <w:szCs w:val="26"/>
          <w:lang w:val="nl-NL"/>
        </w:rPr>
        <w:t xml:space="preserve">Cường độ của cảm biến lớn nhất khi tiêu điểm của mặt cầu chuẩn trùng với đỉnh hoặc tâm của mặt cầu đo. </w:t>
      </w:r>
      <w:r w:rsidR="00E00F5A" w:rsidRPr="00361DB1">
        <w:rPr>
          <w:rFonts w:ascii="Times New Roman" w:hAnsi="Times New Roman"/>
          <w:sz w:val="28"/>
          <w:szCs w:val="26"/>
          <w:lang w:val="nl-NL"/>
        </w:rPr>
        <w:t>Đây là phương pháp đo cường độ nên có độ ổn định cao hơn do không bị tác động của môi trường so với phương pháp đo pha dùng giao thoa kế. Nhược điểm của phương pháp đồng tiêu là độ phân giải phụ thuộc vào khả năng xác định vị trí đỉnh của tín hiệu cường độ.</w:t>
      </w:r>
    </w:p>
    <w:tbl>
      <w:tblPr>
        <w:tblStyle w:val="TableGrid"/>
        <w:tblW w:w="0" w:type="auto"/>
        <w:tblLook w:val="04A0" w:firstRow="1" w:lastRow="0" w:firstColumn="1" w:lastColumn="0" w:noHBand="0" w:noVBand="1"/>
      </w:tblPr>
      <w:tblGrid>
        <w:gridCol w:w="4697"/>
        <w:gridCol w:w="4698"/>
      </w:tblGrid>
      <w:tr w:rsidR="008874A6" w:rsidTr="008350B5">
        <w:trPr>
          <w:trHeight w:val="422"/>
        </w:trPr>
        <w:tc>
          <w:tcPr>
            <w:tcW w:w="4697" w:type="dxa"/>
          </w:tcPr>
          <w:p w:rsidR="008874A6" w:rsidRPr="008350B5" w:rsidRDefault="008350B5" w:rsidP="008350B5">
            <w:pPr>
              <w:spacing w:line="360" w:lineRule="auto"/>
              <w:jc w:val="center"/>
              <w:rPr>
                <w:rFonts w:ascii="Times New Roman" w:hAnsi="Times New Roman"/>
                <w:sz w:val="28"/>
                <w:szCs w:val="26"/>
                <w:lang w:val="nl-NL"/>
              </w:rPr>
            </w:pPr>
            <w:r>
              <w:rPr>
                <w:rFonts w:ascii="Times New Roman" w:hAnsi="Times New Roman"/>
                <w:sz w:val="28"/>
                <w:szCs w:val="26"/>
                <w:lang w:val="nl-NL"/>
              </w:rPr>
              <w:lastRenderedPageBreak/>
              <w:t>Phương pháp g</w:t>
            </w:r>
            <w:r w:rsidRPr="008350B5">
              <w:rPr>
                <w:rFonts w:ascii="Times New Roman" w:hAnsi="Times New Roman"/>
                <w:sz w:val="28"/>
                <w:szCs w:val="26"/>
                <w:lang w:val="nl-NL"/>
              </w:rPr>
              <w:t>iao thoa kế FIZEAU</w:t>
            </w:r>
          </w:p>
        </w:tc>
        <w:tc>
          <w:tcPr>
            <w:tcW w:w="4698" w:type="dxa"/>
          </w:tcPr>
          <w:p w:rsidR="008874A6" w:rsidRDefault="008350B5" w:rsidP="008350B5">
            <w:pPr>
              <w:spacing w:line="360" w:lineRule="auto"/>
              <w:jc w:val="center"/>
              <w:rPr>
                <w:rFonts w:ascii="Times New Roman" w:hAnsi="Times New Roman"/>
                <w:sz w:val="28"/>
                <w:szCs w:val="26"/>
                <w:lang w:val="nl-NL"/>
              </w:rPr>
            </w:pPr>
            <w:r>
              <w:rPr>
                <w:rFonts w:ascii="Times New Roman" w:hAnsi="Times New Roman"/>
                <w:sz w:val="28"/>
                <w:szCs w:val="26"/>
                <w:lang w:val="nl-NL"/>
              </w:rPr>
              <w:t>Phương pháp đồng tiêu</w:t>
            </w:r>
          </w:p>
        </w:tc>
      </w:tr>
      <w:tr w:rsidR="008874A6" w:rsidTr="008874A6">
        <w:tc>
          <w:tcPr>
            <w:tcW w:w="4697" w:type="dxa"/>
          </w:tcPr>
          <w:p w:rsidR="008874A6" w:rsidRDefault="008350B5" w:rsidP="008350B5">
            <w:pPr>
              <w:spacing w:line="240" w:lineRule="auto"/>
              <w:jc w:val="both"/>
              <w:rPr>
                <w:rFonts w:ascii="Times New Roman" w:hAnsi="Times New Roman"/>
                <w:sz w:val="28"/>
                <w:szCs w:val="26"/>
                <w:lang w:val="nl-NL"/>
              </w:rPr>
            </w:pPr>
            <w:r>
              <w:rPr>
                <w:rFonts w:ascii="Times New Roman" w:hAnsi="Times New Roman"/>
                <w:sz w:val="28"/>
                <w:szCs w:val="26"/>
                <w:lang w:val="nl-NL"/>
              </w:rPr>
              <w:t>Ưu điểm:</w:t>
            </w:r>
          </w:p>
          <w:p w:rsidR="008350B5" w:rsidRDefault="008350B5" w:rsidP="008350B5">
            <w:pPr>
              <w:spacing w:line="240" w:lineRule="auto"/>
              <w:jc w:val="both"/>
              <w:rPr>
                <w:rFonts w:ascii="Times New Roman" w:hAnsi="Times New Roman"/>
                <w:sz w:val="28"/>
                <w:szCs w:val="26"/>
                <w:lang w:val="nl-NL"/>
              </w:rPr>
            </w:pPr>
            <w:r>
              <w:rPr>
                <w:rFonts w:ascii="Times New Roman" w:hAnsi="Times New Roman"/>
                <w:sz w:val="28"/>
                <w:szCs w:val="26"/>
                <w:lang w:val="nl-NL"/>
              </w:rPr>
              <w:t>- Phương pháp đo không tiếp xúc nên không gây hư hại bề mặt chi tiết đo</w:t>
            </w:r>
            <w:r w:rsidR="009E33D1">
              <w:rPr>
                <w:rFonts w:ascii="Times New Roman" w:hAnsi="Times New Roman"/>
                <w:sz w:val="28"/>
                <w:szCs w:val="26"/>
                <w:lang w:val="nl-NL"/>
              </w:rPr>
              <w:t>.</w:t>
            </w:r>
          </w:p>
          <w:p w:rsidR="008350B5" w:rsidRPr="009E33D1" w:rsidRDefault="008350B5" w:rsidP="008350B5">
            <w:pPr>
              <w:spacing w:line="240" w:lineRule="auto"/>
              <w:jc w:val="both"/>
              <w:rPr>
                <w:rFonts w:ascii="Times New Roman" w:hAnsi="Times New Roman"/>
                <w:b/>
                <w:sz w:val="28"/>
                <w:szCs w:val="26"/>
                <w:lang w:val="nl-NL"/>
              </w:rPr>
            </w:pPr>
            <w:r>
              <w:rPr>
                <w:rFonts w:ascii="Times New Roman" w:hAnsi="Times New Roman"/>
                <w:sz w:val="28"/>
                <w:szCs w:val="26"/>
                <w:lang w:val="nl-NL"/>
              </w:rPr>
              <w:t xml:space="preserve">- </w:t>
            </w:r>
            <w:r>
              <w:rPr>
                <w:rFonts w:ascii="Times New Roman" w:hAnsi="Times New Roman"/>
                <w:sz w:val="28"/>
                <w:szCs w:val="26"/>
                <w:lang w:val="vi-VN"/>
              </w:rPr>
              <w:t>C</w:t>
            </w:r>
            <w:r w:rsidRPr="008350B5">
              <w:rPr>
                <w:rFonts w:ascii="Times New Roman" w:hAnsi="Times New Roman"/>
                <w:sz w:val="28"/>
                <w:szCs w:val="26"/>
                <w:lang w:val="vi-VN"/>
              </w:rPr>
              <w:t>ó tính linh hoạt cao</w:t>
            </w:r>
            <w:r w:rsidRPr="008350B5">
              <w:rPr>
                <w:rFonts w:ascii="Times New Roman" w:hAnsi="Times New Roman"/>
                <w:sz w:val="28"/>
                <w:szCs w:val="26"/>
                <w:lang w:val="nl-NL"/>
              </w:rPr>
              <w:t>,</w:t>
            </w:r>
            <w:r w:rsidRPr="008350B5">
              <w:rPr>
                <w:rFonts w:ascii="Times New Roman" w:hAnsi="Times New Roman"/>
                <w:sz w:val="28"/>
                <w:szCs w:val="26"/>
                <w:lang w:val="vi-VN"/>
              </w:rPr>
              <w:t xml:space="preserve"> có thể sử dụng cho hầu hết các yêu cầu về đánh giá của cả chất lượng hệ thống và chi tiết quang học</w:t>
            </w:r>
            <w:r w:rsidR="009E33D1" w:rsidRPr="009E33D1">
              <w:rPr>
                <w:rFonts w:ascii="Times New Roman" w:hAnsi="Times New Roman"/>
                <w:sz w:val="28"/>
                <w:szCs w:val="26"/>
                <w:lang w:val="nl-NL"/>
              </w:rPr>
              <w:t>.</w:t>
            </w:r>
          </w:p>
        </w:tc>
        <w:tc>
          <w:tcPr>
            <w:tcW w:w="4698" w:type="dxa"/>
          </w:tcPr>
          <w:p w:rsidR="008874A6" w:rsidRDefault="009E33D1" w:rsidP="008350B5">
            <w:pPr>
              <w:spacing w:line="240" w:lineRule="auto"/>
              <w:jc w:val="both"/>
              <w:rPr>
                <w:rFonts w:ascii="Times New Roman" w:hAnsi="Times New Roman"/>
                <w:sz w:val="28"/>
                <w:szCs w:val="26"/>
                <w:lang w:val="nl-NL"/>
              </w:rPr>
            </w:pPr>
            <w:r>
              <w:rPr>
                <w:rFonts w:ascii="Times New Roman" w:hAnsi="Times New Roman"/>
                <w:sz w:val="28"/>
                <w:szCs w:val="26"/>
                <w:lang w:val="nl-NL"/>
              </w:rPr>
              <w:t>Ưu điểm:</w:t>
            </w:r>
          </w:p>
          <w:p w:rsidR="009E33D1" w:rsidRDefault="009E33D1" w:rsidP="008350B5">
            <w:pPr>
              <w:spacing w:line="240" w:lineRule="auto"/>
              <w:jc w:val="both"/>
              <w:rPr>
                <w:rFonts w:ascii="Times New Roman" w:hAnsi="Times New Roman"/>
                <w:sz w:val="28"/>
                <w:szCs w:val="26"/>
                <w:lang w:val="nl-NL"/>
              </w:rPr>
            </w:pPr>
            <w:r>
              <w:rPr>
                <w:rFonts w:ascii="Times New Roman" w:hAnsi="Times New Roman"/>
                <w:sz w:val="28"/>
                <w:szCs w:val="26"/>
                <w:lang w:val="nl-NL"/>
              </w:rPr>
              <w:t xml:space="preserve">- </w:t>
            </w:r>
            <w:r w:rsidR="00A6675F">
              <w:rPr>
                <w:rFonts w:ascii="Times New Roman" w:hAnsi="Times New Roman"/>
                <w:sz w:val="28"/>
                <w:szCs w:val="26"/>
                <w:lang w:val="nl-NL"/>
              </w:rPr>
              <w:t>P</w:t>
            </w:r>
            <w:r w:rsidR="00A6675F" w:rsidRPr="00A6675F">
              <w:rPr>
                <w:rFonts w:ascii="Times New Roman" w:hAnsi="Times New Roman"/>
                <w:sz w:val="28"/>
                <w:szCs w:val="26"/>
                <w:lang w:val="nl-NL"/>
              </w:rPr>
              <w:t>hương pháp đo cường độ nên có độ ổn định cao hơn do không bị tác động của môi trường</w:t>
            </w:r>
          </w:p>
          <w:p w:rsidR="00A6675F" w:rsidRDefault="00A6675F" w:rsidP="008350B5">
            <w:pPr>
              <w:spacing w:line="240" w:lineRule="auto"/>
              <w:jc w:val="both"/>
              <w:rPr>
                <w:rFonts w:ascii="Times New Roman" w:hAnsi="Times New Roman"/>
                <w:sz w:val="28"/>
                <w:szCs w:val="26"/>
                <w:lang w:val="nl-NL"/>
              </w:rPr>
            </w:pPr>
            <w:r>
              <w:rPr>
                <w:rFonts w:ascii="Times New Roman" w:hAnsi="Times New Roman"/>
                <w:sz w:val="28"/>
                <w:szCs w:val="26"/>
                <w:lang w:val="nl-NL"/>
              </w:rPr>
              <w:t xml:space="preserve">- </w:t>
            </w:r>
            <w:r w:rsidR="005D768A">
              <w:rPr>
                <w:rFonts w:ascii="Times New Roman" w:hAnsi="Times New Roman"/>
                <w:sz w:val="28"/>
                <w:szCs w:val="26"/>
                <w:lang w:val="vi-VN"/>
              </w:rPr>
              <w:t>H</w:t>
            </w:r>
            <w:r w:rsidR="005D768A" w:rsidRPr="005D768A">
              <w:rPr>
                <w:rFonts w:ascii="Times New Roman" w:hAnsi="Times New Roman"/>
                <w:sz w:val="28"/>
                <w:szCs w:val="26"/>
                <w:lang w:val="vi-VN"/>
              </w:rPr>
              <w:t>oàn toàn có thể xác định bán kính cong của các bề mặt cầu bất kì, không chỉ có bề mặt của các chi tiết quang</w:t>
            </w:r>
            <w:r w:rsidR="005D768A" w:rsidRPr="005D768A">
              <w:rPr>
                <w:rFonts w:ascii="Times New Roman" w:hAnsi="Times New Roman"/>
                <w:sz w:val="28"/>
                <w:szCs w:val="26"/>
                <w:lang w:val="nl-NL"/>
              </w:rPr>
              <w:t>.</w:t>
            </w:r>
          </w:p>
          <w:p w:rsidR="00937A92" w:rsidRDefault="005D768A" w:rsidP="008350B5">
            <w:pPr>
              <w:spacing w:line="240" w:lineRule="auto"/>
              <w:jc w:val="both"/>
              <w:rPr>
                <w:rFonts w:ascii="Times New Roman" w:hAnsi="Times New Roman"/>
                <w:sz w:val="28"/>
                <w:szCs w:val="26"/>
                <w:lang w:val="nl-NL"/>
              </w:rPr>
            </w:pPr>
            <w:r>
              <w:rPr>
                <w:rFonts w:ascii="Times New Roman" w:hAnsi="Times New Roman"/>
                <w:sz w:val="28"/>
                <w:szCs w:val="26"/>
                <w:lang w:val="nl-NL"/>
              </w:rPr>
              <w:t xml:space="preserve">- </w:t>
            </w:r>
            <w:r>
              <w:rPr>
                <w:rFonts w:ascii="Times New Roman" w:hAnsi="Times New Roman"/>
                <w:sz w:val="28"/>
                <w:szCs w:val="26"/>
                <w:lang w:val="vi-VN"/>
              </w:rPr>
              <w:t>C</w:t>
            </w:r>
            <w:r w:rsidRPr="005D768A">
              <w:rPr>
                <w:rFonts w:ascii="Times New Roman" w:hAnsi="Times New Roman"/>
                <w:sz w:val="28"/>
                <w:szCs w:val="26"/>
                <w:lang w:val="vi-VN"/>
              </w:rPr>
              <w:t>ó thể đo đượ</w:t>
            </w:r>
            <w:r>
              <w:rPr>
                <w:rFonts w:ascii="Times New Roman" w:hAnsi="Times New Roman"/>
                <w:sz w:val="28"/>
                <w:szCs w:val="26"/>
                <w:lang w:val="vi-VN"/>
              </w:rPr>
              <w:t xml:space="preserve">c </w:t>
            </w:r>
            <w:r w:rsidRPr="005D768A">
              <w:rPr>
                <w:rFonts w:ascii="Times New Roman" w:hAnsi="Times New Roman"/>
                <w:sz w:val="28"/>
                <w:szCs w:val="26"/>
                <w:lang w:val="vi-VN"/>
              </w:rPr>
              <w:t>các chi tiết có kích thước nhỏ cũng như đòi hỏi độ chính xác cao mà các phương pháp đo truyền thống không đáp ứng được yêu cầu</w:t>
            </w:r>
            <w:r w:rsidRPr="005D768A">
              <w:rPr>
                <w:rFonts w:ascii="Times New Roman" w:hAnsi="Times New Roman"/>
                <w:sz w:val="28"/>
                <w:szCs w:val="26"/>
                <w:lang w:val="nl-NL"/>
              </w:rPr>
              <w:t>.</w:t>
            </w:r>
          </w:p>
          <w:p w:rsidR="00937A92" w:rsidRPr="00937A92" w:rsidRDefault="00937A92" w:rsidP="008350B5">
            <w:pPr>
              <w:spacing w:line="240" w:lineRule="auto"/>
              <w:jc w:val="both"/>
              <w:rPr>
                <w:rFonts w:ascii="Times New Roman" w:hAnsi="Times New Roman"/>
                <w:sz w:val="28"/>
                <w:szCs w:val="26"/>
                <w:lang w:val="vi-VN"/>
              </w:rPr>
            </w:pPr>
            <w:r>
              <w:rPr>
                <w:rFonts w:ascii="Times New Roman" w:hAnsi="Times New Roman"/>
                <w:sz w:val="28"/>
                <w:szCs w:val="26"/>
                <w:lang w:val="nl-NL"/>
              </w:rPr>
              <w:t xml:space="preserve">- </w:t>
            </w:r>
            <w:r>
              <w:rPr>
                <w:rFonts w:ascii="Times New Roman" w:hAnsi="Times New Roman"/>
                <w:sz w:val="28"/>
                <w:szCs w:val="26"/>
                <w:lang w:val="vi-VN"/>
              </w:rPr>
              <w:t>T</w:t>
            </w:r>
            <w:r w:rsidRPr="00937A92">
              <w:rPr>
                <w:rFonts w:ascii="Times New Roman" w:hAnsi="Times New Roman"/>
                <w:sz w:val="28"/>
                <w:szCs w:val="26"/>
                <w:lang w:val="vi-VN"/>
              </w:rPr>
              <w:t>hực hiệ</w:t>
            </w:r>
            <w:r>
              <w:rPr>
                <w:rFonts w:ascii="Times New Roman" w:hAnsi="Times New Roman"/>
                <w:sz w:val="28"/>
                <w:szCs w:val="26"/>
                <w:lang w:val="vi-VN"/>
              </w:rPr>
              <w:t>n các phép đo rõ rà</w:t>
            </w:r>
            <w:r w:rsidRPr="00937A92">
              <w:rPr>
                <w:rFonts w:ascii="Times New Roman" w:hAnsi="Times New Roman"/>
                <w:sz w:val="28"/>
                <w:szCs w:val="26"/>
                <w:lang w:val="vi-VN"/>
              </w:rPr>
              <w:t>ng hơn</w:t>
            </w:r>
            <w:r w:rsidRPr="00937A92">
              <w:rPr>
                <w:rFonts w:ascii="Times New Roman" w:hAnsi="Times New Roman"/>
                <w:sz w:val="28"/>
                <w:szCs w:val="26"/>
                <w:lang w:val="nl-NL"/>
              </w:rPr>
              <w:t>,</w:t>
            </w:r>
            <w:r w:rsidRPr="00937A92">
              <w:rPr>
                <w:rFonts w:ascii="Times New Roman" w:hAnsi="Times New Roman"/>
                <w:sz w:val="28"/>
                <w:szCs w:val="26"/>
                <w:lang w:val="vi-VN"/>
              </w:rPr>
              <w:t xml:space="preserve"> ít nguyên công và phạm vi sử dụng cũng cao hơn.</w:t>
            </w:r>
            <w:r w:rsidRPr="00937A92">
              <w:rPr>
                <w:rFonts w:ascii="Times New Roman" w:hAnsi="Times New Roman"/>
                <w:sz w:val="28"/>
                <w:szCs w:val="26"/>
                <w:lang w:val="nl-NL"/>
              </w:rPr>
              <w:t xml:space="preserve"> </w:t>
            </w:r>
            <w:r w:rsidRPr="00937A92">
              <w:rPr>
                <w:rFonts w:ascii="Times New Roman" w:hAnsi="Times New Roman"/>
                <w:sz w:val="28"/>
                <w:szCs w:val="26"/>
                <w:lang w:val="vi-VN"/>
              </w:rPr>
              <w:t>Chất lượng sản phẩm cũng cao hơn.</w:t>
            </w:r>
          </w:p>
        </w:tc>
      </w:tr>
      <w:tr w:rsidR="008874A6" w:rsidRPr="00595C34" w:rsidTr="008874A6">
        <w:tc>
          <w:tcPr>
            <w:tcW w:w="4697" w:type="dxa"/>
          </w:tcPr>
          <w:p w:rsidR="008874A6" w:rsidRDefault="009E33D1" w:rsidP="009E33D1">
            <w:pPr>
              <w:spacing w:line="240" w:lineRule="auto"/>
              <w:jc w:val="both"/>
              <w:rPr>
                <w:rFonts w:ascii="Times New Roman" w:hAnsi="Times New Roman"/>
                <w:sz w:val="28"/>
                <w:szCs w:val="26"/>
                <w:lang w:val="nl-NL"/>
              </w:rPr>
            </w:pPr>
            <w:r>
              <w:rPr>
                <w:rFonts w:ascii="Times New Roman" w:hAnsi="Times New Roman"/>
                <w:sz w:val="28"/>
                <w:szCs w:val="26"/>
                <w:lang w:val="nl-NL"/>
              </w:rPr>
              <w:t>Nhược điểm:</w:t>
            </w:r>
          </w:p>
          <w:p w:rsidR="009E33D1" w:rsidRDefault="009E33D1" w:rsidP="009E33D1">
            <w:pPr>
              <w:spacing w:line="240" w:lineRule="auto"/>
              <w:jc w:val="both"/>
              <w:rPr>
                <w:rFonts w:ascii="Times New Roman" w:hAnsi="Times New Roman"/>
                <w:sz w:val="28"/>
                <w:szCs w:val="26"/>
                <w:lang w:val="nl-NL"/>
              </w:rPr>
            </w:pPr>
            <w:r>
              <w:rPr>
                <w:rFonts w:ascii="Times New Roman" w:hAnsi="Times New Roman"/>
                <w:sz w:val="28"/>
                <w:szCs w:val="26"/>
                <w:lang w:val="nl-NL"/>
              </w:rPr>
              <w:t xml:space="preserve">- </w:t>
            </w:r>
            <w:r>
              <w:rPr>
                <w:rFonts w:ascii="Times New Roman" w:hAnsi="Times New Roman"/>
                <w:sz w:val="28"/>
                <w:szCs w:val="26"/>
                <w:lang w:val="vi-VN"/>
              </w:rPr>
              <w:t>R</w:t>
            </w:r>
            <w:r w:rsidRPr="009E33D1">
              <w:rPr>
                <w:rFonts w:ascii="Times New Roman" w:hAnsi="Times New Roman"/>
                <w:sz w:val="28"/>
                <w:szCs w:val="26"/>
                <w:lang w:val="vi-VN"/>
              </w:rPr>
              <w:t>ất đắt tiền với những phụ kiện phần cứng đòi hỏi độ chính xác cao và phần mềm sử lí ảnh giao thoa cao đi kèm</w:t>
            </w:r>
            <w:r>
              <w:rPr>
                <w:rFonts w:ascii="Times New Roman" w:hAnsi="Times New Roman"/>
                <w:sz w:val="28"/>
                <w:szCs w:val="26"/>
                <w:lang w:val="nl-NL"/>
              </w:rPr>
              <w:t>.</w:t>
            </w:r>
          </w:p>
          <w:p w:rsidR="009E33D1" w:rsidRPr="009E33D1" w:rsidRDefault="009E33D1" w:rsidP="009E33D1">
            <w:pPr>
              <w:spacing w:line="240" w:lineRule="auto"/>
              <w:jc w:val="both"/>
              <w:rPr>
                <w:rFonts w:ascii="Times New Roman" w:hAnsi="Times New Roman"/>
                <w:sz w:val="28"/>
                <w:szCs w:val="26"/>
                <w:lang w:val="nl-NL"/>
              </w:rPr>
            </w:pPr>
            <w:r>
              <w:rPr>
                <w:rFonts w:ascii="Times New Roman" w:hAnsi="Times New Roman"/>
                <w:sz w:val="28"/>
                <w:szCs w:val="26"/>
                <w:lang w:val="nl-NL"/>
              </w:rPr>
              <w:t xml:space="preserve">- </w:t>
            </w:r>
            <w:r>
              <w:rPr>
                <w:rFonts w:ascii="Times New Roman" w:hAnsi="Times New Roman"/>
                <w:sz w:val="28"/>
                <w:szCs w:val="26"/>
                <w:lang w:val="vi-VN"/>
              </w:rPr>
              <w:t>Đ</w:t>
            </w:r>
            <w:r w:rsidRPr="009E33D1">
              <w:rPr>
                <w:rFonts w:ascii="Times New Roman" w:hAnsi="Times New Roman"/>
                <w:sz w:val="28"/>
                <w:szCs w:val="26"/>
                <w:lang w:val="vi-VN"/>
              </w:rPr>
              <w:t>o pha nên rất phức tạp.</w:t>
            </w:r>
          </w:p>
        </w:tc>
        <w:tc>
          <w:tcPr>
            <w:tcW w:w="4698" w:type="dxa"/>
          </w:tcPr>
          <w:p w:rsidR="008874A6" w:rsidRDefault="009E33D1" w:rsidP="005D768A">
            <w:pPr>
              <w:spacing w:line="240" w:lineRule="auto"/>
              <w:jc w:val="both"/>
              <w:rPr>
                <w:rFonts w:ascii="Times New Roman" w:hAnsi="Times New Roman"/>
                <w:sz w:val="28"/>
                <w:szCs w:val="26"/>
                <w:lang w:val="nl-NL"/>
              </w:rPr>
            </w:pPr>
            <w:r>
              <w:rPr>
                <w:rFonts w:ascii="Times New Roman" w:hAnsi="Times New Roman"/>
                <w:sz w:val="28"/>
                <w:szCs w:val="26"/>
                <w:lang w:val="nl-NL"/>
              </w:rPr>
              <w:t>Nhược điểm:</w:t>
            </w:r>
          </w:p>
          <w:p w:rsidR="00937A92" w:rsidRDefault="00A6675F" w:rsidP="00937A92">
            <w:pPr>
              <w:spacing w:line="240" w:lineRule="auto"/>
              <w:jc w:val="both"/>
              <w:rPr>
                <w:rFonts w:ascii="Times New Roman" w:hAnsi="Times New Roman"/>
                <w:sz w:val="28"/>
                <w:szCs w:val="26"/>
                <w:lang w:val="nl-NL"/>
              </w:rPr>
            </w:pPr>
            <w:r>
              <w:rPr>
                <w:rFonts w:ascii="Times New Roman" w:hAnsi="Times New Roman"/>
                <w:sz w:val="28"/>
                <w:szCs w:val="26"/>
                <w:lang w:val="nl-NL"/>
              </w:rPr>
              <w:t>- Đ</w:t>
            </w:r>
            <w:r w:rsidRPr="00A6675F">
              <w:rPr>
                <w:rFonts w:ascii="Times New Roman" w:hAnsi="Times New Roman"/>
                <w:sz w:val="28"/>
                <w:szCs w:val="26"/>
                <w:lang w:val="nl-NL"/>
              </w:rPr>
              <w:t>ộ phân giải phụ thuộc vào khả năng xác định vị trí đỉnh của tín hiệu cường độ</w:t>
            </w:r>
            <w:r w:rsidR="00937A92">
              <w:rPr>
                <w:rFonts w:ascii="Times New Roman" w:hAnsi="Times New Roman"/>
                <w:sz w:val="28"/>
                <w:szCs w:val="26"/>
                <w:lang w:val="nl-NL"/>
              </w:rPr>
              <w:t>.</w:t>
            </w:r>
          </w:p>
          <w:p w:rsidR="00937A92" w:rsidRDefault="00937A92" w:rsidP="00937A92">
            <w:pPr>
              <w:spacing w:line="240" w:lineRule="auto"/>
              <w:jc w:val="both"/>
              <w:rPr>
                <w:rFonts w:ascii="Times New Roman" w:hAnsi="Times New Roman"/>
                <w:sz w:val="28"/>
                <w:szCs w:val="26"/>
                <w:lang w:val="nl-NL"/>
              </w:rPr>
            </w:pPr>
            <w:r>
              <w:rPr>
                <w:rFonts w:ascii="Times New Roman" w:hAnsi="Times New Roman"/>
                <w:sz w:val="28"/>
                <w:szCs w:val="26"/>
                <w:lang w:val="nl-NL"/>
              </w:rPr>
              <w:t>-</w:t>
            </w:r>
            <w:r w:rsidRPr="00937A92">
              <w:rPr>
                <w:lang w:val="nl-NL"/>
              </w:rPr>
              <w:t xml:space="preserve"> </w:t>
            </w:r>
            <w:r>
              <w:rPr>
                <w:rFonts w:ascii="Times New Roman" w:hAnsi="Times New Roman"/>
                <w:sz w:val="28"/>
                <w:szCs w:val="26"/>
                <w:lang w:val="nl-NL"/>
              </w:rPr>
              <w:t>C</w:t>
            </w:r>
            <w:r w:rsidRPr="00937A92">
              <w:rPr>
                <w:rFonts w:ascii="Times New Roman" w:hAnsi="Times New Roman"/>
                <w:sz w:val="28"/>
                <w:szCs w:val="26"/>
                <w:lang w:val="nl-NL"/>
              </w:rPr>
              <w:t>ác thiết bị trên hệ thống đo có giá thành cao</w:t>
            </w:r>
          </w:p>
          <w:p w:rsidR="00937A92" w:rsidRPr="00937A92" w:rsidRDefault="00937A92" w:rsidP="00937A92">
            <w:pPr>
              <w:spacing w:line="240" w:lineRule="auto"/>
              <w:jc w:val="both"/>
              <w:rPr>
                <w:rFonts w:ascii="Times New Roman" w:hAnsi="Times New Roman"/>
                <w:sz w:val="28"/>
                <w:szCs w:val="26"/>
                <w:lang w:val="nl-NL"/>
              </w:rPr>
            </w:pPr>
            <w:r>
              <w:rPr>
                <w:rFonts w:ascii="Times New Roman" w:hAnsi="Times New Roman"/>
                <w:sz w:val="28"/>
                <w:szCs w:val="26"/>
                <w:lang w:val="nl-NL"/>
              </w:rPr>
              <w:t xml:space="preserve">- </w:t>
            </w:r>
            <w:r w:rsidRPr="00937A92">
              <w:rPr>
                <w:rFonts w:ascii="Times New Roman" w:hAnsi="Times New Roman"/>
                <w:sz w:val="28"/>
                <w:szCs w:val="26"/>
                <w:lang w:val="vi-VN"/>
              </w:rPr>
              <w:t>Hệ thống gá đặt phức tạp đòi hỏi phải có sự hiểu biết nhất định về hệ đo cũng như năm vững nguyên lí đo trên hệ</w:t>
            </w:r>
            <w:r w:rsidRPr="00937A92">
              <w:rPr>
                <w:rFonts w:ascii="Times New Roman" w:hAnsi="Times New Roman"/>
                <w:sz w:val="28"/>
                <w:szCs w:val="26"/>
                <w:lang w:val="nl-NL"/>
              </w:rPr>
              <w:t>.</w:t>
            </w:r>
          </w:p>
          <w:p w:rsidR="00937A92" w:rsidRPr="00937A92" w:rsidRDefault="00937A92" w:rsidP="00937A92">
            <w:pPr>
              <w:spacing w:line="240" w:lineRule="auto"/>
              <w:jc w:val="both"/>
              <w:rPr>
                <w:rFonts w:ascii="Times New Roman" w:hAnsi="Times New Roman"/>
                <w:sz w:val="28"/>
                <w:szCs w:val="26"/>
                <w:lang w:val="nl-NL"/>
              </w:rPr>
            </w:pPr>
          </w:p>
        </w:tc>
      </w:tr>
    </w:tbl>
    <w:p w:rsidR="004814EE" w:rsidRPr="00937A92" w:rsidRDefault="00937A92" w:rsidP="00937A92">
      <w:pPr>
        <w:tabs>
          <w:tab w:val="left" w:pos="3630"/>
        </w:tabs>
        <w:spacing w:line="360" w:lineRule="auto"/>
        <w:ind w:firstLine="360"/>
        <w:jc w:val="center"/>
        <w:rPr>
          <w:rFonts w:ascii="Times New Roman" w:hAnsi="Times New Roman"/>
          <w:i/>
          <w:sz w:val="24"/>
          <w:szCs w:val="26"/>
          <w:lang w:val="nl-NL"/>
        </w:rPr>
      </w:pPr>
      <w:r w:rsidRPr="00937A92">
        <w:rPr>
          <w:rFonts w:ascii="Times New Roman" w:hAnsi="Times New Roman"/>
          <w:i/>
          <w:sz w:val="24"/>
          <w:szCs w:val="26"/>
          <w:lang w:val="nl-NL"/>
        </w:rPr>
        <w:t>Bảng 1: So sánh phương pháp đo bán kính tiêu cự bằng phương pháp quang học</w:t>
      </w:r>
    </w:p>
    <w:p w:rsidR="004814EE" w:rsidRDefault="004814EE" w:rsidP="00DA7B5B">
      <w:pPr>
        <w:spacing w:line="360" w:lineRule="auto"/>
        <w:ind w:firstLine="360"/>
        <w:jc w:val="both"/>
        <w:rPr>
          <w:rFonts w:ascii="Times New Roman" w:hAnsi="Times New Roman"/>
          <w:sz w:val="28"/>
          <w:szCs w:val="26"/>
          <w:lang w:val="nl-NL"/>
        </w:rPr>
      </w:pPr>
    </w:p>
    <w:p w:rsidR="004814EE" w:rsidRDefault="004814EE" w:rsidP="00DA7B5B">
      <w:pPr>
        <w:spacing w:line="360" w:lineRule="auto"/>
        <w:ind w:firstLine="360"/>
        <w:jc w:val="both"/>
        <w:rPr>
          <w:rFonts w:ascii="Times New Roman" w:hAnsi="Times New Roman"/>
          <w:sz w:val="28"/>
          <w:szCs w:val="26"/>
          <w:lang w:val="nl-NL"/>
        </w:rPr>
      </w:pPr>
    </w:p>
    <w:p w:rsidR="008874A6" w:rsidRDefault="004814EE" w:rsidP="00771C86">
      <w:pPr>
        <w:spacing w:line="360" w:lineRule="auto"/>
        <w:jc w:val="center"/>
        <w:rPr>
          <w:rFonts w:ascii="Times New Roman" w:hAnsi="Times New Roman"/>
          <w:b/>
          <w:sz w:val="32"/>
          <w:szCs w:val="26"/>
          <w:lang w:val="nl-NL"/>
        </w:rPr>
      </w:pPr>
      <w:r w:rsidRPr="004814EE">
        <w:rPr>
          <w:rFonts w:ascii="Times New Roman" w:hAnsi="Times New Roman"/>
          <w:b/>
          <w:sz w:val="32"/>
          <w:szCs w:val="26"/>
          <w:lang w:val="nl-NL"/>
        </w:rPr>
        <w:lastRenderedPageBreak/>
        <w:t>Chương 2: Phân tích kết cấu của hệ thống đo bán kính chi tiết cầu, tiêu cự chi tiết phi cầu</w:t>
      </w:r>
    </w:p>
    <w:p w:rsidR="00771C86" w:rsidRPr="008874A6" w:rsidRDefault="00771C86" w:rsidP="00771C86">
      <w:pPr>
        <w:spacing w:line="360" w:lineRule="auto"/>
        <w:jc w:val="center"/>
        <w:rPr>
          <w:rFonts w:ascii="Times New Roman" w:hAnsi="Times New Roman"/>
          <w:sz w:val="28"/>
          <w:szCs w:val="26"/>
          <w:lang w:val="nl-NL"/>
        </w:rPr>
      </w:pPr>
    </w:p>
    <w:p w:rsidR="00DA7B5B" w:rsidRDefault="00937A92" w:rsidP="00DA7B5B">
      <w:pPr>
        <w:spacing w:line="360" w:lineRule="auto"/>
        <w:ind w:firstLine="360"/>
        <w:jc w:val="both"/>
        <w:rPr>
          <w:rFonts w:ascii="Times New Roman" w:hAnsi="Times New Roman"/>
          <w:sz w:val="28"/>
          <w:szCs w:val="26"/>
          <w:lang w:val="nl-NL"/>
        </w:rPr>
      </w:pPr>
      <w:r>
        <w:rPr>
          <w:noProof/>
          <w:lang w:val="vi-VN" w:eastAsia="ja-JP"/>
        </w:rPr>
        <w:drawing>
          <wp:anchor distT="0" distB="0" distL="114300" distR="114300" simplePos="0" relativeHeight="251719680" behindDoc="0" locked="0" layoutInCell="1" allowOverlap="1">
            <wp:simplePos x="0" y="0"/>
            <wp:positionH relativeFrom="page">
              <wp:align>center</wp:align>
            </wp:positionH>
            <wp:positionV relativeFrom="paragraph">
              <wp:posOffset>655955</wp:posOffset>
            </wp:positionV>
            <wp:extent cx="4944110" cy="2238375"/>
            <wp:effectExtent l="0" t="0" r="889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944110" cy="2238375"/>
                    </a:xfrm>
                    <a:prstGeom prst="rect">
                      <a:avLst/>
                    </a:prstGeom>
                  </pic:spPr>
                </pic:pic>
              </a:graphicData>
            </a:graphic>
            <wp14:sizeRelH relativeFrom="margin">
              <wp14:pctWidth>0</wp14:pctWidth>
            </wp14:sizeRelH>
            <wp14:sizeRelV relativeFrom="margin">
              <wp14:pctHeight>0</wp14:pctHeight>
            </wp14:sizeRelV>
          </wp:anchor>
        </w:drawing>
      </w:r>
      <w:r w:rsidR="001F1ADD" w:rsidRPr="005E118C">
        <w:rPr>
          <w:rFonts w:ascii="Times New Roman" w:hAnsi="Times New Roman"/>
          <w:sz w:val="28"/>
          <w:szCs w:val="26"/>
          <w:lang w:val="nl-NL"/>
        </w:rPr>
        <w:t xml:space="preserve">Trong </w:t>
      </w:r>
      <w:r w:rsidR="00DA7B5B" w:rsidRPr="005E118C">
        <w:rPr>
          <w:rFonts w:ascii="Times New Roman" w:hAnsi="Times New Roman"/>
          <w:sz w:val="28"/>
          <w:szCs w:val="26"/>
          <w:lang w:val="nl-NL"/>
        </w:rPr>
        <w:t>đồ án này</w:t>
      </w:r>
      <w:r w:rsidR="001F1ADD" w:rsidRPr="005E118C">
        <w:rPr>
          <w:rFonts w:ascii="Times New Roman" w:hAnsi="Times New Roman"/>
          <w:sz w:val="28"/>
          <w:szCs w:val="26"/>
          <w:lang w:val="nl-NL"/>
        </w:rPr>
        <w:t>,</w:t>
      </w:r>
      <w:r w:rsidR="00DA7B5B" w:rsidRPr="005E118C">
        <w:rPr>
          <w:rFonts w:ascii="Times New Roman" w:hAnsi="Times New Roman"/>
          <w:sz w:val="28"/>
          <w:szCs w:val="26"/>
          <w:lang w:val="nl-NL"/>
        </w:rPr>
        <w:t xml:space="preserve"> sử dụng</w:t>
      </w:r>
      <w:r w:rsidR="001F1ADD" w:rsidRPr="005E118C">
        <w:rPr>
          <w:rFonts w:ascii="Times New Roman" w:hAnsi="Times New Roman"/>
          <w:sz w:val="28"/>
          <w:szCs w:val="26"/>
          <w:lang w:val="nl-NL"/>
        </w:rPr>
        <w:t xml:space="preserve"> kỹ thuật điều biến tần số áp dụng cho hệ thống đo bán kính chi tiết cầu, tiêu cự chi tiết phi cầ</w:t>
      </w:r>
      <w:r w:rsidR="00DA7B5B" w:rsidRPr="005E118C">
        <w:rPr>
          <w:rFonts w:ascii="Times New Roman" w:hAnsi="Times New Roman"/>
          <w:sz w:val="28"/>
          <w:szCs w:val="26"/>
          <w:lang w:val="nl-NL"/>
        </w:rPr>
        <w:t>u.</w:t>
      </w:r>
    </w:p>
    <w:p w:rsidR="00937A92" w:rsidRDefault="00937A92" w:rsidP="00DA7B5B">
      <w:pPr>
        <w:spacing w:line="360" w:lineRule="auto"/>
        <w:ind w:firstLine="360"/>
        <w:jc w:val="both"/>
        <w:rPr>
          <w:rFonts w:ascii="Times New Roman" w:hAnsi="Times New Roman"/>
          <w:sz w:val="28"/>
          <w:szCs w:val="26"/>
          <w:lang w:val="nl-NL"/>
        </w:rPr>
      </w:pPr>
    </w:p>
    <w:p w:rsidR="00937A92" w:rsidRDefault="00937A92" w:rsidP="00DA7B5B">
      <w:pPr>
        <w:spacing w:line="360" w:lineRule="auto"/>
        <w:ind w:firstLine="360"/>
        <w:jc w:val="both"/>
        <w:rPr>
          <w:rFonts w:ascii="Times New Roman" w:hAnsi="Times New Roman"/>
          <w:sz w:val="28"/>
          <w:szCs w:val="26"/>
          <w:lang w:val="nl-NL"/>
        </w:rPr>
      </w:pPr>
    </w:p>
    <w:p w:rsidR="00937A92" w:rsidRDefault="00937A92" w:rsidP="00DA7B5B">
      <w:pPr>
        <w:spacing w:line="360" w:lineRule="auto"/>
        <w:ind w:firstLine="360"/>
        <w:jc w:val="both"/>
        <w:rPr>
          <w:rFonts w:ascii="Times New Roman" w:hAnsi="Times New Roman"/>
          <w:sz w:val="28"/>
          <w:szCs w:val="26"/>
          <w:lang w:val="nl-NL"/>
        </w:rPr>
      </w:pPr>
    </w:p>
    <w:p w:rsidR="00937A92" w:rsidRDefault="00937A92" w:rsidP="00DA7B5B">
      <w:pPr>
        <w:spacing w:line="360" w:lineRule="auto"/>
        <w:ind w:firstLine="360"/>
        <w:jc w:val="both"/>
        <w:rPr>
          <w:rFonts w:ascii="Times New Roman" w:hAnsi="Times New Roman"/>
          <w:sz w:val="28"/>
          <w:szCs w:val="26"/>
          <w:lang w:val="nl-NL"/>
        </w:rPr>
      </w:pPr>
    </w:p>
    <w:p w:rsidR="00937A92" w:rsidRPr="00937A92" w:rsidRDefault="00937A92" w:rsidP="00937A92">
      <w:pPr>
        <w:spacing w:line="360" w:lineRule="auto"/>
        <w:jc w:val="both"/>
        <w:rPr>
          <w:rFonts w:ascii="Times New Roman" w:hAnsi="Times New Roman"/>
          <w:sz w:val="28"/>
          <w:szCs w:val="26"/>
          <w:lang w:val="nl-NL"/>
        </w:rPr>
      </w:pPr>
    </w:p>
    <w:p w:rsidR="00937A92" w:rsidRPr="00937A92" w:rsidRDefault="00937A92" w:rsidP="00937A92">
      <w:pPr>
        <w:spacing w:line="360" w:lineRule="auto"/>
        <w:ind w:firstLine="360"/>
        <w:jc w:val="both"/>
        <w:rPr>
          <w:rFonts w:ascii="Times New Roman" w:hAnsi="Times New Roman"/>
          <w:sz w:val="24"/>
          <w:szCs w:val="26"/>
          <w:lang w:val="nl-NL"/>
        </w:rPr>
      </w:pPr>
      <w:r w:rsidRPr="00937A92">
        <w:rPr>
          <w:rFonts w:ascii="Times New Roman" w:hAnsi="Times New Roman"/>
          <w:i/>
          <w:sz w:val="24"/>
          <w:szCs w:val="26"/>
          <w:lang w:val="nl-NL"/>
        </w:rPr>
        <w:t xml:space="preserve">       (a): Hệ đồng tiêu truyền thố</w:t>
      </w:r>
      <w:r>
        <w:rPr>
          <w:rFonts w:ascii="Times New Roman" w:hAnsi="Times New Roman"/>
          <w:i/>
          <w:sz w:val="24"/>
          <w:szCs w:val="26"/>
          <w:lang w:val="nl-NL"/>
        </w:rPr>
        <w:t xml:space="preserve">ng        </w:t>
      </w:r>
      <w:r w:rsidRPr="00937A92">
        <w:rPr>
          <w:rFonts w:ascii="Times New Roman" w:hAnsi="Times New Roman"/>
          <w:i/>
          <w:sz w:val="24"/>
          <w:szCs w:val="26"/>
          <w:lang w:val="nl-NL"/>
        </w:rPr>
        <w:t>(b): Hệ đồng tiêu sử dụng kỹ thuật điều biến tần số</w:t>
      </w:r>
    </w:p>
    <w:p w:rsidR="00937A92" w:rsidRPr="00DB15B6" w:rsidRDefault="006F63C1" w:rsidP="00DB15B6">
      <w:pPr>
        <w:spacing w:line="360" w:lineRule="auto"/>
        <w:ind w:firstLine="360"/>
        <w:jc w:val="center"/>
        <w:rPr>
          <w:rFonts w:ascii="Times New Roman" w:hAnsi="Times New Roman"/>
          <w:i/>
          <w:sz w:val="24"/>
          <w:szCs w:val="26"/>
          <w:lang w:val="nl-NL"/>
        </w:rPr>
      </w:pPr>
      <w:r>
        <w:rPr>
          <w:rFonts w:ascii="Times New Roman" w:hAnsi="Times New Roman"/>
          <w:i/>
          <w:sz w:val="24"/>
          <w:szCs w:val="26"/>
          <w:lang w:val="nl-NL"/>
        </w:rPr>
        <w:t>Hình 2.1</w:t>
      </w:r>
      <w:r w:rsidR="00937A92" w:rsidRPr="00937A92">
        <w:rPr>
          <w:rFonts w:ascii="Times New Roman" w:hAnsi="Times New Roman"/>
          <w:i/>
          <w:sz w:val="24"/>
          <w:szCs w:val="26"/>
          <w:lang w:val="nl-NL"/>
        </w:rPr>
        <w:t>:</w:t>
      </w:r>
      <w:r w:rsidR="00937A92" w:rsidRPr="00937A92">
        <w:rPr>
          <w:rFonts w:ascii="Times New Roman" w:hAnsi="Times New Roman"/>
          <w:sz w:val="24"/>
          <w:szCs w:val="26"/>
          <w:lang w:val="nl-NL"/>
        </w:rPr>
        <w:t xml:space="preserve"> </w:t>
      </w:r>
      <w:r w:rsidR="00937A92" w:rsidRPr="00937A92">
        <w:rPr>
          <w:rFonts w:ascii="Times New Roman" w:hAnsi="Times New Roman"/>
          <w:i/>
          <w:sz w:val="24"/>
          <w:szCs w:val="26"/>
          <w:lang w:val="nl-NL"/>
        </w:rPr>
        <w:t>Tín hiệu cường độ thu được của hệ đồng tiêu</w:t>
      </w:r>
    </w:p>
    <w:p w:rsidR="00DB15B6" w:rsidRDefault="00455B99" w:rsidP="00937A92">
      <w:pPr>
        <w:spacing w:line="360" w:lineRule="auto"/>
        <w:ind w:firstLine="360"/>
        <w:jc w:val="both"/>
        <w:rPr>
          <w:rFonts w:ascii="Times New Roman" w:hAnsi="Times New Roman"/>
          <w:sz w:val="28"/>
          <w:szCs w:val="26"/>
          <w:lang w:val="nl-NL"/>
        </w:rPr>
      </w:pPr>
      <w:r w:rsidRPr="005E118C">
        <w:rPr>
          <w:rFonts w:ascii="Times New Roman" w:hAnsi="Times New Roman"/>
          <w:sz w:val="28"/>
          <w:szCs w:val="26"/>
          <w:lang w:val="nl-NL"/>
        </w:rPr>
        <w:t xml:space="preserve">Hạn chế của phương pháp đồng tiêu truyền thống là khó xác định vị trí có cường độ lớn nhất, khi mà độ dốc của đường cong cường độ tại vị trí Cat’s eye và Confocal thấp, nhiều điểm có cường độ xấp xỉ bằng nhau. </w:t>
      </w:r>
    </w:p>
    <w:p w:rsidR="004836AB" w:rsidRPr="005E118C" w:rsidRDefault="00455B99" w:rsidP="00937A92">
      <w:pPr>
        <w:spacing w:line="360" w:lineRule="auto"/>
        <w:ind w:firstLine="360"/>
        <w:jc w:val="both"/>
        <w:rPr>
          <w:rFonts w:ascii="Times New Roman" w:hAnsi="Times New Roman"/>
          <w:sz w:val="28"/>
          <w:szCs w:val="26"/>
          <w:lang w:val="nl-NL"/>
        </w:rPr>
      </w:pPr>
      <w:r w:rsidRPr="005E118C">
        <w:rPr>
          <w:rFonts w:ascii="Times New Roman" w:hAnsi="Times New Roman"/>
          <w:sz w:val="28"/>
          <w:szCs w:val="26"/>
          <w:lang w:val="nl-NL"/>
        </w:rPr>
        <w:t>Trong đồ án này, kỹ thuật điều biến tần số kết hợp với kỹ thuật trích xuất đồng bộ (lock-in amplifier, LIA) để tăng độ phân giải của hệ đồng tiêu truyền thống. Sử dụng kỹ thuật điều biến tần số kết hợp kỹ thuật trích xuất đồng bộ, tín hiệu đạo hàm của cường độ thu được trên cảm biến được sử dụng để phát hiện hai vị trí đặc biệt này. Tín hiệu đạo hàm đối xứng qua điểm “0”. Điểm “0” này là duy nhất và trùng với vị trí ứng với đỉnh của đường cong cường độ</w:t>
      </w:r>
      <w:r w:rsidR="00937A92">
        <w:rPr>
          <w:rFonts w:ascii="Times New Roman" w:hAnsi="Times New Roman"/>
          <w:sz w:val="28"/>
          <w:szCs w:val="26"/>
          <w:lang w:val="nl-NL"/>
        </w:rPr>
        <w:t>.</w:t>
      </w:r>
    </w:p>
    <w:p w:rsidR="00444F30" w:rsidRPr="00937A92" w:rsidRDefault="00DA7B5B" w:rsidP="00444F30">
      <w:pPr>
        <w:spacing w:line="360" w:lineRule="auto"/>
        <w:ind w:firstLine="720"/>
        <w:jc w:val="both"/>
        <w:rPr>
          <w:rFonts w:ascii="Times New Roman" w:hAnsi="Times New Roman" w:cs="Times New Roman"/>
          <w:sz w:val="28"/>
          <w:szCs w:val="28"/>
          <w:lang w:val="nl-NL"/>
        </w:rPr>
      </w:pPr>
      <w:r w:rsidRPr="00937A92">
        <w:rPr>
          <w:rFonts w:ascii="Times New Roman" w:hAnsi="Times New Roman" w:cs="Times New Roman"/>
          <w:sz w:val="28"/>
          <w:szCs w:val="28"/>
          <w:lang w:val="nl-NL"/>
        </w:rPr>
        <w:lastRenderedPageBreak/>
        <w:t>Cường độ tín hiệu giao thoa của giao thoa kế đo dịch chuyển sử dụng kỹ thuật điều biến tần số được biểu diễ</w:t>
      </w:r>
      <w:r w:rsidR="00444F30" w:rsidRPr="00937A92">
        <w:rPr>
          <w:rFonts w:ascii="Times New Roman" w:hAnsi="Times New Roman" w:cs="Times New Roman"/>
          <w:sz w:val="28"/>
          <w:szCs w:val="28"/>
          <w:lang w:val="nl-NL"/>
        </w:rPr>
        <w:t>n như sau:</w:t>
      </w:r>
    </w:p>
    <w:p w:rsidR="00444F30" w:rsidRPr="007C0648" w:rsidRDefault="00444F30" w:rsidP="00444F30">
      <w:pPr>
        <w:rPr>
          <w:sz w:val="24"/>
          <w:lang w:val="nl-NL"/>
        </w:rPr>
      </w:pPr>
      <m:oMath>
        <m:r>
          <w:rPr>
            <w:rFonts w:ascii="Cambria Math" w:hAnsi="Cambria Math"/>
            <w:sz w:val="24"/>
            <w:lang w:val="nl-NL"/>
          </w:rPr>
          <m:t>(</m:t>
        </m:r>
        <m:r>
          <w:rPr>
            <w:rFonts w:ascii="Cambria Math" w:hAnsi="Cambria Math"/>
            <w:sz w:val="24"/>
          </w:rPr>
          <m:t>ΔL</m:t>
        </m:r>
        <m:r>
          <w:rPr>
            <w:rFonts w:ascii="Cambria Math" w:hAnsi="Cambria Math"/>
            <w:sz w:val="24"/>
            <w:lang w:val="nl-NL"/>
          </w:rPr>
          <m:t>,</m:t>
        </m:r>
        <m:r>
          <w:rPr>
            <w:rFonts w:ascii="Cambria Math" w:hAnsi="Cambria Math"/>
            <w:sz w:val="24"/>
          </w:rPr>
          <m:t>t</m:t>
        </m:r>
        <m:r>
          <w:rPr>
            <w:rFonts w:ascii="Cambria Math" w:hAnsi="Cambria Math"/>
            <w:sz w:val="24"/>
            <w:lang w:val="nl-NL"/>
          </w:rPr>
          <m:t>)=</m:t>
        </m:r>
        <m:sSub>
          <m:sSubPr>
            <m:ctrlPr>
              <w:rPr>
                <w:rFonts w:ascii="Cambria Math" w:hAnsi="Cambria Math"/>
                <w:i/>
                <w:sz w:val="24"/>
              </w:rPr>
            </m:ctrlPr>
          </m:sSubPr>
          <m:e>
            <m:r>
              <w:rPr>
                <w:rFonts w:ascii="Cambria Math" w:hAnsi="Cambria Math"/>
                <w:sz w:val="24"/>
              </w:rPr>
              <m:t>I</m:t>
            </m:r>
          </m:e>
          <m:sub>
            <m:r>
              <w:rPr>
                <w:rFonts w:ascii="Cambria Math" w:hAnsi="Cambria Math"/>
                <w:sz w:val="24"/>
                <w:lang w:val="nl-NL"/>
              </w:rPr>
              <m:t>0</m:t>
            </m:r>
          </m:sub>
        </m:sSub>
        <m:d>
          <m:dPr>
            <m:begChr m:val="{"/>
            <m:endChr m:val=""/>
            <m:ctrlPr>
              <w:rPr>
                <w:rFonts w:ascii="Cambria Math" w:hAnsi="Cambria Math"/>
                <w:i/>
                <w:sz w:val="24"/>
              </w:rPr>
            </m:ctrlPr>
          </m:dPr>
          <m:e>
            <m:r>
              <w:rPr>
                <w:rFonts w:ascii="Cambria Math" w:hAnsi="Cambria Math"/>
                <w:sz w:val="24"/>
                <w:lang w:val="nl-NL"/>
              </w:rPr>
              <m:t>1+</m:t>
            </m:r>
            <m:r>
              <w:rPr>
                <w:rFonts w:ascii="Cambria Math" w:hAnsi="Cambria Math"/>
                <w:sz w:val="24"/>
              </w:rPr>
              <m:t>V</m:t>
            </m:r>
            <m:d>
              <m:dPr>
                <m:begChr m:val="{"/>
                <m:endChr m:val=""/>
                <m:ctrlPr>
                  <w:rPr>
                    <w:rFonts w:ascii="Cambria Math" w:hAnsi="Cambria Math"/>
                    <w:i/>
                    <w:sz w:val="24"/>
                  </w:rPr>
                </m:ctrlPr>
              </m:dPr>
              <m:e>
                <m:r>
                  <m:rPr>
                    <m:sty m:val="p"/>
                  </m:rPr>
                  <w:rPr>
                    <w:rFonts w:ascii="Cambria Math" w:hAnsi="Cambria Math"/>
                    <w:sz w:val="24"/>
                    <w:lang w:val="nl-NL"/>
                  </w:rPr>
                  <m:t>cos</m:t>
                </m:r>
                <m:d>
                  <m:dPr>
                    <m:ctrlPr>
                      <w:rPr>
                        <w:rFonts w:ascii="Cambria Math" w:hAnsi="Cambria Math"/>
                        <w:i/>
                        <w:sz w:val="24"/>
                      </w:rPr>
                    </m:ctrlPr>
                  </m:dPr>
                  <m:e>
                    <m:f>
                      <m:fPr>
                        <m:ctrlPr>
                          <w:rPr>
                            <w:rFonts w:ascii="Cambria Math" w:hAnsi="Cambria Math"/>
                            <w:i/>
                            <w:sz w:val="24"/>
                          </w:rPr>
                        </m:ctrlPr>
                      </m:fPr>
                      <m:num>
                        <m:r>
                          <w:rPr>
                            <w:rFonts w:ascii="Cambria Math" w:hAnsi="Cambria Math"/>
                            <w:sz w:val="24"/>
                            <w:lang w:val="nl-NL"/>
                          </w:rPr>
                          <m:t>4</m:t>
                        </m:r>
                        <m:r>
                          <w:rPr>
                            <w:rFonts w:ascii="Cambria Math" w:hAnsi="Cambria Math"/>
                            <w:sz w:val="24"/>
                          </w:rPr>
                          <m:t>πn</m:t>
                        </m:r>
                      </m:num>
                      <m:den>
                        <m:sSub>
                          <m:sSubPr>
                            <m:ctrlPr>
                              <w:rPr>
                                <w:rFonts w:ascii="Cambria Math" w:hAnsi="Cambria Math"/>
                                <w:i/>
                                <w:sz w:val="24"/>
                              </w:rPr>
                            </m:ctrlPr>
                          </m:sSubPr>
                          <m:e>
                            <m:r>
                              <w:rPr>
                                <w:rFonts w:ascii="Cambria Math" w:hAnsi="Cambria Math"/>
                                <w:sz w:val="24"/>
                              </w:rPr>
                              <m:t>λ</m:t>
                            </m:r>
                          </m:e>
                          <m:sub>
                            <m:r>
                              <w:rPr>
                                <w:rFonts w:ascii="Cambria Math" w:hAnsi="Cambria Math"/>
                                <w:sz w:val="24"/>
                                <w:lang w:val="nl-NL"/>
                              </w:rPr>
                              <m:t>0</m:t>
                            </m:r>
                          </m:sub>
                        </m:sSub>
                      </m:den>
                    </m:f>
                    <m:r>
                      <w:rPr>
                        <w:rFonts w:ascii="Cambria Math" w:hAnsi="Cambria Math"/>
                        <w:sz w:val="24"/>
                      </w:rPr>
                      <m:t>ΔL</m:t>
                    </m:r>
                  </m:e>
                </m:d>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J</m:t>
                        </m:r>
                      </m:e>
                      <m:sub>
                        <m:r>
                          <w:rPr>
                            <w:rFonts w:ascii="Cambria Math" w:hAnsi="Cambria Math"/>
                            <w:sz w:val="24"/>
                            <w:lang w:val="nl-NL"/>
                          </w:rPr>
                          <m:t>0</m:t>
                        </m:r>
                      </m:sub>
                    </m:sSub>
                    <m:d>
                      <m:dPr>
                        <m:ctrlPr>
                          <w:rPr>
                            <w:rFonts w:ascii="Cambria Math" w:hAnsi="Cambria Math"/>
                            <w:i/>
                            <w:sz w:val="24"/>
                          </w:rPr>
                        </m:ctrlPr>
                      </m:dPr>
                      <m:e>
                        <m:r>
                          <w:rPr>
                            <w:rFonts w:ascii="Cambria Math" w:hAnsi="Cambria Math"/>
                            <w:sz w:val="24"/>
                          </w:rPr>
                          <m:t>m</m:t>
                        </m:r>
                      </m:e>
                    </m:d>
                  </m:e>
                </m:d>
              </m:e>
            </m:d>
          </m:e>
        </m:d>
        <m:r>
          <w:rPr>
            <w:rFonts w:ascii="Cambria Math" w:hAnsi="Cambria Math"/>
            <w:sz w:val="24"/>
            <w:lang w:val="nl-NL"/>
          </w:rPr>
          <m:t xml:space="preserve"> + </m:t>
        </m:r>
        <m:d>
          <m:dPr>
            <m:begChr m:val=""/>
            <m:endChr m:val="]"/>
            <m:ctrlPr>
              <w:rPr>
                <w:rFonts w:ascii="Cambria Math" w:hAnsi="Cambria Math"/>
                <w:i/>
                <w:sz w:val="24"/>
              </w:rPr>
            </m:ctrlPr>
          </m:dPr>
          <m:e>
            <m:r>
              <w:rPr>
                <w:rFonts w:ascii="Cambria Math" w:hAnsi="Cambria Math"/>
                <w:sz w:val="24"/>
                <w:lang w:val="nl-NL"/>
              </w:rPr>
              <m:t>2</m:t>
            </m:r>
            <m:nary>
              <m:naryPr>
                <m:chr m:val="∑"/>
                <m:limLoc m:val="undOvr"/>
                <m:ctrlPr>
                  <w:rPr>
                    <w:rFonts w:ascii="Cambria Math" w:hAnsi="Cambria Math"/>
                    <w:i/>
                    <w:sz w:val="24"/>
                  </w:rPr>
                </m:ctrlPr>
              </m:naryPr>
              <m:sub>
                <m:r>
                  <w:rPr>
                    <w:rFonts w:ascii="Cambria Math" w:hAnsi="Cambria Math"/>
                    <w:sz w:val="24"/>
                  </w:rPr>
                  <m:t>k</m:t>
                </m:r>
                <m:r>
                  <w:rPr>
                    <w:rFonts w:ascii="Cambria Math" w:hAnsi="Cambria Math"/>
                    <w:sz w:val="24"/>
                    <w:lang w:val="nl-NL"/>
                  </w:rPr>
                  <m:t>=1</m:t>
                </m:r>
              </m:sub>
              <m:sup>
                <m:r>
                  <w:rPr>
                    <w:rFonts w:ascii="Cambria Math" w:hAnsi="Cambria Math"/>
                    <w:sz w:val="24"/>
                    <w:lang w:val="nl-NL"/>
                  </w:rPr>
                  <m:t>∞</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J</m:t>
                        </m:r>
                      </m:e>
                      <m:sub>
                        <m:r>
                          <w:rPr>
                            <w:rFonts w:ascii="Cambria Math" w:hAnsi="Cambria Math"/>
                            <w:sz w:val="24"/>
                            <w:lang w:val="nl-NL"/>
                          </w:rPr>
                          <m:t>2</m:t>
                        </m:r>
                        <m:r>
                          <w:rPr>
                            <w:rFonts w:ascii="Cambria Math" w:hAnsi="Cambria Math"/>
                            <w:sz w:val="24"/>
                          </w:rPr>
                          <m:t>k</m:t>
                        </m:r>
                      </m:sub>
                    </m:sSub>
                    <m:d>
                      <m:dPr>
                        <m:ctrlPr>
                          <w:rPr>
                            <w:rFonts w:ascii="Cambria Math" w:hAnsi="Cambria Math"/>
                            <w:i/>
                            <w:sz w:val="24"/>
                          </w:rPr>
                        </m:ctrlPr>
                      </m:dPr>
                      <m:e>
                        <m:r>
                          <w:rPr>
                            <w:rFonts w:ascii="Cambria Math" w:hAnsi="Cambria Math"/>
                            <w:sz w:val="24"/>
                          </w:rPr>
                          <m:t>m</m:t>
                        </m:r>
                      </m:e>
                    </m:d>
                    <m:func>
                      <m:funcPr>
                        <m:ctrlPr>
                          <w:rPr>
                            <w:rFonts w:ascii="Cambria Math" w:hAnsi="Cambria Math"/>
                            <w:i/>
                            <w:sz w:val="24"/>
                          </w:rPr>
                        </m:ctrlPr>
                      </m:funcPr>
                      <m:fName>
                        <m:r>
                          <m:rPr>
                            <m:sty m:val="p"/>
                          </m:rPr>
                          <w:rPr>
                            <w:rFonts w:ascii="Cambria Math" w:hAnsi="Cambria Math"/>
                            <w:sz w:val="24"/>
                            <w:lang w:val="nl-NL"/>
                          </w:rPr>
                          <m:t>cos</m:t>
                        </m:r>
                      </m:fName>
                      <m:e>
                        <m:r>
                          <w:rPr>
                            <w:rFonts w:ascii="Cambria Math" w:hAnsi="Cambria Math"/>
                            <w:sz w:val="24"/>
                            <w:lang w:val="nl-NL"/>
                          </w:rPr>
                          <m:t>2</m:t>
                        </m:r>
                        <m:r>
                          <w:rPr>
                            <w:rFonts w:ascii="Cambria Math" w:hAnsi="Cambria Math"/>
                            <w:sz w:val="24"/>
                          </w:rPr>
                          <m:t>k</m:t>
                        </m:r>
                        <m:sSub>
                          <m:sSubPr>
                            <m:ctrlPr>
                              <w:rPr>
                                <w:rFonts w:ascii="Cambria Math" w:hAnsi="Cambria Math"/>
                                <w:i/>
                                <w:sz w:val="24"/>
                              </w:rPr>
                            </m:ctrlPr>
                          </m:sSubPr>
                          <m:e>
                            <m:r>
                              <w:rPr>
                                <w:rFonts w:ascii="Cambria Math" w:hAnsi="Cambria Math"/>
                                <w:sz w:val="24"/>
                              </w:rPr>
                              <m:t>ω</m:t>
                            </m:r>
                          </m:e>
                          <m:sub>
                            <m:r>
                              <w:rPr>
                                <w:rFonts w:ascii="Cambria Math" w:hAnsi="Cambria Math"/>
                                <w:sz w:val="24"/>
                              </w:rPr>
                              <m:t>m</m:t>
                            </m:r>
                            <m:r>
                              <w:rPr>
                                <w:rFonts w:ascii="Cambria Math" w:hAnsi="Cambria Math"/>
                                <w:sz w:val="24"/>
                                <w:lang w:val="nl-NL"/>
                              </w:rPr>
                              <m:t xml:space="preserve"> </m:t>
                            </m:r>
                          </m:sub>
                        </m:sSub>
                        <m:r>
                          <w:rPr>
                            <w:rFonts w:ascii="Cambria Math" w:hAnsi="Cambria Math"/>
                            <w:sz w:val="24"/>
                          </w:rPr>
                          <m:t>t</m:t>
                        </m:r>
                      </m:e>
                    </m:func>
                  </m:e>
                </m:d>
              </m:e>
            </m:nary>
          </m:e>
        </m:d>
      </m:oMath>
      <w:r w:rsidRPr="007C0648">
        <w:rPr>
          <w:sz w:val="24"/>
          <w:lang w:val="nl-NL"/>
        </w:rPr>
        <w:t xml:space="preserve">    </w:t>
      </w:r>
    </w:p>
    <w:p w:rsidR="00DA7B5B" w:rsidRPr="007C0648" w:rsidRDefault="00444F30" w:rsidP="00444F30">
      <w:pPr>
        <w:spacing w:line="360" w:lineRule="auto"/>
        <w:jc w:val="both"/>
        <w:rPr>
          <w:rFonts w:ascii="Times New Roman" w:hAnsi="Times New Roman" w:cs="Times New Roman"/>
          <w:sz w:val="28"/>
          <w:szCs w:val="28"/>
          <w:lang w:val="nl-NL"/>
        </w:rPr>
      </w:pPr>
      <w:r w:rsidRPr="007C0648">
        <w:rPr>
          <w:lang w:val="nl-NL"/>
        </w:rPr>
        <w:t xml:space="preserve">  </w:t>
      </w:r>
      <w:r w:rsidRPr="007C0648">
        <w:rPr>
          <w:lang w:val="nl-NL"/>
        </w:rPr>
        <w:tab/>
      </w:r>
      <w:r w:rsidRPr="007C0648">
        <w:rPr>
          <w:lang w:val="nl-NL"/>
        </w:rPr>
        <w:tab/>
      </w:r>
      <w:r w:rsidRPr="007C0648">
        <w:rPr>
          <w:sz w:val="24"/>
          <w:lang w:val="nl-NL"/>
        </w:rPr>
        <w:t xml:space="preserve">       - </w:t>
      </w:r>
      <m:oMath>
        <m:r>
          <w:rPr>
            <w:rFonts w:ascii="Cambria Math" w:hAnsi="Cambria Math"/>
            <w:sz w:val="28"/>
            <w:lang w:val="nl-NL"/>
          </w:rPr>
          <m:t xml:space="preserve"> </m:t>
        </m:r>
        <m:d>
          <m:dPr>
            <m:begChr m:val=""/>
            <m:endChr m:val="}"/>
            <m:ctrlPr>
              <w:rPr>
                <w:rFonts w:ascii="Cambria Math" w:hAnsi="Cambria Math"/>
                <w:i/>
                <w:sz w:val="28"/>
              </w:rPr>
            </m:ctrlPr>
          </m:dPr>
          <m:e>
            <m:d>
              <m:dPr>
                <m:begChr m:val=""/>
                <m:endChr m:val="}"/>
                <m:ctrlPr>
                  <w:rPr>
                    <w:rFonts w:ascii="Cambria Math" w:hAnsi="Cambria Math"/>
                    <w:i/>
                    <w:sz w:val="28"/>
                  </w:rPr>
                </m:ctrlPr>
              </m:dPr>
              <m:e>
                <m:r>
                  <m:rPr>
                    <m:sty m:val="p"/>
                  </m:rPr>
                  <w:rPr>
                    <w:rFonts w:ascii="Cambria Math" w:hAnsi="Cambria Math"/>
                    <w:sz w:val="28"/>
                    <w:lang w:val="nl-NL"/>
                  </w:rPr>
                  <m:t>sin</m:t>
                </m:r>
                <m:d>
                  <m:dPr>
                    <m:ctrlPr>
                      <w:rPr>
                        <w:rFonts w:ascii="Cambria Math" w:hAnsi="Cambria Math"/>
                        <w:i/>
                        <w:sz w:val="28"/>
                      </w:rPr>
                    </m:ctrlPr>
                  </m:dPr>
                  <m:e>
                    <m:f>
                      <m:fPr>
                        <m:ctrlPr>
                          <w:rPr>
                            <w:rFonts w:ascii="Cambria Math" w:hAnsi="Cambria Math"/>
                            <w:i/>
                            <w:sz w:val="28"/>
                          </w:rPr>
                        </m:ctrlPr>
                      </m:fPr>
                      <m:num>
                        <m:r>
                          <w:rPr>
                            <w:rFonts w:ascii="Cambria Math" w:hAnsi="Cambria Math"/>
                            <w:sz w:val="28"/>
                            <w:lang w:val="nl-NL"/>
                          </w:rPr>
                          <m:t>4</m:t>
                        </m:r>
                        <m:r>
                          <w:rPr>
                            <w:rFonts w:ascii="Cambria Math" w:hAnsi="Cambria Math"/>
                            <w:sz w:val="28"/>
                          </w:rPr>
                          <m:t>πn</m:t>
                        </m:r>
                      </m:num>
                      <m:den>
                        <m:sSub>
                          <m:sSubPr>
                            <m:ctrlPr>
                              <w:rPr>
                                <w:rFonts w:ascii="Cambria Math" w:hAnsi="Cambria Math"/>
                                <w:i/>
                                <w:sz w:val="28"/>
                              </w:rPr>
                            </m:ctrlPr>
                          </m:sSubPr>
                          <m:e>
                            <m:r>
                              <w:rPr>
                                <w:rFonts w:ascii="Cambria Math" w:hAnsi="Cambria Math"/>
                                <w:sz w:val="28"/>
                              </w:rPr>
                              <m:t>λ</m:t>
                            </m:r>
                          </m:e>
                          <m:sub>
                            <m:r>
                              <w:rPr>
                                <w:rFonts w:ascii="Cambria Math" w:hAnsi="Cambria Math"/>
                                <w:sz w:val="28"/>
                                <w:lang w:val="nl-NL"/>
                              </w:rPr>
                              <m:t>0</m:t>
                            </m:r>
                          </m:sub>
                        </m:sSub>
                      </m:den>
                    </m:f>
                    <m:r>
                      <w:rPr>
                        <w:rFonts w:ascii="Cambria Math" w:hAnsi="Cambria Math"/>
                        <w:sz w:val="28"/>
                      </w:rPr>
                      <m:t>ΔL</m:t>
                    </m:r>
                  </m:e>
                </m:d>
                <m:r>
                  <w:rPr>
                    <w:rFonts w:ascii="Cambria Math" w:hAnsi="Cambria Math"/>
                    <w:sz w:val="28"/>
                    <w:lang w:val="nl-NL"/>
                  </w:rPr>
                  <m:t>2</m:t>
                </m:r>
                <m:nary>
                  <m:naryPr>
                    <m:chr m:val="∑"/>
                    <m:limLoc m:val="undOvr"/>
                    <m:ctrlPr>
                      <w:rPr>
                        <w:rFonts w:ascii="Cambria Math" w:hAnsi="Cambria Math"/>
                        <w:i/>
                        <w:sz w:val="28"/>
                      </w:rPr>
                    </m:ctrlPr>
                  </m:naryPr>
                  <m:sub>
                    <m:r>
                      <w:rPr>
                        <w:rFonts w:ascii="Cambria Math" w:hAnsi="Cambria Math"/>
                        <w:sz w:val="28"/>
                      </w:rPr>
                      <m:t>k</m:t>
                    </m:r>
                    <m:r>
                      <w:rPr>
                        <w:rFonts w:ascii="Cambria Math" w:hAnsi="Cambria Math"/>
                        <w:sz w:val="28"/>
                        <w:lang w:val="nl-NL"/>
                      </w:rPr>
                      <m:t>=1</m:t>
                    </m:r>
                  </m:sub>
                  <m:sup>
                    <m:r>
                      <w:rPr>
                        <w:rFonts w:ascii="Cambria Math" w:hAnsi="Cambria Math"/>
                        <w:sz w:val="28"/>
                        <w:lang w:val="nl-NL"/>
                      </w:rPr>
                      <m:t>∞</m:t>
                    </m:r>
                  </m:sup>
                  <m:e>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J</m:t>
                            </m:r>
                          </m:e>
                          <m:sub>
                            <m:r>
                              <w:rPr>
                                <w:rFonts w:ascii="Cambria Math" w:hAnsi="Cambria Math"/>
                                <w:sz w:val="28"/>
                                <w:lang w:val="nl-NL"/>
                              </w:rPr>
                              <m:t>2</m:t>
                            </m:r>
                            <m:r>
                              <w:rPr>
                                <w:rFonts w:ascii="Cambria Math" w:hAnsi="Cambria Math"/>
                                <w:sz w:val="28"/>
                              </w:rPr>
                              <m:t>k</m:t>
                            </m:r>
                            <m:r>
                              <w:rPr>
                                <w:rFonts w:ascii="Cambria Math" w:hAnsi="Cambria Math"/>
                                <w:sz w:val="28"/>
                                <w:lang w:val="nl-NL"/>
                              </w:rPr>
                              <m:t>-1</m:t>
                            </m:r>
                          </m:sub>
                        </m:sSub>
                        <m:d>
                          <m:dPr>
                            <m:ctrlPr>
                              <w:rPr>
                                <w:rFonts w:ascii="Cambria Math" w:hAnsi="Cambria Math"/>
                                <w:i/>
                                <w:sz w:val="28"/>
                              </w:rPr>
                            </m:ctrlPr>
                          </m:dPr>
                          <m:e>
                            <m:r>
                              <w:rPr>
                                <w:rFonts w:ascii="Cambria Math" w:hAnsi="Cambria Math"/>
                                <w:sz w:val="28"/>
                              </w:rPr>
                              <m:t>m</m:t>
                            </m:r>
                          </m:e>
                        </m:d>
                        <m:func>
                          <m:funcPr>
                            <m:ctrlPr>
                              <w:rPr>
                                <w:rFonts w:ascii="Cambria Math" w:hAnsi="Cambria Math"/>
                                <w:i/>
                                <w:sz w:val="28"/>
                              </w:rPr>
                            </m:ctrlPr>
                          </m:funcPr>
                          <m:fName>
                            <m:r>
                              <m:rPr>
                                <m:sty m:val="p"/>
                              </m:rPr>
                              <w:rPr>
                                <w:rFonts w:ascii="Cambria Math" w:hAnsi="Cambria Math"/>
                                <w:sz w:val="28"/>
                                <w:lang w:val="nl-NL"/>
                              </w:rPr>
                              <m:t>sin</m:t>
                            </m:r>
                          </m:fName>
                          <m:e>
                            <m:d>
                              <m:dPr>
                                <m:ctrlPr>
                                  <w:rPr>
                                    <w:rFonts w:ascii="Cambria Math" w:hAnsi="Cambria Math"/>
                                    <w:i/>
                                    <w:sz w:val="28"/>
                                  </w:rPr>
                                </m:ctrlPr>
                              </m:dPr>
                              <m:e>
                                <m:r>
                                  <w:rPr>
                                    <w:rFonts w:ascii="Cambria Math" w:hAnsi="Cambria Math"/>
                                    <w:sz w:val="28"/>
                                    <w:lang w:val="nl-NL"/>
                                  </w:rPr>
                                  <m:t>2</m:t>
                                </m:r>
                                <m:r>
                                  <w:rPr>
                                    <w:rFonts w:ascii="Cambria Math" w:hAnsi="Cambria Math"/>
                                    <w:sz w:val="28"/>
                                  </w:rPr>
                                  <m:t>k</m:t>
                                </m:r>
                                <m:r>
                                  <w:rPr>
                                    <w:rFonts w:ascii="Cambria Math" w:hAnsi="Cambria Math"/>
                                    <w:sz w:val="28"/>
                                    <w:lang w:val="nl-NL"/>
                                  </w:rPr>
                                  <m:t>+1</m:t>
                                </m:r>
                              </m:e>
                            </m:d>
                            <m:sSub>
                              <m:sSubPr>
                                <m:ctrlPr>
                                  <w:rPr>
                                    <w:rFonts w:ascii="Cambria Math" w:hAnsi="Cambria Math"/>
                                    <w:i/>
                                    <w:sz w:val="28"/>
                                  </w:rPr>
                                </m:ctrlPr>
                              </m:sSubPr>
                              <m:e>
                                <m:r>
                                  <w:rPr>
                                    <w:rFonts w:ascii="Cambria Math" w:hAnsi="Cambria Math"/>
                                    <w:sz w:val="28"/>
                                  </w:rPr>
                                  <m:t>ω</m:t>
                                </m:r>
                              </m:e>
                              <m:sub>
                                <m:r>
                                  <w:rPr>
                                    <w:rFonts w:ascii="Cambria Math" w:hAnsi="Cambria Math"/>
                                    <w:sz w:val="28"/>
                                  </w:rPr>
                                  <m:t>m</m:t>
                                </m:r>
                                <m:r>
                                  <w:rPr>
                                    <w:rFonts w:ascii="Cambria Math" w:hAnsi="Cambria Math"/>
                                    <w:sz w:val="28"/>
                                    <w:lang w:val="nl-NL"/>
                                  </w:rPr>
                                  <m:t xml:space="preserve"> </m:t>
                                </m:r>
                              </m:sub>
                            </m:sSub>
                            <m:r>
                              <w:rPr>
                                <w:rFonts w:ascii="Cambria Math" w:hAnsi="Cambria Math"/>
                                <w:sz w:val="28"/>
                              </w:rPr>
                              <m:t>t</m:t>
                            </m:r>
                          </m:e>
                        </m:func>
                      </m:e>
                    </m:d>
                  </m:e>
                </m:nary>
              </m:e>
            </m:d>
          </m:e>
        </m:d>
      </m:oMath>
      <w:r w:rsidRPr="007C0648">
        <w:rPr>
          <w:sz w:val="28"/>
          <w:lang w:val="nl-NL"/>
        </w:rPr>
        <w:t xml:space="preserve">                 </w:t>
      </w:r>
      <w:r w:rsidR="00DB15B6" w:rsidRPr="007C0648">
        <w:rPr>
          <w:rFonts w:ascii="Times New Roman" w:hAnsi="Times New Roman" w:cs="Times New Roman"/>
          <w:sz w:val="24"/>
          <w:lang w:val="nl-NL"/>
        </w:rPr>
        <w:t>(6</w:t>
      </w:r>
      <w:r w:rsidRPr="007C0648">
        <w:rPr>
          <w:rFonts w:ascii="Times New Roman" w:hAnsi="Times New Roman" w:cs="Times New Roman"/>
          <w:sz w:val="24"/>
          <w:lang w:val="nl-NL"/>
        </w:rPr>
        <w:t>)</w:t>
      </w:r>
    </w:p>
    <w:p w:rsidR="00444F30" w:rsidRPr="00D44E71" w:rsidRDefault="00455B99" w:rsidP="00455B99">
      <w:pPr>
        <w:spacing w:line="360" w:lineRule="auto"/>
        <w:jc w:val="both"/>
        <w:rPr>
          <w:rFonts w:ascii="Times New Roman" w:hAnsi="Times New Roman" w:cs="Times New Roman"/>
          <w:sz w:val="28"/>
          <w:szCs w:val="28"/>
          <w:lang w:val="nl-NL"/>
        </w:rPr>
      </w:pPr>
      <w:r w:rsidRPr="00D44E71">
        <w:rPr>
          <w:rFonts w:ascii="Times New Roman" w:hAnsi="Times New Roman" w:cs="Times New Roman"/>
          <w:sz w:val="28"/>
          <w:szCs w:val="28"/>
          <w:lang w:val="nl-NL"/>
        </w:rPr>
        <w:t xml:space="preserve">trong đó:   </w:t>
      </w:r>
      <w:r w:rsidR="00444F30" w:rsidRPr="00D44E71">
        <w:rPr>
          <w:rFonts w:ascii="Times New Roman" w:hAnsi="Times New Roman" w:cs="Times New Roman"/>
          <w:sz w:val="28"/>
          <w:szCs w:val="28"/>
          <w:lang w:val="nl-NL"/>
        </w:rPr>
        <w:t xml:space="preserve">V: </w:t>
      </w:r>
      <w:r w:rsidR="00DA7B5B" w:rsidRPr="00D44E71">
        <w:rPr>
          <w:rFonts w:ascii="Times New Roman" w:hAnsi="Times New Roman" w:cs="Times New Roman"/>
          <w:sz w:val="28"/>
          <w:szCs w:val="28"/>
          <w:lang w:val="nl-NL"/>
        </w:rPr>
        <w:t>độ tương phản củ</w:t>
      </w:r>
      <w:r w:rsidR="00444F30" w:rsidRPr="00D44E71">
        <w:rPr>
          <w:rFonts w:ascii="Times New Roman" w:hAnsi="Times New Roman" w:cs="Times New Roman"/>
          <w:sz w:val="28"/>
          <w:szCs w:val="28"/>
          <w:lang w:val="nl-NL"/>
        </w:rPr>
        <w:t>a vân giao thoa.</w:t>
      </w:r>
    </w:p>
    <w:p w:rsidR="00444F30" w:rsidRPr="00D44E71" w:rsidRDefault="00455B99" w:rsidP="00455B99">
      <w:pPr>
        <w:spacing w:line="360" w:lineRule="auto"/>
        <w:ind w:left="720"/>
        <w:jc w:val="both"/>
        <w:rPr>
          <w:rFonts w:ascii="Times New Roman" w:hAnsi="Times New Roman" w:cs="Times New Roman"/>
          <w:sz w:val="28"/>
          <w:szCs w:val="28"/>
          <w:lang w:val="nl-NL"/>
        </w:rPr>
      </w:pPr>
      <w:r w:rsidRPr="00D44E71">
        <w:rPr>
          <w:rFonts w:ascii="Times New Roman" w:hAnsi="Times New Roman" w:cs="Times New Roman"/>
          <w:sz w:val="28"/>
          <w:szCs w:val="28"/>
          <w:lang w:val="nl-NL"/>
        </w:rPr>
        <w:t xml:space="preserve">       </w:t>
      </w:r>
      <w:proofErr w:type="gramStart"/>
      <w:r w:rsidR="00444F30">
        <w:rPr>
          <w:rFonts w:ascii="Times New Roman" w:hAnsi="Times New Roman" w:cs="Times New Roman"/>
          <w:sz w:val="28"/>
          <w:szCs w:val="28"/>
        </w:rPr>
        <w:t>ω</w:t>
      </w:r>
      <w:r w:rsidR="00444F30" w:rsidRPr="00D44E71">
        <w:rPr>
          <w:rFonts w:ascii="Times New Roman" w:hAnsi="Times New Roman" w:cs="Times New Roman"/>
          <w:sz w:val="28"/>
          <w:szCs w:val="28"/>
          <w:vertAlign w:val="subscript"/>
          <w:lang w:val="nl-NL"/>
        </w:rPr>
        <w:t>m</w:t>
      </w:r>
      <w:proofErr w:type="gramEnd"/>
      <w:r w:rsidR="00444F30" w:rsidRPr="00D44E71">
        <w:rPr>
          <w:rFonts w:ascii="Times New Roman" w:hAnsi="Times New Roman" w:cs="Times New Roman"/>
          <w:sz w:val="28"/>
          <w:szCs w:val="28"/>
          <w:lang w:val="nl-NL"/>
        </w:rPr>
        <w:t>:</w:t>
      </w:r>
      <w:r w:rsidR="00DA7B5B" w:rsidRPr="00D44E71">
        <w:rPr>
          <w:rFonts w:ascii="Times New Roman" w:hAnsi="Times New Roman" w:cs="Times New Roman"/>
          <w:sz w:val="28"/>
          <w:szCs w:val="28"/>
          <w:lang w:val="nl-NL"/>
        </w:rPr>
        <w:t xml:space="preserve"> tần số điều biế</w:t>
      </w:r>
      <w:r w:rsidR="00444F30" w:rsidRPr="00D44E71">
        <w:rPr>
          <w:rFonts w:ascii="Times New Roman" w:hAnsi="Times New Roman" w:cs="Times New Roman"/>
          <w:sz w:val="28"/>
          <w:szCs w:val="28"/>
          <w:lang w:val="nl-NL"/>
        </w:rPr>
        <w:t>n.</w:t>
      </w:r>
      <w:r w:rsidRPr="00D44E71">
        <w:rPr>
          <w:rFonts w:ascii="Times New Roman" w:hAnsi="Times New Roman" w:cs="Times New Roman"/>
          <w:sz w:val="28"/>
          <w:szCs w:val="28"/>
          <w:lang w:val="nl-NL"/>
        </w:rPr>
        <w:t xml:space="preserve"> </w:t>
      </w:r>
    </w:p>
    <w:p w:rsidR="00444F30" w:rsidRPr="00D44E71" w:rsidRDefault="00455B99" w:rsidP="00444F30">
      <w:pPr>
        <w:spacing w:line="360" w:lineRule="auto"/>
        <w:ind w:firstLine="720"/>
        <w:jc w:val="both"/>
        <w:rPr>
          <w:rFonts w:ascii="Times New Roman" w:hAnsi="Times New Roman" w:cs="Times New Roman"/>
          <w:sz w:val="28"/>
          <w:szCs w:val="28"/>
          <w:lang w:val="nl-NL"/>
        </w:rPr>
      </w:pPr>
      <w:r w:rsidRPr="00D44E71">
        <w:rPr>
          <w:rFonts w:ascii="Times New Roman" w:hAnsi="Times New Roman" w:cs="Times New Roman"/>
          <w:sz w:val="28"/>
          <w:szCs w:val="28"/>
          <w:lang w:val="nl-NL"/>
        </w:rPr>
        <w:t xml:space="preserve">       </w:t>
      </w:r>
      <w:r w:rsidR="00444F30">
        <w:rPr>
          <w:rFonts w:ascii="Times New Roman" w:hAnsi="Times New Roman" w:cs="Times New Roman"/>
          <w:sz w:val="28"/>
          <w:szCs w:val="28"/>
        </w:rPr>
        <w:t>Δ</w:t>
      </w:r>
      <w:r w:rsidR="00444F30" w:rsidRPr="00D44E71">
        <w:rPr>
          <w:rFonts w:ascii="Times New Roman" w:hAnsi="Times New Roman" w:cs="Times New Roman"/>
          <w:sz w:val="28"/>
          <w:szCs w:val="28"/>
          <w:lang w:val="nl-NL"/>
        </w:rPr>
        <w:t>L:</w:t>
      </w:r>
      <w:r w:rsidR="00DA7B5B" w:rsidRPr="00D44E71">
        <w:rPr>
          <w:rFonts w:ascii="Times New Roman" w:hAnsi="Times New Roman" w:cs="Times New Roman"/>
          <w:sz w:val="28"/>
          <w:szCs w:val="28"/>
          <w:lang w:val="nl-NL"/>
        </w:rPr>
        <w:t xml:space="preserve"> lượng dịch chuyển cầ</w:t>
      </w:r>
      <w:r w:rsidR="00444F30" w:rsidRPr="00D44E71">
        <w:rPr>
          <w:rFonts w:ascii="Times New Roman" w:hAnsi="Times New Roman" w:cs="Times New Roman"/>
          <w:sz w:val="28"/>
          <w:szCs w:val="28"/>
          <w:lang w:val="nl-NL"/>
        </w:rPr>
        <w:t>n đo.</w:t>
      </w:r>
    </w:p>
    <w:p w:rsidR="00444F30" w:rsidRPr="004C45D1" w:rsidRDefault="00455B99" w:rsidP="00444F30">
      <w:pPr>
        <w:spacing w:line="360" w:lineRule="auto"/>
        <w:ind w:firstLine="720"/>
        <w:jc w:val="both"/>
        <w:rPr>
          <w:rFonts w:ascii="Times New Roman" w:hAnsi="Times New Roman" w:cs="Times New Roman"/>
          <w:sz w:val="28"/>
          <w:szCs w:val="28"/>
          <w:lang w:val="nl-NL"/>
        </w:rPr>
      </w:pPr>
      <w:r w:rsidRPr="00D44E71">
        <w:rPr>
          <w:rFonts w:ascii="Times New Roman" w:hAnsi="Times New Roman" w:cs="Times New Roman"/>
          <w:sz w:val="28"/>
          <w:szCs w:val="28"/>
          <w:lang w:val="nl-NL"/>
        </w:rPr>
        <w:t xml:space="preserve">       </w:t>
      </w:r>
      <w:r w:rsidR="00444F30" w:rsidRPr="004C45D1">
        <w:rPr>
          <w:rFonts w:ascii="Times New Roman" w:hAnsi="Times New Roman" w:cs="Times New Roman"/>
          <w:sz w:val="28"/>
          <w:szCs w:val="28"/>
          <w:lang w:val="nl-NL"/>
        </w:rPr>
        <w:t>m:</w:t>
      </w:r>
      <w:r w:rsidR="00DA7B5B" w:rsidRPr="004C45D1">
        <w:rPr>
          <w:rFonts w:ascii="Times New Roman" w:hAnsi="Times New Roman" w:cs="Times New Roman"/>
          <w:sz w:val="28"/>
          <w:szCs w:val="28"/>
          <w:lang w:val="nl-NL"/>
        </w:rPr>
        <w:t xml:space="preserve"> chỉ số</w:t>
      </w:r>
      <w:r w:rsidR="00937A92" w:rsidRPr="004C45D1">
        <w:rPr>
          <w:rFonts w:ascii="Times New Roman" w:hAnsi="Times New Roman" w:cs="Times New Roman"/>
          <w:sz w:val="28"/>
          <w:szCs w:val="28"/>
          <w:lang w:val="nl-NL"/>
        </w:rPr>
        <w:t xml:space="preserve"> đ</w:t>
      </w:r>
      <w:r w:rsidR="00DA7B5B" w:rsidRPr="004C45D1">
        <w:rPr>
          <w:rFonts w:ascii="Times New Roman" w:hAnsi="Times New Roman" w:cs="Times New Roman"/>
          <w:sz w:val="28"/>
          <w:szCs w:val="28"/>
          <w:lang w:val="nl-NL"/>
        </w:rPr>
        <w:t>iều biế</w:t>
      </w:r>
      <w:r w:rsidR="00444F30" w:rsidRPr="004C45D1">
        <w:rPr>
          <w:rFonts w:ascii="Times New Roman" w:hAnsi="Times New Roman" w:cs="Times New Roman"/>
          <w:sz w:val="28"/>
          <w:szCs w:val="28"/>
          <w:lang w:val="nl-NL"/>
        </w:rPr>
        <w:t>n.</w:t>
      </w:r>
    </w:p>
    <w:p w:rsidR="00444F30" w:rsidRPr="004C45D1" w:rsidRDefault="00455B99" w:rsidP="00444F30">
      <w:pPr>
        <w:spacing w:line="360" w:lineRule="auto"/>
        <w:ind w:firstLine="720"/>
        <w:jc w:val="both"/>
        <w:rPr>
          <w:rFonts w:ascii="Times New Roman" w:hAnsi="Times New Roman" w:cs="Times New Roman"/>
          <w:sz w:val="28"/>
          <w:szCs w:val="28"/>
          <w:lang w:val="nl-NL"/>
        </w:rPr>
      </w:pPr>
      <w:r w:rsidRPr="004C45D1">
        <w:rPr>
          <w:rFonts w:ascii="Times New Roman" w:hAnsi="Times New Roman" w:cs="Times New Roman"/>
          <w:sz w:val="28"/>
          <w:szCs w:val="28"/>
          <w:lang w:val="nl-NL"/>
        </w:rPr>
        <w:t xml:space="preserve">       </w:t>
      </w:r>
      <w:r w:rsidR="00444F30" w:rsidRPr="004C45D1">
        <w:rPr>
          <w:rFonts w:ascii="Times New Roman" w:hAnsi="Times New Roman" w:cs="Times New Roman"/>
          <w:sz w:val="28"/>
          <w:szCs w:val="28"/>
          <w:lang w:val="nl-NL"/>
        </w:rPr>
        <w:t>n :</w:t>
      </w:r>
      <w:r w:rsidR="00DA7B5B" w:rsidRPr="004C45D1">
        <w:rPr>
          <w:rFonts w:ascii="Times New Roman" w:hAnsi="Times New Roman" w:cs="Times New Roman"/>
          <w:sz w:val="28"/>
          <w:szCs w:val="28"/>
          <w:lang w:val="nl-NL"/>
        </w:rPr>
        <w:t xml:space="preserve"> chiết suất môi trườ</w:t>
      </w:r>
      <w:r w:rsidR="00444F30" w:rsidRPr="004C45D1">
        <w:rPr>
          <w:rFonts w:ascii="Times New Roman" w:hAnsi="Times New Roman" w:cs="Times New Roman"/>
          <w:sz w:val="28"/>
          <w:szCs w:val="28"/>
          <w:lang w:val="nl-NL"/>
        </w:rPr>
        <w:t>ng.</w:t>
      </w:r>
    </w:p>
    <w:p w:rsidR="00444F30" w:rsidRPr="004C45D1" w:rsidRDefault="00DA7B5B" w:rsidP="00444F30">
      <w:pPr>
        <w:spacing w:line="360" w:lineRule="auto"/>
        <w:ind w:firstLine="720"/>
        <w:jc w:val="both"/>
        <w:rPr>
          <w:rFonts w:ascii="Times New Roman" w:hAnsi="Times New Roman" w:cs="Times New Roman"/>
          <w:sz w:val="28"/>
          <w:szCs w:val="28"/>
          <w:lang w:val="nl-NL"/>
        </w:rPr>
      </w:pPr>
      <w:r w:rsidRPr="004C45D1">
        <w:rPr>
          <w:rFonts w:ascii="Times New Roman" w:hAnsi="Times New Roman" w:cs="Times New Roman"/>
          <w:sz w:val="28"/>
          <w:szCs w:val="28"/>
          <w:lang w:val="nl-NL"/>
        </w:rPr>
        <w:t xml:space="preserve"> </w:t>
      </w:r>
      <w:r w:rsidR="00455B99" w:rsidRPr="004C45D1">
        <w:rPr>
          <w:rFonts w:ascii="Times New Roman" w:hAnsi="Times New Roman" w:cs="Times New Roman"/>
          <w:sz w:val="28"/>
          <w:szCs w:val="28"/>
          <w:lang w:val="nl-NL"/>
        </w:rPr>
        <w:t xml:space="preserve">      </w:t>
      </w:r>
      <w:proofErr w:type="gramStart"/>
      <w:r w:rsidRPr="00444F30">
        <w:rPr>
          <w:rFonts w:ascii="Times New Roman" w:hAnsi="Times New Roman" w:cs="Times New Roman"/>
          <w:sz w:val="28"/>
          <w:szCs w:val="28"/>
        </w:rPr>
        <w:t>λ</w:t>
      </w:r>
      <w:r w:rsidR="00444F30" w:rsidRPr="004C45D1">
        <w:rPr>
          <w:rFonts w:ascii="Times New Roman" w:hAnsi="Times New Roman" w:cs="Times New Roman"/>
          <w:sz w:val="28"/>
          <w:szCs w:val="28"/>
          <w:vertAlign w:val="subscript"/>
          <w:lang w:val="nl-NL"/>
        </w:rPr>
        <w:t>0 </w:t>
      </w:r>
      <w:r w:rsidR="00444F30" w:rsidRPr="004C45D1">
        <w:rPr>
          <w:rFonts w:ascii="Times New Roman" w:hAnsi="Times New Roman" w:cs="Times New Roman"/>
          <w:sz w:val="28"/>
          <w:szCs w:val="28"/>
          <w:lang w:val="nl-NL"/>
        </w:rPr>
        <w:t>:</w:t>
      </w:r>
      <w:proofErr w:type="gramEnd"/>
      <w:r w:rsidRPr="004C45D1">
        <w:rPr>
          <w:rFonts w:ascii="Times New Roman" w:hAnsi="Times New Roman" w:cs="Times New Roman"/>
          <w:sz w:val="28"/>
          <w:szCs w:val="28"/>
          <w:lang w:val="nl-NL"/>
        </w:rPr>
        <w:t xml:space="preserve"> bước sóng của nguồ</w:t>
      </w:r>
      <w:r w:rsidR="00444F30" w:rsidRPr="004C45D1">
        <w:rPr>
          <w:rFonts w:ascii="Times New Roman" w:hAnsi="Times New Roman" w:cs="Times New Roman"/>
          <w:sz w:val="28"/>
          <w:szCs w:val="28"/>
          <w:lang w:val="nl-NL"/>
        </w:rPr>
        <w:t>n laser.</w:t>
      </w:r>
    </w:p>
    <w:p w:rsidR="00DA7B5B" w:rsidRPr="004C45D1" w:rsidRDefault="00455B99" w:rsidP="00444F30">
      <w:pPr>
        <w:spacing w:line="360" w:lineRule="auto"/>
        <w:ind w:firstLine="720"/>
        <w:jc w:val="both"/>
        <w:rPr>
          <w:rFonts w:ascii="Times New Roman" w:hAnsi="Times New Roman" w:cs="Times New Roman"/>
          <w:sz w:val="28"/>
          <w:szCs w:val="28"/>
          <w:lang w:val="nl-NL"/>
        </w:rPr>
      </w:pPr>
      <w:r w:rsidRPr="004C45D1">
        <w:rPr>
          <w:rFonts w:ascii="Times New Roman" w:hAnsi="Times New Roman" w:cs="Times New Roman"/>
          <w:sz w:val="28"/>
          <w:szCs w:val="28"/>
          <w:lang w:val="nl-NL"/>
        </w:rPr>
        <w:t xml:space="preserve">       </w:t>
      </w:r>
      <w:r w:rsidR="00444F30" w:rsidRPr="004C45D1">
        <w:rPr>
          <w:rFonts w:ascii="Times New Roman" w:hAnsi="Times New Roman" w:cs="Times New Roman"/>
          <w:sz w:val="28"/>
          <w:szCs w:val="28"/>
          <w:lang w:val="nl-NL"/>
        </w:rPr>
        <w:t>J</w:t>
      </w:r>
      <w:r w:rsidR="00444F30" w:rsidRPr="004C45D1">
        <w:rPr>
          <w:rFonts w:ascii="Times New Roman" w:hAnsi="Times New Roman" w:cs="Times New Roman"/>
          <w:sz w:val="28"/>
          <w:szCs w:val="28"/>
          <w:vertAlign w:val="subscript"/>
          <w:lang w:val="nl-NL"/>
        </w:rPr>
        <w:t>2k</w:t>
      </w:r>
      <w:r w:rsidR="00444F30" w:rsidRPr="004C45D1">
        <w:rPr>
          <w:rFonts w:ascii="Times New Roman" w:hAnsi="Times New Roman" w:cs="Times New Roman"/>
          <w:sz w:val="28"/>
          <w:szCs w:val="28"/>
          <w:lang w:val="nl-NL"/>
        </w:rPr>
        <w:t xml:space="preserve">(m): </w:t>
      </w:r>
      <w:r w:rsidR="00DA7B5B" w:rsidRPr="004C45D1">
        <w:rPr>
          <w:rFonts w:ascii="Times New Roman" w:hAnsi="Times New Roman" w:cs="Times New Roman"/>
          <w:sz w:val="28"/>
          <w:szCs w:val="28"/>
          <w:lang w:val="nl-NL"/>
        </w:rPr>
        <w:t xml:space="preserve">hàm Bessel. </w:t>
      </w:r>
    </w:p>
    <w:p w:rsidR="00DA7B5B" w:rsidRPr="004C45D1" w:rsidRDefault="00DA7B5B" w:rsidP="00D16CA1">
      <w:pPr>
        <w:spacing w:line="360" w:lineRule="auto"/>
        <w:ind w:firstLine="720"/>
        <w:jc w:val="both"/>
        <w:rPr>
          <w:rFonts w:ascii="Times New Roman" w:hAnsi="Times New Roman" w:cs="Times New Roman"/>
          <w:sz w:val="28"/>
          <w:szCs w:val="28"/>
          <w:lang w:val="nl-NL"/>
        </w:rPr>
      </w:pPr>
      <w:r w:rsidRPr="004C45D1">
        <w:rPr>
          <w:rFonts w:ascii="Times New Roman" w:hAnsi="Times New Roman" w:cs="Times New Roman"/>
          <w:sz w:val="28"/>
          <w:szCs w:val="28"/>
          <w:lang w:val="nl-NL"/>
        </w:rPr>
        <w:t>Giao thoa kế đo dịch chuyển sử dụng kỹ thuật điều biến tần số có cường độ giao thoa  là chuỗi các thành phần điều hòa có tần số là bội số của tần số điều biến (</w:t>
      </w:r>
      <w:r w:rsidR="00444F30">
        <w:rPr>
          <w:rFonts w:ascii="Times New Roman" w:hAnsi="Times New Roman" w:cs="Times New Roman"/>
          <w:sz w:val="28"/>
          <w:szCs w:val="28"/>
        </w:rPr>
        <w:t>ω</w:t>
      </w:r>
      <w:r w:rsidR="00444F30" w:rsidRPr="004C45D1">
        <w:rPr>
          <w:rFonts w:ascii="Times New Roman" w:hAnsi="Times New Roman" w:cs="Times New Roman"/>
          <w:sz w:val="28"/>
          <w:szCs w:val="28"/>
          <w:vertAlign w:val="subscript"/>
          <w:lang w:val="nl-NL"/>
        </w:rPr>
        <w:t>m,</w:t>
      </w:r>
      <w:r w:rsidR="00444F30" w:rsidRPr="004C45D1">
        <w:rPr>
          <w:rFonts w:ascii="Times New Roman" w:hAnsi="Times New Roman" w:cs="Times New Roman"/>
          <w:sz w:val="28"/>
          <w:szCs w:val="28"/>
          <w:lang w:val="nl-NL"/>
        </w:rPr>
        <w:t xml:space="preserve"> 2</w:t>
      </w:r>
      <w:r w:rsidR="00444F30">
        <w:rPr>
          <w:rFonts w:ascii="Times New Roman" w:hAnsi="Times New Roman" w:cs="Times New Roman"/>
          <w:sz w:val="28"/>
          <w:szCs w:val="28"/>
        </w:rPr>
        <w:t>ω</w:t>
      </w:r>
      <w:r w:rsidR="00444F30" w:rsidRPr="004C45D1">
        <w:rPr>
          <w:rFonts w:ascii="Times New Roman" w:hAnsi="Times New Roman" w:cs="Times New Roman"/>
          <w:sz w:val="28"/>
          <w:szCs w:val="28"/>
          <w:vertAlign w:val="subscript"/>
          <w:lang w:val="nl-NL"/>
        </w:rPr>
        <w:t>m</w:t>
      </w:r>
      <w:r w:rsidR="00444F30" w:rsidRPr="004C45D1">
        <w:rPr>
          <w:rFonts w:ascii="Times New Roman" w:hAnsi="Times New Roman" w:cs="Times New Roman"/>
          <w:sz w:val="28"/>
          <w:szCs w:val="28"/>
          <w:lang w:val="nl-NL"/>
        </w:rPr>
        <w:t>, 3</w:t>
      </w:r>
      <w:r w:rsidR="00444F30">
        <w:rPr>
          <w:rFonts w:ascii="Times New Roman" w:hAnsi="Times New Roman" w:cs="Times New Roman"/>
          <w:sz w:val="28"/>
          <w:szCs w:val="28"/>
        </w:rPr>
        <w:t>ω</w:t>
      </w:r>
      <w:r w:rsidR="00444F30" w:rsidRPr="004C45D1">
        <w:rPr>
          <w:rFonts w:ascii="Times New Roman" w:hAnsi="Times New Roman" w:cs="Times New Roman"/>
          <w:sz w:val="28"/>
          <w:szCs w:val="28"/>
          <w:vertAlign w:val="subscript"/>
          <w:lang w:val="nl-NL"/>
        </w:rPr>
        <w:t>m</w:t>
      </w:r>
      <w:r w:rsidRPr="004C45D1">
        <w:rPr>
          <w:rFonts w:ascii="Times New Roman" w:hAnsi="Times New Roman" w:cs="Times New Roman"/>
          <w:sz w:val="28"/>
          <w:szCs w:val="28"/>
          <w:lang w:val="nl-NL"/>
        </w:rPr>
        <w:t>…) và là hàm phụ thuộc vào thời gian. Pha của tín hiệu giao thoa gây ra bởi dịch chuyển của đối tượng đo có thể xác định chính xác từ các hàm điều hòa thành phần sử dụng kỹ thuật trích xuất đồng bộ (lock-in amplifier, LIA). Kỹ thuật trích xuất đồng bộ cho phép xác định thành phần tín hiệu dao động đồng bộ với tín hiệu chuẩn, tất cả các thành phần dao động với tần số khác bị loại bỏ. Ngay cả khi các thành phần nhiễu ngẫu nhiên có tần số trùng với tần số</w:t>
      </w:r>
      <w:r w:rsidR="00444F30" w:rsidRPr="004C45D1">
        <w:rPr>
          <w:rFonts w:ascii="Times New Roman" w:hAnsi="Times New Roman" w:cs="Times New Roman"/>
          <w:sz w:val="28"/>
          <w:szCs w:val="28"/>
          <w:lang w:val="nl-NL"/>
        </w:rPr>
        <w:t xml:space="preserve"> </w:t>
      </w:r>
      <w:r w:rsidR="00444F30">
        <w:rPr>
          <w:rFonts w:ascii="Times New Roman" w:hAnsi="Times New Roman" w:cs="Times New Roman"/>
          <w:sz w:val="28"/>
          <w:szCs w:val="28"/>
        </w:rPr>
        <w:t>θ</w:t>
      </w:r>
      <w:r w:rsidR="00444F30" w:rsidRPr="004C45D1">
        <w:rPr>
          <w:rFonts w:ascii="Times New Roman" w:hAnsi="Times New Roman" w:cs="Times New Roman"/>
          <w:sz w:val="28"/>
          <w:szCs w:val="28"/>
          <w:vertAlign w:val="subscript"/>
          <w:lang w:val="nl-NL"/>
        </w:rPr>
        <w:t>s</w:t>
      </w:r>
      <w:r w:rsidRPr="004C45D1">
        <w:rPr>
          <w:rFonts w:ascii="Times New Roman" w:hAnsi="Times New Roman" w:cs="Times New Roman"/>
          <w:sz w:val="28"/>
          <w:szCs w:val="28"/>
          <w:lang w:val="nl-NL"/>
        </w:rPr>
        <w:t xml:space="preserve"> cũng sẽ bị loại bỏ bởi vì các thành phần nhiễu này có pha biến đổi theo thời gian và do đó cho giá trung bình bằ</w:t>
      </w:r>
      <w:r w:rsidR="00444F30" w:rsidRPr="004C45D1">
        <w:rPr>
          <w:rFonts w:ascii="Times New Roman" w:hAnsi="Times New Roman" w:cs="Times New Roman"/>
          <w:sz w:val="28"/>
          <w:szCs w:val="28"/>
          <w:lang w:val="nl-NL"/>
        </w:rPr>
        <w:t>ng 0. Kỹ</w:t>
      </w:r>
      <w:r w:rsidRPr="004C45D1">
        <w:rPr>
          <w:rFonts w:ascii="Times New Roman" w:hAnsi="Times New Roman" w:cs="Times New Roman"/>
          <w:sz w:val="28"/>
          <w:szCs w:val="28"/>
          <w:lang w:val="nl-NL"/>
        </w:rPr>
        <w:t xml:space="preserve"> thuật trích xuất đồng bộ cho phép xác định một tín hiệu nhỏ thay đổi có quy luật theo thời gian bị vùi trong nền nhiễu. Các bộ LIA ngày nay cho phép </w:t>
      </w:r>
      <w:r w:rsidRPr="004C45D1">
        <w:rPr>
          <w:rFonts w:ascii="Times New Roman" w:hAnsi="Times New Roman" w:cs="Times New Roman"/>
          <w:sz w:val="28"/>
          <w:szCs w:val="28"/>
          <w:lang w:val="nl-NL"/>
        </w:rPr>
        <w:lastRenderedPageBreak/>
        <w:t xml:space="preserve">đo tín hiệu ngay cả khi nhiễu có biên độ lớn hơn 1000 lần biên độ của tín hiệu. Xây dựng hệ thống đo bán kính có độ phân giải cao, phạm vi đo lớn, nhỏ gọn là một nội dung nghiên cứu của </w:t>
      </w:r>
      <w:r w:rsidR="00444F30" w:rsidRPr="004C45D1">
        <w:rPr>
          <w:rFonts w:ascii="Times New Roman" w:hAnsi="Times New Roman" w:cs="Times New Roman"/>
          <w:sz w:val="28"/>
          <w:szCs w:val="28"/>
          <w:lang w:val="nl-NL"/>
        </w:rPr>
        <w:t>đồ án.</w:t>
      </w:r>
    </w:p>
    <w:p w:rsidR="00DA7B5B" w:rsidRPr="004C45D1" w:rsidRDefault="00DA7B5B" w:rsidP="00444F30">
      <w:pPr>
        <w:spacing w:line="360" w:lineRule="auto"/>
        <w:ind w:firstLine="720"/>
        <w:jc w:val="both"/>
        <w:rPr>
          <w:rFonts w:ascii="Times New Roman" w:hAnsi="Times New Roman" w:cs="Times New Roman"/>
          <w:sz w:val="28"/>
          <w:szCs w:val="28"/>
          <w:lang w:val="nl-NL"/>
        </w:rPr>
      </w:pPr>
      <w:r w:rsidRPr="004C45D1">
        <w:rPr>
          <w:rFonts w:ascii="Times New Roman" w:hAnsi="Times New Roman" w:cs="Times New Roman"/>
          <w:sz w:val="28"/>
          <w:szCs w:val="28"/>
          <w:lang w:val="nl-NL"/>
        </w:rPr>
        <w:t>Giao thoa kế 2 tần số sử dụng nguồ</w:t>
      </w:r>
      <w:r w:rsidR="00455B99" w:rsidRPr="004C45D1">
        <w:rPr>
          <w:rFonts w:ascii="Times New Roman" w:hAnsi="Times New Roman" w:cs="Times New Roman"/>
          <w:sz w:val="28"/>
          <w:szCs w:val="28"/>
          <w:lang w:val="nl-NL"/>
        </w:rPr>
        <w:t>n He-Ne L</w:t>
      </w:r>
      <w:r w:rsidRPr="004C45D1">
        <w:rPr>
          <w:rFonts w:ascii="Times New Roman" w:hAnsi="Times New Roman" w:cs="Times New Roman"/>
          <w:sz w:val="28"/>
          <w:szCs w:val="28"/>
          <w:lang w:val="nl-NL"/>
        </w:rPr>
        <w:t>aser thường được sử dụng trong các hệ thống đo bán kính chi tiết cầu. Để tạo ra nguồn laser phát đồng thời hai tần số, buồng cộng hưởng thường được đặt trong điện trường dọc trục lớn (hiệu ứng Zeeman, hiệu 2 tần số từ 1 MHz đến 4 MHz) hoặc sử dụng tinh thể điều biến ở tần số</w:t>
      </w:r>
      <w:r w:rsidR="00455B99" w:rsidRPr="004C45D1">
        <w:rPr>
          <w:rFonts w:ascii="Times New Roman" w:hAnsi="Times New Roman" w:cs="Times New Roman"/>
          <w:sz w:val="28"/>
          <w:szCs w:val="28"/>
          <w:lang w:val="nl-NL"/>
        </w:rPr>
        <w:t xml:space="preserve"> âm thanh (Acousto</w:t>
      </w:r>
      <w:r w:rsidRPr="004C45D1">
        <w:rPr>
          <w:rFonts w:ascii="Times New Roman" w:hAnsi="Times New Roman" w:cs="Times New Roman"/>
          <w:sz w:val="28"/>
          <w:szCs w:val="28"/>
          <w:lang w:val="nl-NL"/>
        </w:rPr>
        <w:t>-optic modulator, hiệu 2 tần số xấp xỉ 20 MHz). Tốc độ lớn nhấ</w:t>
      </w:r>
      <w:r w:rsidR="00455B99" w:rsidRPr="004C45D1">
        <w:rPr>
          <w:rFonts w:ascii="Times New Roman" w:hAnsi="Times New Roman" w:cs="Times New Roman"/>
          <w:sz w:val="28"/>
          <w:szCs w:val="28"/>
          <w:lang w:val="nl-NL"/>
        </w:rPr>
        <w:t>t V</w:t>
      </w:r>
      <w:r w:rsidR="00455B99" w:rsidRPr="004C45D1">
        <w:rPr>
          <w:rFonts w:ascii="Times New Roman" w:hAnsi="Times New Roman" w:cs="Times New Roman"/>
          <w:sz w:val="28"/>
          <w:szCs w:val="28"/>
          <w:vertAlign w:val="subscript"/>
          <w:lang w:val="nl-NL"/>
        </w:rPr>
        <w:t>max</w:t>
      </w:r>
      <w:r w:rsidRPr="004C45D1">
        <w:rPr>
          <w:rFonts w:ascii="Times New Roman" w:hAnsi="Times New Roman" w:cs="Times New Roman"/>
          <w:sz w:val="28"/>
          <w:szCs w:val="28"/>
          <w:lang w:val="nl-NL"/>
        </w:rPr>
        <w:t xml:space="preserve"> của giao thoa kế 2 tần số được xác đị</w:t>
      </w:r>
      <w:r w:rsidR="00D16CA1" w:rsidRPr="004C45D1">
        <w:rPr>
          <w:rFonts w:ascii="Times New Roman" w:hAnsi="Times New Roman" w:cs="Times New Roman"/>
          <w:sz w:val="28"/>
          <w:szCs w:val="28"/>
          <w:lang w:val="nl-NL"/>
        </w:rPr>
        <w:t>nh như sau</w:t>
      </w:r>
      <w:r w:rsidRPr="004C45D1">
        <w:rPr>
          <w:rFonts w:ascii="Times New Roman" w:hAnsi="Times New Roman" w:cs="Times New Roman"/>
          <w:sz w:val="28"/>
          <w:szCs w:val="28"/>
          <w:lang w:val="nl-NL"/>
        </w:rPr>
        <w:t>:</w:t>
      </w:r>
    </w:p>
    <w:p w:rsidR="00DA7B5B" w:rsidRPr="00D16CA1" w:rsidRDefault="004836AB" w:rsidP="00D16CA1">
      <w:pPr>
        <w:spacing w:before="60" w:after="60" w:line="360" w:lineRule="auto"/>
        <w:ind w:left="720" w:firstLine="720"/>
        <w:jc w:val="both"/>
        <w:rPr>
          <w:rFonts w:asciiTheme="majorHAnsi" w:eastAsia="Times New Roman" w:hAnsiTheme="majorHAnsi" w:cstheme="majorHAnsi"/>
          <w:color w:val="000000"/>
          <w:sz w:val="28"/>
          <w:szCs w:val="24"/>
          <w:lang w:val="pt-BR" w:eastAsia="ja-JP"/>
        </w:rPr>
      </w:pPr>
      <w:r w:rsidRPr="004C45D1">
        <w:rPr>
          <w:rFonts w:ascii="Times New Roman" w:hAnsi="Times New Roman" w:cs="Times New Roman"/>
          <w:color w:val="000000"/>
          <w:sz w:val="28"/>
          <w:szCs w:val="24"/>
          <w:lang w:val="nl-NL" w:eastAsia="ja-JP"/>
        </w:rPr>
        <w:t xml:space="preserve">         </w:t>
      </w:r>
      <w:r w:rsidR="00D16CA1" w:rsidRPr="004C45D1">
        <w:rPr>
          <w:rFonts w:ascii="Times New Roman" w:hAnsi="Times New Roman" w:cs="Times New Roman"/>
          <w:color w:val="000000"/>
          <w:sz w:val="32"/>
          <w:szCs w:val="24"/>
          <w:lang w:val="nl-NL" w:eastAsia="ja-JP"/>
        </w:rPr>
        <w:t xml:space="preserve">    </w:t>
      </w:r>
      <m:oMath>
        <m:r>
          <m:rPr>
            <m:sty m:val="p"/>
          </m:rPr>
          <w:rPr>
            <w:rFonts w:ascii="Cambria Math" w:eastAsia="Times New Roman" w:hAnsi="Cambria Math" w:cs="Times New Roman"/>
            <w:color w:val="000000"/>
            <w:sz w:val="32"/>
            <w:szCs w:val="24"/>
            <w:lang w:val="nl-NL" w:eastAsia="ja-JP"/>
          </w:rPr>
          <m:t xml:space="preserve"> </m:t>
        </m:r>
        <m:sSub>
          <m:sSubPr>
            <m:ctrlPr>
              <w:rPr>
                <w:rFonts w:ascii="Cambria Math" w:eastAsia="Times New Roman" w:hAnsi="Cambria Math" w:cs="Times New Roman"/>
                <w:color w:val="000000"/>
                <w:sz w:val="32"/>
                <w:szCs w:val="24"/>
                <w:lang w:eastAsia="ja-JP"/>
              </w:rPr>
            </m:ctrlPr>
          </m:sSubPr>
          <m:e>
            <m:r>
              <m:rPr>
                <m:sty m:val="p"/>
              </m:rPr>
              <w:rPr>
                <w:rFonts w:ascii="Cambria Math" w:eastAsia="Times New Roman" w:hAnsi="Cambria Math" w:cs="Times New Roman"/>
                <w:color w:val="000000"/>
                <w:sz w:val="32"/>
                <w:szCs w:val="24"/>
                <w:lang w:val="nl-NL" w:eastAsia="ja-JP"/>
              </w:rPr>
              <m:t>V</m:t>
            </m:r>
          </m:e>
          <m:sub>
            <m:r>
              <m:rPr>
                <m:sty m:val="p"/>
              </m:rPr>
              <w:rPr>
                <w:rFonts w:ascii="Cambria Math" w:eastAsia="Times New Roman" w:hAnsi="Cambria Math" w:cs="Times New Roman"/>
                <w:color w:val="000000"/>
                <w:sz w:val="32"/>
                <w:szCs w:val="24"/>
                <w:lang w:val="nl-NL" w:eastAsia="ja-JP"/>
              </w:rPr>
              <m:t>max</m:t>
            </m:r>
          </m:sub>
        </m:sSub>
        <m:r>
          <m:rPr>
            <m:sty m:val="p"/>
          </m:rPr>
          <w:rPr>
            <w:rFonts w:ascii="Cambria Math" w:eastAsia="Times New Roman" w:hAnsi="Cambria Math" w:cs="Times New Roman"/>
            <w:color w:val="000000"/>
            <w:sz w:val="32"/>
            <w:szCs w:val="24"/>
            <w:lang w:val="pt-BR" w:eastAsia="ja-JP"/>
          </w:rPr>
          <m:t>=</m:t>
        </m:r>
        <m:f>
          <m:fPr>
            <m:ctrlPr>
              <w:rPr>
                <w:rFonts w:ascii="Cambria Math" w:eastAsia="Times New Roman" w:hAnsi="Cambria Math" w:cs="Times New Roman"/>
                <w:color w:val="000000"/>
                <w:sz w:val="32"/>
                <w:szCs w:val="24"/>
                <w:lang w:val="pt-BR" w:eastAsia="ja-JP"/>
              </w:rPr>
            </m:ctrlPr>
          </m:fPr>
          <m:num>
            <m:r>
              <m:rPr>
                <m:sty m:val="p"/>
              </m:rPr>
              <w:rPr>
                <w:rFonts w:ascii="Cambria Math" w:eastAsia="Times New Roman" w:hAnsi="Cambria Math" w:cs="Times New Roman"/>
                <w:color w:val="000000"/>
                <w:sz w:val="32"/>
                <w:szCs w:val="24"/>
                <w:lang w:val="pt-BR" w:eastAsia="ja-JP"/>
              </w:rPr>
              <m:t>λ∆</m:t>
            </m:r>
            <m:sSub>
              <m:sSubPr>
                <m:ctrlPr>
                  <w:rPr>
                    <w:rFonts w:ascii="Cambria Math" w:eastAsia="Times New Roman" w:hAnsi="Cambria Math" w:cs="Times New Roman"/>
                    <w:color w:val="000000"/>
                    <w:sz w:val="32"/>
                    <w:szCs w:val="24"/>
                    <w:lang w:eastAsia="ja-JP"/>
                  </w:rPr>
                </m:ctrlPr>
              </m:sSubPr>
              <m:e>
                <m:r>
                  <m:rPr>
                    <m:sty m:val="p"/>
                  </m:rPr>
                  <w:rPr>
                    <w:rFonts w:ascii="Cambria Math" w:eastAsia="Times New Roman" w:hAnsi="Cambria Math" w:cs="Times New Roman"/>
                    <w:color w:val="000000"/>
                    <w:sz w:val="32"/>
                    <w:szCs w:val="24"/>
                    <w:lang w:val="nl-NL" w:eastAsia="ja-JP"/>
                  </w:rPr>
                  <m:t>f</m:t>
                </m:r>
              </m:e>
              <m:sub>
                <m:r>
                  <m:rPr>
                    <m:sty m:val="p"/>
                  </m:rPr>
                  <w:rPr>
                    <w:rFonts w:ascii="Cambria Math" w:eastAsia="Times New Roman" w:hAnsi="Cambria Math" w:cs="Times New Roman"/>
                    <w:color w:val="000000"/>
                    <w:sz w:val="32"/>
                    <w:szCs w:val="24"/>
                    <w:lang w:val="pt-BR" w:eastAsia="ja-JP"/>
                  </w:rPr>
                  <m:t>1max</m:t>
                </m:r>
              </m:sub>
            </m:sSub>
          </m:num>
          <m:den>
            <m:r>
              <m:rPr>
                <m:sty m:val="p"/>
              </m:rPr>
              <w:rPr>
                <w:rFonts w:ascii="Cambria Math" w:eastAsia="Times New Roman" w:hAnsi="Cambria Math" w:cs="Times New Roman"/>
                <w:color w:val="000000"/>
                <w:sz w:val="32"/>
                <w:szCs w:val="24"/>
                <w:lang w:val="pt-BR" w:eastAsia="ja-JP"/>
              </w:rPr>
              <m:t>N</m:t>
            </m:r>
          </m:den>
        </m:f>
        <m:r>
          <m:rPr>
            <m:sty m:val="p"/>
          </m:rPr>
          <w:rPr>
            <w:rFonts w:ascii="Cambria Math" w:eastAsia="Times New Roman" w:hAnsi="Cambria Math" w:cstheme="majorHAnsi"/>
            <w:color w:val="000000"/>
            <w:sz w:val="32"/>
            <w:szCs w:val="24"/>
            <w:lang w:val="pt-BR" w:eastAsia="ja-JP"/>
          </w:rPr>
          <m:t>=</m:t>
        </m:r>
        <m:f>
          <m:fPr>
            <m:ctrlPr>
              <w:rPr>
                <w:rFonts w:ascii="Cambria Math" w:eastAsia="Times New Roman" w:hAnsi="Cambria Math" w:cs="Times New Roman"/>
                <w:color w:val="000000"/>
                <w:sz w:val="32"/>
                <w:szCs w:val="24"/>
                <w:lang w:val="pt-BR" w:eastAsia="ja-JP"/>
              </w:rPr>
            </m:ctrlPr>
          </m:fPr>
          <m:num>
            <m:r>
              <m:rPr>
                <m:sty m:val="p"/>
              </m:rPr>
              <w:rPr>
                <w:rFonts w:ascii="Cambria Math" w:eastAsia="Times New Roman" w:hAnsi="Cambria Math" w:cstheme="majorHAnsi"/>
                <w:color w:val="000000"/>
                <w:sz w:val="32"/>
                <w:szCs w:val="24"/>
                <w:lang w:val="pt-BR" w:eastAsia="ja-JP"/>
              </w:rPr>
              <m:t>k</m:t>
            </m:r>
            <m:r>
              <m:rPr>
                <m:sty m:val="p"/>
              </m:rPr>
              <w:rPr>
                <w:rFonts w:ascii="Cambria Math" w:eastAsia="Times New Roman" w:hAnsi="Cambria Math" w:cs="Times New Roman"/>
                <w:color w:val="000000"/>
                <w:sz w:val="32"/>
                <w:szCs w:val="24"/>
                <w:lang w:val="pt-BR" w:eastAsia="ja-JP"/>
              </w:rPr>
              <m:t>λ∆</m:t>
            </m:r>
            <m:r>
              <m:rPr>
                <m:sty m:val="p"/>
              </m:rPr>
              <w:rPr>
                <w:rFonts w:ascii="Cambria Math" w:eastAsia="Times New Roman" w:hAnsi="Cambria Math" w:cs="Times New Roman"/>
                <w:color w:val="000000"/>
                <w:sz w:val="32"/>
                <w:szCs w:val="24"/>
                <w:lang w:val="nl-NL" w:eastAsia="ja-JP"/>
              </w:rPr>
              <m:t>f</m:t>
            </m:r>
          </m:num>
          <m:den>
            <m:r>
              <m:rPr>
                <m:sty m:val="p"/>
              </m:rPr>
              <w:rPr>
                <w:rFonts w:ascii="Cambria Math" w:eastAsia="Times New Roman" w:hAnsi="Cambria Math" w:cs="Times New Roman"/>
                <w:color w:val="000000"/>
                <w:sz w:val="32"/>
                <w:szCs w:val="24"/>
                <w:lang w:val="pt-BR" w:eastAsia="ja-JP"/>
              </w:rPr>
              <m:t>N</m:t>
            </m:r>
          </m:den>
        </m:f>
      </m:oMath>
      <w:r w:rsidR="00D16CA1">
        <w:rPr>
          <w:rFonts w:asciiTheme="majorHAnsi" w:eastAsia="Times New Roman" w:hAnsiTheme="majorHAnsi" w:cstheme="majorHAnsi"/>
          <w:color w:val="000000"/>
          <w:sz w:val="28"/>
          <w:szCs w:val="24"/>
          <w:lang w:val="pt-BR" w:eastAsia="ja-JP"/>
        </w:rPr>
        <w:t xml:space="preserve">                                                                       </w:t>
      </w:r>
      <w:r w:rsidR="00D16CA1" w:rsidRPr="00D16CA1">
        <w:rPr>
          <w:rFonts w:asciiTheme="majorHAnsi" w:eastAsia="Times New Roman" w:hAnsiTheme="majorHAnsi" w:cstheme="majorHAnsi"/>
          <w:color w:val="000000"/>
          <w:sz w:val="24"/>
          <w:szCs w:val="24"/>
          <w:lang w:val="pt-BR" w:eastAsia="ja-JP"/>
        </w:rPr>
        <w:t>(</w:t>
      </w:r>
      <w:r w:rsidR="00DB15B6">
        <w:rPr>
          <w:rFonts w:asciiTheme="majorHAnsi" w:eastAsia="Times New Roman" w:hAnsiTheme="majorHAnsi" w:cstheme="majorHAnsi"/>
          <w:color w:val="000000"/>
          <w:sz w:val="24"/>
          <w:szCs w:val="24"/>
          <w:lang w:val="pt-BR" w:eastAsia="ja-JP"/>
        </w:rPr>
        <w:t>7</w:t>
      </w:r>
      <w:r w:rsidR="00D16CA1" w:rsidRPr="00D16CA1">
        <w:rPr>
          <w:rFonts w:asciiTheme="majorHAnsi" w:eastAsia="Times New Roman" w:hAnsiTheme="majorHAnsi" w:cstheme="majorHAnsi"/>
          <w:color w:val="000000"/>
          <w:sz w:val="24"/>
          <w:szCs w:val="24"/>
          <w:lang w:val="pt-BR" w:eastAsia="ja-JP"/>
        </w:rPr>
        <w:t>)</w:t>
      </w:r>
    </w:p>
    <w:p w:rsidR="00D16CA1" w:rsidRDefault="00DA7B5B" w:rsidP="00DA7B5B">
      <w:pPr>
        <w:spacing w:line="360" w:lineRule="auto"/>
        <w:jc w:val="both"/>
        <w:rPr>
          <w:rFonts w:ascii="Times New Roman" w:hAnsi="Times New Roman" w:cs="Times New Roman"/>
          <w:sz w:val="28"/>
          <w:szCs w:val="28"/>
          <w:lang w:val="pt-BR"/>
        </w:rPr>
      </w:pPr>
      <w:r w:rsidRPr="00D16CA1">
        <w:rPr>
          <w:rFonts w:ascii="Times New Roman" w:hAnsi="Times New Roman" w:cs="Times New Roman"/>
          <w:sz w:val="28"/>
          <w:szCs w:val="28"/>
          <w:lang w:val="pt-BR"/>
        </w:rPr>
        <w:t>với</w:t>
      </w:r>
      <w:r w:rsidR="00D16CA1">
        <w:rPr>
          <w:rFonts w:ascii="Times New Roman" w:hAnsi="Times New Roman" w:cs="Times New Roman"/>
          <w:sz w:val="28"/>
          <w:szCs w:val="28"/>
          <w:lang w:val="pt-BR"/>
        </w:rPr>
        <w:t xml:space="preserve">: k: </w:t>
      </w:r>
      <w:r w:rsidRPr="00D16CA1">
        <w:rPr>
          <w:rFonts w:ascii="Times New Roman" w:hAnsi="Times New Roman" w:cs="Times New Roman"/>
          <w:sz w:val="28"/>
          <w:szCs w:val="28"/>
          <w:lang w:val="pt-BR"/>
        </w:rPr>
        <w:t>hệ số, thông thườ</w:t>
      </w:r>
      <w:r w:rsidR="00D16CA1">
        <w:rPr>
          <w:rFonts w:ascii="Times New Roman" w:hAnsi="Times New Roman" w:cs="Times New Roman"/>
          <w:sz w:val="28"/>
          <w:szCs w:val="28"/>
          <w:lang w:val="pt-BR"/>
        </w:rPr>
        <w:t>ng k=0.8</w:t>
      </w:r>
    </w:p>
    <w:p w:rsidR="00D16CA1" w:rsidRDefault="00D16CA1" w:rsidP="00DA7B5B">
      <w:pPr>
        <w:spacing w:line="360" w:lineRule="auto"/>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       </w:t>
      </w:r>
      <w:r w:rsidR="00DA7B5B" w:rsidRPr="00444F30">
        <w:rPr>
          <w:rFonts w:ascii="Times New Roman" w:hAnsi="Times New Roman" w:cs="Times New Roman"/>
          <w:sz w:val="28"/>
          <w:szCs w:val="28"/>
        </w:rPr>
        <w:t>λ</w:t>
      </w:r>
      <w:r w:rsidR="00DA7B5B" w:rsidRPr="00D16CA1">
        <w:rPr>
          <w:rFonts w:ascii="Times New Roman" w:hAnsi="Times New Roman" w:cs="Times New Roman"/>
          <w:sz w:val="28"/>
          <w:szCs w:val="28"/>
          <w:lang w:val="pt-BR"/>
        </w:rPr>
        <w:t>=632</w:t>
      </w:r>
      <w:proofErr w:type="gramStart"/>
      <w:r w:rsidR="00DA7B5B" w:rsidRPr="00D16CA1">
        <w:rPr>
          <w:rFonts w:ascii="Times New Roman" w:hAnsi="Times New Roman" w:cs="Times New Roman"/>
          <w:sz w:val="28"/>
          <w:szCs w:val="28"/>
          <w:lang w:val="pt-BR"/>
        </w:rPr>
        <w:t>,8</w:t>
      </w:r>
      <w:proofErr w:type="gramEnd"/>
      <w:r w:rsidR="00DA7B5B" w:rsidRPr="00D16CA1">
        <w:rPr>
          <w:rFonts w:ascii="Times New Roman" w:hAnsi="Times New Roman" w:cs="Times New Roman"/>
          <w:sz w:val="28"/>
          <w:szCs w:val="28"/>
          <w:lang w:val="pt-BR"/>
        </w:rPr>
        <w:t xml:space="preserve"> nm là bước sóng của nguồ</w:t>
      </w:r>
      <w:r>
        <w:rPr>
          <w:rFonts w:ascii="Times New Roman" w:hAnsi="Times New Roman" w:cs="Times New Roman"/>
          <w:sz w:val="28"/>
          <w:szCs w:val="28"/>
          <w:lang w:val="pt-BR"/>
        </w:rPr>
        <w:t>n laser He-Ne.</w:t>
      </w:r>
    </w:p>
    <w:p w:rsidR="00D16CA1" w:rsidRDefault="00D16CA1" w:rsidP="00DA7B5B">
      <w:pPr>
        <w:spacing w:line="360" w:lineRule="auto"/>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      </w:t>
      </w:r>
      <w:r w:rsidR="00DA7B5B" w:rsidRPr="00D16CA1">
        <w:rPr>
          <w:rFonts w:ascii="Times New Roman" w:hAnsi="Times New Roman" w:cs="Times New Roman"/>
          <w:sz w:val="28"/>
          <w:szCs w:val="28"/>
          <w:lang w:val="pt-BR"/>
        </w:rPr>
        <w:t>∆</w:t>
      </w:r>
      <w:r>
        <w:rPr>
          <w:rFonts w:ascii="Times New Roman" w:hAnsi="Times New Roman" w:cs="Times New Roman"/>
          <w:sz w:val="28"/>
          <w:szCs w:val="28"/>
          <w:lang w:val="pt-BR"/>
        </w:rPr>
        <w:t>f:</w:t>
      </w:r>
      <w:r w:rsidR="00DA7B5B" w:rsidRPr="00D16CA1">
        <w:rPr>
          <w:rFonts w:ascii="Times New Roman" w:hAnsi="Times New Roman" w:cs="Times New Roman"/>
          <w:sz w:val="28"/>
          <w:szCs w:val="28"/>
          <w:lang w:val="pt-BR"/>
        </w:rPr>
        <w:t xml:space="preserve"> hiệu 2 tần số</w:t>
      </w:r>
      <w:r>
        <w:rPr>
          <w:rFonts w:ascii="Times New Roman" w:hAnsi="Times New Roman" w:cs="Times New Roman"/>
          <w:sz w:val="28"/>
          <w:szCs w:val="28"/>
          <w:lang w:val="pt-BR"/>
        </w:rPr>
        <w:t>.</w:t>
      </w:r>
    </w:p>
    <w:p w:rsidR="00D16CA1" w:rsidRDefault="00D16CA1" w:rsidP="00DA7B5B">
      <w:pPr>
        <w:spacing w:line="360" w:lineRule="auto"/>
        <w:jc w:val="both"/>
        <w:rPr>
          <w:rFonts w:ascii="Times New Roman" w:hAnsi="Times New Roman" w:cs="Times New Roman"/>
          <w:sz w:val="28"/>
          <w:szCs w:val="28"/>
          <w:lang w:val="pt-BR"/>
        </w:rPr>
      </w:pPr>
      <w:r>
        <w:rPr>
          <w:rFonts w:ascii="Times New Roman" w:hAnsi="Times New Roman" w:cs="Times New Roman"/>
          <w:sz w:val="28"/>
          <w:szCs w:val="28"/>
          <w:lang w:val="pt-BR"/>
        </w:rPr>
        <w:t xml:space="preserve">      </w:t>
      </w:r>
      <w:r w:rsidR="00DA7B5B" w:rsidRPr="00D16CA1">
        <w:rPr>
          <w:rFonts w:ascii="Times New Roman" w:hAnsi="Times New Roman" w:cs="Times New Roman"/>
          <w:sz w:val="28"/>
          <w:szCs w:val="28"/>
          <w:lang w:val="pt-BR"/>
        </w:rPr>
        <w:t xml:space="preserve"> N=2 với giao thoa kế 1 lần phản xạ. </w:t>
      </w:r>
    </w:p>
    <w:p w:rsidR="00DA7B5B" w:rsidRPr="00D16CA1" w:rsidRDefault="00DA7B5B" w:rsidP="00DA7B5B">
      <w:pPr>
        <w:spacing w:line="360" w:lineRule="auto"/>
        <w:jc w:val="both"/>
        <w:rPr>
          <w:rFonts w:ascii="Times New Roman" w:hAnsi="Times New Roman" w:cs="Times New Roman"/>
          <w:sz w:val="28"/>
          <w:szCs w:val="28"/>
          <w:lang w:val="pt-BR"/>
        </w:rPr>
      </w:pPr>
      <w:r w:rsidRPr="00D16CA1">
        <w:rPr>
          <w:rFonts w:ascii="Times New Roman" w:hAnsi="Times New Roman" w:cs="Times New Roman"/>
          <w:sz w:val="28"/>
          <w:szCs w:val="28"/>
          <w:lang w:val="pt-BR"/>
        </w:rPr>
        <w:t>Khi hiệu 2 tần số lần lượt là 3 MHz và 20 MHz thì tốc độ đo lớn nhất tương ứ</w:t>
      </w:r>
      <w:r w:rsidR="00D16CA1">
        <w:rPr>
          <w:rFonts w:ascii="Times New Roman" w:hAnsi="Times New Roman" w:cs="Times New Roman"/>
          <w:sz w:val="28"/>
          <w:szCs w:val="28"/>
          <w:lang w:val="pt-BR"/>
        </w:rPr>
        <w:t xml:space="preserve">ng là </w:t>
      </w:r>
      <w:r w:rsidR="00D16CA1" w:rsidRPr="00D16CA1">
        <w:rPr>
          <w:rFonts w:ascii="Times New Roman" w:hAnsi="Times New Roman" w:cs="Times New Roman"/>
          <w:sz w:val="28"/>
          <w:szCs w:val="28"/>
          <w:lang w:val="pt-BR"/>
        </w:rPr>
        <w:t>V</w:t>
      </w:r>
      <w:r w:rsidR="00D16CA1" w:rsidRPr="00D16CA1">
        <w:rPr>
          <w:rFonts w:ascii="Times New Roman" w:hAnsi="Times New Roman" w:cs="Times New Roman"/>
          <w:sz w:val="28"/>
          <w:szCs w:val="28"/>
          <w:vertAlign w:val="subscript"/>
          <w:lang w:val="pt-BR"/>
        </w:rPr>
        <w:t>max</w:t>
      </w:r>
      <w:r w:rsidR="00D16CA1">
        <w:rPr>
          <w:rFonts w:ascii="Times New Roman" w:hAnsi="Times New Roman" w:cs="Times New Roman"/>
          <w:sz w:val="28"/>
          <w:szCs w:val="28"/>
          <w:lang w:val="pt-BR"/>
        </w:rPr>
        <w:t xml:space="preserve"> = 0.7</w:t>
      </w:r>
      <w:r w:rsidRPr="00D16CA1">
        <w:rPr>
          <w:rFonts w:ascii="Times New Roman" w:hAnsi="Times New Roman" w:cs="Times New Roman"/>
          <w:sz w:val="28"/>
          <w:szCs w:val="28"/>
          <w:lang w:val="pt-BR"/>
        </w:rPr>
        <w:t xml:space="preserve">5 m/s và </w:t>
      </w:r>
      <w:r w:rsidR="00D16CA1" w:rsidRPr="00D16CA1">
        <w:rPr>
          <w:rFonts w:ascii="Times New Roman" w:hAnsi="Times New Roman" w:cs="Times New Roman"/>
          <w:sz w:val="28"/>
          <w:szCs w:val="28"/>
          <w:lang w:val="pt-BR"/>
        </w:rPr>
        <w:t>V</w:t>
      </w:r>
      <w:r w:rsidR="00D16CA1" w:rsidRPr="00D16CA1">
        <w:rPr>
          <w:rFonts w:ascii="Times New Roman" w:hAnsi="Times New Roman" w:cs="Times New Roman"/>
          <w:sz w:val="28"/>
          <w:szCs w:val="28"/>
          <w:vertAlign w:val="subscript"/>
          <w:lang w:val="pt-BR"/>
        </w:rPr>
        <w:t>max</w:t>
      </w:r>
      <w:r w:rsidR="00D16CA1" w:rsidRPr="00D16CA1">
        <w:rPr>
          <w:rFonts w:ascii="Times New Roman" w:hAnsi="Times New Roman" w:cs="Times New Roman"/>
          <w:sz w:val="28"/>
          <w:szCs w:val="28"/>
          <w:lang w:val="pt-BR"/>
        </w:rPr>
        <w:t xml:space="preserve"> </w:t>
      </w:r>
      <w:r w:rsidR="00D16CA1">
        <w:rPr>
          <w:rFonts w:ascii="Times New Roman" w:hAnsi="Times New Roman" w:cs="Times New Roman"/>
          <w:sz w:val="28"/>
          <w:szCs w:val="28"/>
          <w:lang w:val="pt-BR"/>
        </w:rPr>
        <w:t xml:space="preserve">= </w:t>
      </w:r>
      <w:r w:rsidRPr="00D16CA1">
        <w:rPr>
          <w:rFonts w:ascii="Times New Roman" w:hAnsi="Times New Roman" w:cs="Times New Roman"/>
          <w:sz w:val="28"/>
          <w:szCs w:val="28"/>
          <w:lang w:val="pt-BR"/>
        </w:rPr>
        <w:t xml:space="preserve">5 m/s. </w:t>
      </w:r>
    </w:p>
    <w:p w:rsidR="00DA7B5B" w:rsidRPr="00361DB1" w:rsidRDefault="00DA7B5B" w:rsidP="00DA7B5B">
      <w:pPr>
        <w:spacing w:line="360" w:lineRule="auto"/>
        <w:jc w:val="both"/>
        <w:rPr>
          <w:rFonts w:ascii="Times New Roman" w:hAnsi="Times New Roman" w:cs="Times New Roman"/>
          <w:sz w:val="28"/>
          <w:szCs w:val="28"/>
          <w:lang w:val="pt-BR"/>
        </w:rPr>
      </w:pPr>
      <w:r w:rsidRPr="00361DB1">
        <w:rPr>
          <w:rFonts w:ascii="Times New Roman" w:hAnsi="Times New Roman" w:cs="Times New Roman"/>
          <w:sz w:val="28"/>
          <w:szCs w:val="28"/>
          <w:lang w:val="pt-BR"/>
        </w:rPr>
        <w:t xml:space="preserve">Trong khi đó, tốc độ đo của giao thoa kế điều biến tần số chỉ phụ thuộc tần số điều biến. Tốc độ đo lớn nhất </w:t>
      </w:r>
      <w:r w:rsidR="00D16CA1" w:rsidRPr="00361DB1">
        <w:rPr>
          <w:rFonts w:ascii="Times New Roman" w:hAnsi="Times New Roman" w:cs="Times New Roman"/>
          <w:sz w:val="28"/>
          <w:szCs w:val="28"/>
          <w:lang w:val="pt-BR"/>
        </w:rPr>
        <w:t>V</w:t>
      </w:r>
      <w:r w:rsidR="00D16CA1" w:rsidRPr="00361DB1">
        <w:rPr>
          <w:rFonts w:ascii="Times New Roman" w:hAnsi="Times New Roman" w:cs="Times New Roman"/>
          <w:sz w:val="28"/>
          <w:szCs w:val="28"/>
          <w:vertAlign w:val="subscript"/>
          <w:lang w:val="pt-BR"/>
        </w:rPr>
        <w:t>max</w:t>
      </w:r>
      <w:r w:rsidR="00D16CA1" w:rsidRPr="00361DB1">
        <w:rPr>
          <w:rFonts w:ascii="Times New Roman" w:hAnsi="Times New Roman" w:cs="Times New Roman"/>
          <w:sz w:val="28"/>
          <w:szCs w:val="28"/>
          <w:lang w:val="pt-BR"/>
        </w:rPr>
        <w:t xml:space="preserve"> </w:t>
      </w:r>
      <w:r w:rsidRPr="00361DB1">
        <w:rPr>
          <w:rFonts w:ascii="Times New Roman" w:hAnsi="Times New Roman" w:cs="Times New Roman"/>
          <w:sz w:val="28"/>
          <w:szCs w:val="28"/>
          <w:lang w:val="pt-BR"/>
        </w:rPr>
        <w:t>được xác đị</w:t>
      </w:r>
      <w:r w:rsidR="00D16CA1" w:rsidRPr="00361DB1">
        <w:rPr>
          <w:rFonts w:ascii="Times New Roman" w:hAnsi="Times New Roman" w:cs="Times New Roman"/>
          <w:sz w:val="28"/>
          <w:szCs w:val="28"/>
          <w:lang w:val="pt-BR"/>
        </w:rPr>
        <w:t>nh như sau:</w:t>
      </w:r>
    </w:p>
    <w:p w:rsidR="00DA7B5B" w:rsidRPr="00D16CA1" w:rsidRDefault="004836AB" w:rsidP="004836AB">
      <w:pPr>
        <w:spacing w:line="360" w:lineRule="auto"/>
        <w:jc w:val="both"/>
        <w:rPr>
          <w:rFonts w:ascii="Times New Roman" w:eastAsiaTheme="minorEastAsia" w:hAnsi="Times New Roman"/>
          <w:color w:val="000000"/>
          <w:sz w:val="24"/>
          <w:szCs w:val="24"/>
          <w:lang w:val="pt-BR" w:eastAsia="ja-JP"/>
        </w:rPr>
      </w:pPr>
      <w:r>
        <w:rPr>
          <w:rFonts w:ascii="Times New Roman" w:eastAsiaTheme="minorEastAsia" w:hAnsi="Times New Roman"/>
          <w:color w:val="000000"/>
          <w:sz w:val="24"/>
          <w:szCs w:val="24"/>
          <w:lang w:val="pt-BR" w:eastAsia="ja-JP"/>
        </w:rPr>
        <w:t xml:space="preserve">      </w:t>
      </w:r>
      <w:r w:rsidR="00D16CA1" w:rsidRPr="00361DB1">
        <w:rPr>
          <w:rFonts w:ascii="Times New Roman" w:eastAsiaTheme="minorEastAsia" w:hAnsi="Times New Roman"/>
          <w:color w:val="000000"/>
          <w:sz w:val="24"/>
          <w:szCs w:val="24"/>
          <w:lang w:val="pt-BR" w:eastAsia="ja-JP"/>
        </w:rPr>
        <w:t xml:space="preserve">       </w:t>
      </w:r>
      <m:oMath>
        <m:r>
          <w:rPr>
            <w:rFonts w:ascii="Cambria Math" w:eastAsiaTheme="minorEastAsia" w:hAnsi="Cambria Math"/>
            <w:color w:val="000000"/>
            <w:sz w:val="28"/>
            <w:szCs w:val="24"/>
            <w:lang w:val="pt-BR" w:eastAsia="ja-JP"/>
          </w:rPr>
          <m:t xml:space="preserve">                                                    </m:t>
        </m:r>
        <m:sSub>
          <m:sSubPr>
            <m:ctrlPr>
              <w:rPr>
                <w:rFonts w:ascii="Cambria Math" w:eastAsia="Times New Roman" w:hAnsi="Cambria Math" w:cs="Times New Roman"/>
                <w:color w:val="000000"/>
                <w:sz w:val="32"/>
                <w:szCs w:val="24"/>
                <w:lang w:eastAsia="ja-JP"/>
              </w:rPr>
            </m:ctrlPr>
          </m:sSubPr>
          <m:e>
            <m:r>
              <m:rPr>
                <m:sty m:val="p"/>
              </m:rPr>
              <w:rPr>
                <w:rFonts w:ascii="Cambria Math" w:eastAsia="Times New Roman" w:hAnsi="Cambria Math" w:cs="Times New Roman"/>
                <w:color w:val="000000"/>
                <w:sz w:val="32"/>
                <w:szCs w:val="24"/>
                <w:lang w:val="pt-BR" w:eastAsia="ja-JP"/>
              </w:rPr>
              <m:t>V</m:t>
            </m:r>
          </m:e>
          <m:sub>
            <m:r>
              <m:rPr>
                <m:sty m:val="p"/>
              </m:rPr>
              <w:rPr>
                <w:rFonts w:ascii="Cambria Math" w:eastAsia="Times New Roman" w:hAnsi="Cambria Math" w:cs="Times New Roman"/>
                <w:color w:val="000000"/>
                <w:sz w:val="32"/>
                <w:szCs w:val="24"/>
                <w:lang w:val="pt-BR" w:eastAsia="ja-JP"/>
              </w:rPr>
              <m:t>max</m:t>
            </m:r>
          </m:sub>
        </m:sSub>
        <m:r>
          <m:rPr>
            <m:sty m:val="p"/>
          </m:rPr>
          <w:rPr>
            <w:rFonts w:ascii="Cambria Math" w:eastAsia="Times New Roman" w:hAnsi="Cambria Math" w:cs="Times New Roman"/>
            <w:color w:val="000000"/>
            <w:sz w:val="32"/>
            <w:szCs w:val="24"/>
            <w:lang w:val="pt-BR" w:eastAsia="ja-JP"/>
          </w:rPr>
          <m:t>=</m:t>
        </m:r>
        <m:f>
          <m:fPr>
            <m:ctrlPr>
              <w:rPr>
                <w:rFonts w:ascii="Cambria Math" w:eastAsia="Times New Roman" w:hAnsi="Cambria Math" w:cs="Times New Roman"/>
                <w:color w:val="000000"/>
                <w:sz w:val="32"/>
                <w:szCs w:val="24"/>
                <w:lang w:val="pt-BR" w:eastAsia="ja-JP"/>
              </w:rPr>
            </m:ctrlPr>
          </m:fPr>
          <m:num>
            <m:sSub>
              <m:sSubPr>
                <m:ctrlPr>
                  <w:rPr>
                    <w:rFonts w:ascii="Cambria Math" w:eastAsia="Times New Roman" w:hAnsi="Cambria Math" w:cs="Times New Roman"/>
                    <w:color w:val="000000"/>
                    <w:sz w:val="32"/>
                    <w:szCs w:val="24"/>
                    <w:lang w:eastAsia="ja-JP"/>
                  </w:rPr>
                </m:ctrlPr>
              </m:sSubPr>
              <m:e>
                <m:r>
                  <m:rPr>
                    <m:sty m:val="p"/>
                  </m:rPr>
                  <w:rPr>
                    <w:rFonts w:ascii="Cambria Math" w:eastAsia="Times New Roman" w:hAnsi="Cambria Math" w:cs="Times New Roman"/>
                    <w:color w:val="000000"/>
                    <w:sz w:val="32"/>
                    <w:szCs w:val="24"/>
                    <w:lang w:val="pt-BR" w:eastAsia="ja-JP"/>
                  </w:rPr>
                  <m:t>f</m:t>
                </m:r>
              </m:e>
              <m:sub>
                <m:r>
                  <m:rPr>
                    <m:sty m:val="p"/>
                  </m:rPr>
                  <w:rPr>
                    <w:rFonts w:ascii="Cambria Math" w:eastAsia="Times New Roman" w:hAnsi="Cambria Math" w:cs="Times New Roman"/>
                    <w:color w:val="000000"/>
                    <w:sz w:val="32"/>
                    <w:szCs w:val="24"/>
                    <w:lang w:val="pt-BR" w:eastAsia="ja-JP"/>
                  </w:rPr>
                  <m:t>m</m:t>
                </m:r>
              </m:sub>
            </m:sSub>
          </m:num>
          <m:den>
            <m:r>
              <m:rPr>
                <m:sty m:val="p"/>
              </m:rPr>
              <w:rPr>
                <w:rFonts w:ascii="Cambria Math" w:eastAsia="Times New Roman" w:hAnsi="Cambria Math" w:cs="Times New Roman"/>
                <w:color w:val="000000"/>
                <w:sz w:val="32"/>
                <w:szCs w:val="24"/>
                <w:lang w:val="pt-BR" w:eastAsia="ja-JP"/>
              </w:rPr>
              <m:t>4</m:t>
            </m:r>
          </m:den>
        </m:f>
        <m:f>
          <m:fPr>
            <m:ctrlPr>
              <w:rPr>
                <w:rFonts w:ascii="Cambria Math" w:eastAsia="Times New Roman" w:hAnsi="Cambria Math" w:cs="Times New Roman"/>
                <w:color w:val="000000"/>
                <w:sz w:val="32"/>
                <w:szCs w:val="24"/>
                <w:lang w:val="pt-BR" w:eastAsia="ja-JP"/>
              </w:rPr>
            </m:ctrlPr>
          </m:fPr>
          <m:num>
            <m:sSub>
              <m:sSubPr>
                <m:ctrlPr>
                  <w:rPr>
                    <w:rFonts w:ascii="Cambria Math" w:eastAsia="Times New Roman" w:hAnsi="Cambria Math" w:cs="Times New Roman"/>
                    <w:color w:val="000000"/>
                    <w:sz w:val="32"/>
                    <w:szCs w:val="24"/>
                    <w:lang w:val="pt-BR" w:eastAsia="ja-JP"/>
                  </w:rPr>
                </m:ctrlPr>
              </m:sSubPr>
              <m:e>
                <m:r>
                  <m:rPr>
                    <m:sty m:val="p"/>
                  </m:rPr>
                  <w:rPr>
                    <w:rFonts w:ascii="Cambria Math" w:eastAsia="Times New Roman" w:hAnsi="Cambria Math" w:cs="Times New Roman"/>
                    <w:color w:val="000000"/>
                    <w:sz w:val="32"/>
                    <w:szCs w:val="24"/>
                    <w:lang w:val="pt-BR" w:eastAsia="ja-JP"/>
                  </w:rPr>
                  <m:t>λ</m:t>
                </m:r>
              </m:e>
              <m:sub>
                <m:r>
                  <m:rPr>
                    <m:sty m:val="p"/>
                  </m:rPr>
                  <w:rPr>
                    <w:rFonts w:ascii="Cambria Math" w:eastAsia="Times New Roman" w:hAnsi="Cambria Math" w:cs="Times New Roman"/>
                    <w:color w:val="000000"/>
                    <w:sz w:val="32"/>
                    <w:szCs w:val="24"/>
                    <w:lang w:val="pt-BR" w:eastAsia="ja-JP"/>
                  </w:rPr>
                  <m:t>0</m:t>
                </m:r>
              </m:sub>
            </m:sSub>
          </m:num>
          <m:den>
            <m:r>
              <m:rPr>
                <m:sty m:val="p"/>
              </m:rPr>
              <w:rPr>
                <w:rFonts w:ascii="Cambria Math" w:eastAsia="Times New Roman" w:hAnsi="Cambria Math" w:cs="Times New Roman"/>
                <w:color w:val="000000"/>
                <w:sz w:val="32"/>
                <w:szCs w:val="24"/>
                <w:lang w:val="pt-BR" w:eastAsia="ja-JP"/>
              </w:rPr>
              <m:t>n</m:t>
            </m:r>
          </m:den>
        </m:f>
      </m:oMath>
      <w:r w:rsidR="00D16CA1">
        <w:rPr>
          <w:rFonts w:ascii="Times New Roman" w:eastAsiaTheme="minorEastAsia" w:hAnsi="Times New Roman"/>
          <w:color w:val="000000"/>
          <w:sz w:val="24"/>
          <w:szCs w:val="24"/>
          <w:lang w:val="pt-BR" w:eastAsia="ja-JP"/>
        </w:rPr>
        <w:t xml:space="preserve">                                                                                (</w:t>
      </w:r>
      <w:r w:rsidR="00DB15B6">
        <w:rPr>
          <w:rFonts w:ascii="Times New Roman" w:eastAsiaTheme="minorEastAsia" w:hAnsi="Times New Roman"/>
          <w:color w:val="000000"/>
          <w:sz w:val="24"/>
          <w:szCs w:val="24"/>
          <w:lang w:val="pt-BR" w:eastAsia="ja-JP"/>
        </w:rPr>
        <w:t>8</w:t>
      </w:r>
      <w:r w:rsidR="00D16CA1">
        <w:rPr>
          <w:rFonts w:ascii="Times New Roman" w:eastAsiaTheme="minorEastAsia" w:hAnsi="Times New Roman"/>
          <w:color w:val="000000"/>
          <w:sz w:val="24"/>
          <w:szCs w:val="24"/>
          <w:lang w:val="pt-BR" w:eastAsia="ja-JP"/>
        </w:rPr>
        <w:t xml:space="preserve">)  </w:t>
      </w:r>
    </w:p>
    <w:p w:rsidR="00DA7B5B" w:rsidRPr="00361DB1" w:rsidRDefault="00D16CA1" w:rsidP="00DA7B5B">
      <w:pPr>
        <w:spacing w:line="360" w:lineRule="auto"/>
        <w:jc w:val="both"/>
        <w:rPr>
          <w:rFonts w:ascii="Times New Roman" w:hAnsi="Times New Roman" w:cs="Times New Roman"/>
          <w:sz w:val="28"/>
          <w:szCs w:val="28"/>
          <w:lang w:val="pt-BR"/>
        </w:rPr>
      </w:pPr>
      <w:r w:rsidRPr="00361DB1">
        <w:rPr>
          <w:rFonts w:ascii="Times New Roman" w:hAnsi="Times New Roman" w:cs="Times New Roman"/>
          <w:sz w:val="28"/>
          <w:szCs w:val="28"/>
          <w:lang w:val="pt-BR"/>
        </w:rPr>
        <w:t>trong đó, f</w:t>
      </w:r>
      <w:r w:rsidRPr="00361DB1">
        <w:rPr>
          <w:rFonts w:ascii="Times New Roman" w:hAnsi="Times New Roman" w:cs="Times New Roman"/>
          <w:sz w:val="28"/>
          <w:szCs w:val="28"/>
          <w:vertAlign w:val="subscript"/>
          <w:lang w:val="pt-BR"/>
        </w:rPr>
        <w:t>m</w:t>
      </w:r>
      <w:r w:rsidRPr="00361DB1">
        <w:rPr>
          <w:rFonts w:ascii="Times New Roman" w:hAnsi="Times New Roman" w:cs="Times New Roman"/>
          <w:sz w:val="28"/>
          <w:szCs w:val="28"/>
          <w:lang w:val="pt-BR"/>
        </w:rPr>
        <w:t xml:space="preserve"> </w:t>
      </w:r>
      <w:r w:rsidR="00DA7B5B" w:rsidRPr="00361DB1">
        <w:rPr>
          <w:rFonts w:ascii="Times New Roman" w:hAnsi="Times New Roman" w:cs="Times New Roman"/>
          <w:sz w:val="28"/>
          <w:szCs w:val="28"/>
          <w:lang w:val="pt-BR"/>
        </w:rPr>
        <w:t>là tần số điều biế</w:t>
      </w:r>
      <w:r w:rsidRPr="00361DB1">
        <w:rPr>
          <w:rFonts w:ascii="Times New Roman" w:hAnsi="Times New Roman" w:cs="Times New Roman"/>
          <w:sz w:val="28"/>
          <w:szCs w:val="28"/>
          <w:lang w:val="pt-BR"/>
        </w:rPr>
        <w:t>n</w:t>
      </w:r>
      <w:r w:rsidR="00DA7B5B" w:rsidRPr="00361DB1">
        <w:rPr>
          <w:rFonts w:ascii="Times New Roman" w:hAnsi="Times New Roman" w:cs="Times New Roman"/>
          <w:sz w:val="28"/>
          <w:szCs w:val="28"/>
          <w:lang w:val="pt-BR"/>
        </w:rPr>
        <w:t>.</w:t>
      </w:r>
    </w:p>
    <w:p w:rsidR="00DA7B5B" w:rsidRPr="00361DB1" w:rsidRDefault="00D16CA1" w:rsidP="00DA7B5B">
      <w:pPr>
        <w:spacing w:line="360" w:lineRule="auto"/>
        <w:jc w:val="both"/>
        <w:rPr>
          <w:rFonts w:ascii="Times New Roman" w:hAnsi="Times New Roman" w:cs="Times New Roman"/>
          <w:sz w:val="28"/>
          <w:szCs w:val="28"/>
          <w:lang w:val="pt-BR"/>
        </w:rPr>
      </w:pPr>
      <w:r w:rsidRPr="00361DB1">
        <w:rPr>
          <w:rFonts w:ascii="Times New Roman" w:hAnsi="Times New Roman" w:cs="Times New Roman"/>
          <w:sz w:val="28"/>
          <w:szCs w:val="28"/>
          <w:lang w:val="pt-BR"/>
        </w:rPr>
        <w:t>Hệ</w:t>
      </w:r>
      <w:r w:rsidR="00DA7B5B" w:rsidRPr="00361DB1">
        <w:rPr>
          <w:rFonts w:ascii="Times New Roman" w:hAnsi="Times New Roman" w:cs="Times New Roman"/>
          <w:sz w:val="28"/>
          <w:szCs w:val="28"/>
          <w:lang w:val="pt-BR"/>
        </w:rPr>
        <w:t xml:space="preserve"> thống đo dịch chuyển</w:t>
      </w:r>
      <w:r w:rsidRPr="00361DB1">
        <w:rPr>
          <w:rFonts w:ascii="Times New Roman" w:hAnsi="Times New Roman" w:cs="Times New Roman"/>
          <w:sz w:val="28"/>
          <w:szCs w:val="28"/>
          <w:lang w:val="pt-BR"/>
        </w:rPr>
        <w:t xml:space="preserve"> được phát triển,</w:t>
      </w:r>
      <w:r w:rsidR="00DA7B5B" w:rsidRPr="00361DB1">
        <w:rPr>
          <w:rFonts w:ascii="Times New Roman" w:hAnsi="Times New Roman" w:cs="Times New Roman"/>
          <w:sz w:val="28"/>
          <w:szCs w:val="28"/>
          <w:lang w:val="pt-BR"/>
        </w:rPr>
        <w:t xml:space="preserve"> sử dụng tần số điều biế</w:t>
      </w:r>
      <w:r w:rsidRPr="00361DB1">
        <w:rPr>
          <w:rFonts w:ascii="Times New Roman" w:hAnsi="Times New Roman" w:cs="Times New Roman"/>
          <w:sz w:val="28"/>
          <w:szCs w:val="28"/>
          <w:lang w:val="pt-BR"/>
        </w:rPr>
        <w:t xml:space="preserve">n 3 MHz. </w:t>
      </w:r>
      <w:r w:rsidR="00DA7B5B" w:rsidRPr="00361DB1">
        <w:rPr>
          <w:rFonts w:ascii="Times New Roman" w:hAnsi="Times New Roman" w:cs="Times New Roman"/>
          <w:sz w:val="28"/>
          <w:szCs w:val="28"/>
          <w:lang w:val="pt-BR"/>
        </w:rPr>
        <w:t>Đối vớ</w:t>
      </w:r>
      <w:r w:rsidRPr="00361DB1">
        <w:rPr>
          <w:rFonts w:ascii="Times New Roman" w:hAnsi="Times New Roman" w:cs="Times New Roman"/>
          <w:sz w:val="28"/>
          <w:szCs w:val="28"/>
          <w:lang w:val="pt-BR"/>
        </w:rPr>
        <w:t>i L</w:t>
      </w:r>
      <w:r w:rsidR="00DA7B5B" w:rsidRPr="00361DB1">
        <w:rPr>
          <w:rFonts w:ascii="Times New Roman" w:hAnsi="Times New Roman" w:cs="Times New Roman"/>
          <w:sz w:val="28"/>
          <w:szCs w:val="28"/>
          <w:lang w:val="pt-BR"/>
        </w:rPr>
        <w:t>aser bán dẫn, tần số điều biến có thể đạ</w:t>
      </w:r>
      <w:r w:rsidRPr="00361DB1">
        <w:rPr>
          <w:rFonts w:ascii="Times New Roman" w:hAnsi="Times New Roman" w:cs="Times New Roman"/>
          <w:sz w:val="28"/>
          <w:szCs w:val="28"/>
          <w:lang w:val="pt-BR"/>
        </w:rPr>
        <w:t>t 2.6 GHz</w:t>
      </w:r>
      <w:r w:rsidR="00DA7B5B" w:rsidRPr="00361DB1">
        <w:rPr>
          <w:rFonts w:ascii="Times New Roman" w:hAnsi="Times New Roman" w:cs="Times New Roman"/>
          <w:sz w:val="28"/>
          <w:szCs w:val="28"/>
          <w:lang w:val="pt-BR"/>
        </w:rPr>
        <w:t xml:space="preserve">. </w:t>
      </w:r>
    </w:p>
    <w:p w:rsidR="00D16CA1" w:rsidRPr="00937A92" w:rsidRDefault="00937A92" w:rsidP="00937A92">
      <w:pPr>
        <w:spacing w:line="360" w:lineRule="auto"/>
        <w:ind w:firstLine="720"/>
        <w:jc w:val="both"/>
        <w:rPr>
          <w:rFonts w:ascii="Times New Roman" w:hAnsi="Times New Roman" w:cs="Times New Roman"/>
          <w:sz w:val="28"/>
          <w:szCs w:val="28"/>
          <w:lang w:val="pt-BR"/>
        </w:rPr>
      </w:pPr>
      <w:r>
        <w:rPr>
          <w:noProof/>
          <w:lang w:val="vi-VN" w:eastAsia="ja-JP"/>
        </w:rPr>
        <w:lastRenderedPageBreak/>
        <w:drawing>
          <wp:anchor distT="0" distB="0" distL="114300" distR="114300" simplePos="0" relativeHeight="251720704" behindDoc="0" locked="0" layoutInCell="1" allowOverlap="1">
            <wp:simplePos x="0" y="0"/>
            <wp:positionH relativeFrom="margin">
              <wp:align>center</wp:align>
            </wp:positionH>
            <wp:positionV relativeFrom="paragraph">
              <wp:posOffset>879475</wp:posOffset>
            </wp:positionV>
            <wp:extent cx="5857875" cy="2642870"/>
            <wp:effectExtent l="0" t="0" r="9525" b="508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857875" cy="2642870"/>
                    </a:xfrm>
                    <a:prstGeom prst="rect">
                      <a:avLst/>
                    </a:prstGeom>
                  </pic:spPr>
                </pic:pic>
              </a:graphicData>
            </a:graphic>
            <wp14:sizeRelH relativeFrom="margin">
              <wp14:pctWidth>0</wp14:pctWidth>
            </wp14:sizeRelH>
            <wp14:sizeRelV relativeFrom="margin">
              <wp14:pctHeight>0</wp14:pctHeight>
            </wp14:sizeRelV>
          </wp:anchor>
        </w:drawing>
      </w:r>
      <w:r w:rsidR="00D16CA1" w:rsidRPr="00DC1650">
        <w:rPr>
          <w:rFonts w:ascii="Times New Roman" w:hAnsi="Times New Roman" w:cs="Times New Roman"/>
          <w:sz w:val="28"/>
          <w:szCs w:val="28"/>
          <w:lang w:val="pt-BR"/>
        </w:rPr>
        <w:t>Do đó, ư</w:t>
      </w:r>
      <w:r w:rsidR="00DA7B5B" w:rsidRPr="00DC1650">
        <w:rPr>
          <w:rFonts w:ascii="Times New Roman" w:hAnsi="Times New Roman" w:cs="Times New Roman"/>
          <w:sz w:val="28"/>
          <w:szCs w:val="28"/>
          <w:lang w:val="pt-BR"/>
        </w:rPr>
        <w:t>u điểm nổi bật của phương pháp này là độ chính xác cao, phạm vi đo lớn, ít nhạy với sự thay đổi của chiết suất môi trường. Hệ thống nhỏ gọn, giá thành hợp lý sẽ tăng khả năng thương mại hóa sản phẩ</w:t>
      </w:r>
      <w:r w:rsidR="00D16CA1" w:rsidRPr="00DC1650">
        <w:rPr>
          <w:rFonts w:ascii="Times New Roman" w:hAnsi="Times New Roman" w:cs="Times New Roman"/>
          <w:sz w:val="28"/>
          <w:szCs w:val="28"/>
          <w:lang w:val="pt-BR"/>
        </w:rPr>
        <w:t>m</w:t>
      </w:r>
      <w:r w:rsidR="00DA7B5B" w:rsidRPr="00DC1650">
        <w:rPr>
          <w:rFonts w:ascii="Times New Roman" w:hAnsi="Times New Roman" w:cs="Times New Roman"/>
          <w:sz w:val="28"/>
          <w:szCs w:val="28"/>
          <w:lang w:val="pt-BR"/>
        </w:rPr>
        <w:t>.</w:t>
      </w:r>
    </w:p>
    <w:p w:rsidR="0049190C" w:rsidRPr="0049190C" w:rsidRDefault="006F63C1" w:rsidP="0049190C">
      <w:pPr>
        <w:spacing w:line="360" w:lineRule="auto"/>
        <w:ind w:firstLine="720"/>
        <w:jc w:val="center"/>
        <w:rPr>
          <w:rFonts w:ascii="Times New Roman" w:hAnsi="Times New Roman" w:cs="Times New Roman"/>
          <w:i/>
          <w:sz w:val="24"/>
          <w:szCs w:val="28"/>
          <w:lang w:val="nl-NL"/>
        </w:rPr>
      </w:pPr>
      <w:r>
        <w:rPr>
          <w:rFonts w:ascii="Times New Roman" w:hAnsi="Times New Roman" w:cs="Times New Roman"/>
          <w:i/>
          <w:sz w:val="24"/>
          <w:szCs w:val="28"/>
          <w:lang w:val="nl-NL"/>
        </w:rPr>
        <w:t>Hình 2.2</w:t>
      </w:r>
      <w:r w:rsidR="0049190C" w:rsidRPr="0049190C">
        <w:rPr>
          <w:rFonts w:ascii="Times New Roman" w:hAnsi="Times New Roman" w:cs="Times New Roman"/>
          <w:i/>
          <w:sz w:val="24"/>
          <w:szCs w:val="28"/>
          <w:lang w:val="nl-NL"/>
        </w:rPr>
        <w:t>: Hệ thống đo bán kính chi tiết cầu</w:t>
      </w:r>
    </w:p>
    <w:p w:rsidR="00D16CA1" w:rsidRDefault="00D16CA1" w:rsidP="00D16CA1">
      <w:pPr>
        <w:spacing w:line="360" w:lineRule="auto"/>
        <w:ind w:firstLine="720"/>
        <w:jc w:val="both"/>
        <w:rPr>
          <w:rFonts w:ascii="Times New Roman" w:hAnsi="Times New Roman" w:cs="Times New Roman"/>
          <w:sz w:val="28"/>
          <w:szCs w:val="28"/>
          <w:lang w:val="nl-NL"/>
        </w:rPr>
      </w:pPr>
      <w:r w:rsidRPr="00D16CA1">
        <w:rPr>
          <w:rFonts w:ascii="Times New Roman" w:hAnsi="Times New Roman" w:cs="Times New Roman"/>
          <w:sz w:val="28"/>
          <w:szCs w:val="28"/>
          <w:lang w:val="nl-NL"/>
        </w:rPr>
        <w:t>Hệ thống đo bán kính gồm 3 phầ</w:t>
      </w:r>
      <w:r w:rsidR="0049190C">
        <w:rPr>
          <w:rFonts w:ascii="Times New Roman" w:hAnsi="Times New Roman" w:cs="Times New Roman"/>
          <w:sz w:val="28"/>
          <w:szCs w:val="28"/>
          <w:lang w:val="nl-NL"/>
        </w:rPr>
        <w:t>n: H</w:t>
      </w:r>
      <w:r w:rsidRPr="00D16CA1">
        <w:rPr>
          <w:rFonts w:ascii="Times New Roman" w:hAnsi="Times New Roman" w:cs="Times New Roman"/>
          <w:sz w:val="28"/>
          <w:szCs w:val="28"/>
          <w:lang w:val="nl-NL"/>
        </w:rPr>
        <w:t>ệ đồ</w:t>
      </w:r>
      <w:r w:rsidR="0049190C">
        <w:rPr>
          <w:rFonts w:ascii="Times New Roman" w:hAnsi="Times New Roman" w:cs="Times New Roman"/>
          <w:sz w:val="28"/>
          <w:szCs w:val="28"/>
          <w:lang w:val="nl-NL"/>
        </w:rPr>
        <w:t>ng tiêu, H</w:t>
      </w:r>
      <w:r w:rsidRPr="00D16CA1">
        <w:rPr>
          <w:rFonts w:ascii="Times New Roman" w:hAnsi="Times New Roman" w:cs="Times New Roman"/>
          <w:sz w:val="28"/>
          <w:szCs w:val="28"/>
          <w:lang w:val="nl-NL"/>
        </w:rPr>
        <w:t>ệ thống gá đặt chi tiết đo trên đệ</w:t>
      </w:r>
      <w:r w:rsidR="0049190C">
        <w:rPr>
          <w:rFonts w:ascii="Times New Roman" w:hAnsi="Times New Roman" w:cs="Times New Roman"/>
          <w:sz w:val="28"/>
          <w:szCs w:val="28"/>
          <w:lang w:val="nl-NL"/>
        </w:rPr>
        <w:t>m khí, H</w:t>
      </w:r>
      <w:r w:rsidRPr="00D16CA1">
        <w:rPr>
          <w:rFonts w:ascii="Times New Roman" w:hAnsi="Times New Roman" w:cs="Times New Roman"/>
          <w:sz w:val="28"/>
          <w:szCs w:val="28"/>
          <w:lang w:val="nl-NL"/>
        </w:rPr>
        <w:t>ệ giao thoa kế Michelson. Hệ thống sử dụng đồng thời 2 nguồ</w:t>
      </w:r>
      <w:r w:rsidR="00DB15B6">
        <w:rPr>
          <w:rFonts w:ascii="Times New Roman" w:hAnsi="Times New Roman" w:cs="Times New Roman"/>
          <w:sz w:val="28"/>
          <w:szCs w:val="28"/>
          <w:lang w:val="nl-NL"/>
        </w:rPr>
        <w:t>n L</w:t>
      </w:r>
      <w:r w:rsidRPr="00D16CA1">
        <w:rPr>
          <w:rFonts w:ascii="Times New Roman" w:hAnsi="Times New Roman" w:cs="Times New Roman"/>
          <w:sz w:val="28"/>
          <w:szCs w:val="28"/>
          <w:lang w:val="nl-NL"/>
        </w:rPr>
        <w:t>aser bán dẫn. Tần số của 2 nguồ</w:t>
      </w:r>
      <w:r w:rsidR="0049190C">
        <w:rPr>
          <w:rFonts w:ascii="Times New Roman" w:hAnsi="Times New Roman" w:cs="Times New Roman"/>
          <w:sz w:val="28"/>
          <w:szCs w:val="28"/>
          <w:lang w:val="nl-NL"/>
        </w:rPr>
        <w:t>n L</w:t>
      </w:r>
      <w:r w:rsidRPr="00D16CA1">
        <w:rPr>
          <w:rFonts w:ascii="Times New Roman" w:hAnsi="Times New Roman" w:cs="Times New Roman"/>
          <w:sz w:val="28"/>
          <w:szCs w:val="28"/>
          <w:lang w:val="nl-NL"/>
        </w:rPr>
        <w:t>aser bán dẫn được điều biến bằng cách điều biế</w:t>
      </w:r>
      <w:r w:rsidR="0049190C">
        <w:rPr>
          <w:rFonts w:ascii="Times New Roman" w:hAnsi="Times New Roman" w:cs="Times New Roman"/>
          <w:sz w:val="28"/>
          <w:szCs w:val="28"/>
          <w:lang w:val="nl-NL"/>
        </w:rPr>
        <w:t>n dòng bơm cho L</w:t>
      </w:r>
      <w:r w:rsidRPr="00D16CA1">
        <w:rPr>
          <w:rFonts w:ascii="Times New Roman" w:hAnsi="Times New Roman" w:cs="Times New Roman"/>
          <w:sz w:val="28"/>
          <w:szCs w:val="28"/>
          <w:lang w:val="nl-NL"/>
        </w:rPr>
        <w:t>aser. Kỹ thuật trích xuất đồng bộ (bao gồm bộ nhân và bộ lọc cho qua tần số thấp) được sử dụng để biến tín hiệu cường độ thu được trên cảm biến 1 thành tín hiệu dạng hàm lẻ đối xứng qua điểm “0”. Điểm đối xứng này là duy nhất và hoàn toàn xác định dễ dàng và do đó</w:t>
      </w:r>
      <w:r w:rsidR="002A6032">
        <w:rPr>
          <w:rFonts w:ascii="Times New Roman" w:hAnsi="Times New Roman" w:cs="Times New Roman"/>
          <w:sz w:val="28"/>
          <w:szCs w:val="28"/>
          <w:lang w:val="nl-NL"/>
        </w:rPr>
        <w:t>,</w:t>
      </w:r>
      <w:r w:rsidRPr="00D16CA1">
        <w:rPr>
          <w:rFonts w:ascii="Times New Roman" w:hAnsi="Times New Roman" w:cs="Times New Roman"/>
          <w:sz w:val="28"/>
          <w:szCs w:val="28"/>
          <w:lang w:val="nl-NL"/>
        </w:rPr>
        <w:t xml:space="preserve"> nâng cao độ chính xác và độ phân giải khi xác định vị trí cat’s eye và confocal. Sống trượt</w:t>
      </w:r>
      <w:r w:rsidR="00D44E71">
        <w:rPr>
          <w:rFonts w:ascii="Times New Roman" w:hAnsi="Times New Roman" w:cs="Times New Roman"/>
          <w:sz w:val="28"/>
          <w:szCs w:val="28"/>
          <w:lang w:val="nl-NL"/>
        </w:rPr>
        <w:t xml:space="preserve"> </w:t>
      </w:r>
      <w:r w:rsidR="00D44E71" w:rsidRPr="00D44E71">
        <w:rPr>
          <w:rFonts w:ascii="Times New Roman" w:hAnsi="Times New Roman" w:cs="Times New Roman"/>
          <w:sz w:val="28"/>
          <w:szCs w:val="28"/>
          <w:lang w:val="nl-NL"/>
        </w:rPr>
        <w:t>DDSM100</w:t>
      </w:r>
      <w:r w:rsidR="002A2E2D">
        <w:rPr>
          <w:rFonts w:ascii="Times New Roman" w:hAnsi="Times New Roman" w:cs="Times New Roman"/>
          <w:sz w:val="28"/>
          <w:szCs w:val="28"/>
          <w:lang w:val="nl-NL"/>
        </w:rPr>
        <w:t>, độ phân giả 500nm</w:t>
      </w:r>
      <w:r w:rsidRPr="00D16CA1">
        <w:rPr>
          <w:rFonts w:ascii="Times New Roman" w:hAnsi="Times New Roman" w:cs="Times New Roman"/>
          <w:sz w:val="28"/>
          <w:szCs w:val="28"/>
          <w:lang w:val="nl-NL"/>
        </w:rPr>
        <w:t xml:space="preserve"> </w:t>
      </w:r>
      <w:r w:rsidR="00D44E71">
        <w:rPr>
          <w:rFonts w:ascii="Times New Roman" w:hAnsi="Times New Roman" w:cs="Times New Roman"/>
          <w:sz w:val="28"/>
          <w:szCs w:val="28"/>
          <w:lang w:val="nl-NL"/>
        </w:rPr>
        <w:t>được điều khiển bằng động cơ Servo</w:t>
      </w:r>
      <w:r w:rsidRPr="00D16CA1">
        <w:rPr>
          <w:rFonts w:ascii="Times New Roman" w:hAnsi="Times New Roman" w:cs="Times New Roman"/>
          <w:sz w:val="28"/>
          <w:szCs w:val="28"/>
          <w:lang w:val="nl-NL"/>
        </w:rPr>
        <w:t xml:space="preserve"> được sử dụng bởi khả năng dịch chuyển chính xác, độ biến động khe hở </w:t>
      </w:r>
      <w:r w:rsidR="00D44E71" w:rsidRPr="00D44E71">
        <w:rPr>
          <w:rFonts w:ascii="Times New Roman" w:hAnsi="Times New Roman" w:cs="Times New Roman"/>
          <w:sz w:val="28"/>
          <w:szCs w:val="28"/>
          <w:lang w:val="nl-NL"/>
        </w:rPr>
        <w:t>±</w:t>
      </w:r>
      <w:r w:rsidR="00D44E71">
        <w:rPr>
          <w:rFonts w:ascii="Times New Roman" w:hAnsi="Times New Roman" w:cs="Times New Roman"/>
          <w:sz w:val="28"/>
          <w:szCs w:val="28"/>
          <w:lang w:val="nl-NL"/>
        </w:rPr>
        <w:t>5μm/100</w:t>
      </w:r>
      <w:r w:rsidRPr="00D16CA1">
        <w:rPr>
          <w:rFonts w:ascii="Times New Roman" w:hAnsi="Times New Roman" w:cs="Times New Roman"/>
          <w:sz w:val="28"/>
          <w:szCs w:val="28"/>
          <w:lang w:val="nl-NL"/>
        </w:rPr>
        <w:t xml:space="preserve"> mm và do đó giảm sai số do dịch chuyển chi tiết trong quá trình đo. Giao thoa kế Michelson sử dụng kỹ thuật điều biến tần số được sử dụng để đo khoảng cách giữa vị</w:t>
      </w:r>
      <w:r w:rsidR="00DC1650">
        <w:rPr>
          <w:rFonts w:ascii="Times New Roman" w:hAnsi="Times New Roman" w:cs="Times New Roman"/>
          <w:sz w:val="28"/>
          <w:szCs w:val="28"/>
          <w:lang w:val="nl-NL"/>
        </w:rPr>
        <w:t xml:space="preserve"> trí Cat’s eye và C</w:t>
      </w:r>
      <w:r w:rsidRPr="00D16CA1">
        <w:rPr>
          <w:rFonts w:ascii="Times New Roman" w:hAnsi="Times New Roman" w:cs="Times New Roman"/>
          <w:sz w:val="28"/>
          <w:szCs w:val="28"/>
          <w:lang w:val="nl-NL"/>
        </w:rPr>
        <w:t xml:space="preserve">onfocal. Độ phân giải cao, phạm vi đo lớn, hệ thống nhỏ gọn và ổn định trong môi trường công nghiệp là ưu điểm vượt trội </w:t>
      </w:r>
      <w:r w:rsidRPr="00D16CA1">
        <w:rPr>
          <w:rFonts w:ascii="Times New Roman" w:hAnsi="Times New Roman" w:cs="Times New Roman"/>
          <w:sz w:val="28"/>
          <w:szCs w:val="28"/>
          <w:lang w:val="nl-NL"/>
        </w:rPr>
        <w:lastRenderedPageBreak/>
        <w:t xml:space="preserve">của giao thoa kế dạng này so với giao thoa kế 2 tần số thường sử dụng trong các hệ thống tương </w:t>
      </w:r>
      <w:r w:rsidR="00821C16">
        <w:rPr>
          <w:noProof/>
          <w:lang w:val="vi-VN" w:eastAsia="ja-JP"/>
        </w:rPr>
        <w:drawing>
          <wp:anchor distT="0" distB="0" distL="114300" distR="114300" simplePos="0" relativeHeight="251732992" behindDoc="0" locked="0" layoutInCell="1" allowOverlap="1">
            <wp:simplePos x="0" y="0"/>
            <wp:positionH relativeFrom="margin">
              <wp:align>center</wp:align>
            </wp:positionH>
            <wp:positionV relativeFrom="paragraph">
              <wp:posOffset>522077</wp:posOffset>
            </wp:positionV>
            <wp:extent cx="3467735" cy="233299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467735" cy="2332990"/>
                    </a:xfrm>
                    <a:prstGeom prst="rect">
                      <a:avLst/>
                    </a:prstGeom>
                  </pic:spPr>
                </pic:pic>
              </a:graphicData>
            </a:graphic>
            <wp14:sizeRelH relativeFrom="margin">
              <wp14:pctWidth>0</wp14:pctWidth>
            </wp14:sizeRelH>
            <wp14:sizeRelV relativeFrom="margin">
              <wp14:pctHeight>0</wp14:pctHeight>
            </wp14:sizeRelV>
          </wp:anchor>
        </w:drawing>
      </w:r>
      <w:r w:rsidRPr="00D16CA1">
        <w:rPr>
          <w:rFonts w:ascii="Times New Roman" w:hAnsi="Times New Roman" w:cs="Times New Roman"/>
          <w:sz w:val="28"/>
          <w:szCs w:val="28"/>
          <w:lang w:val="nl-NL"/>
        </w:rPr>
        <w:t>đương.</w:t>
      </w:r>
    </w:p>
    <w:p w:rsidR="00821C16" w:rsidRDefault="00771C86" w:rsidP="00821C16">
      <w:pPr>
        <w:spacing w:line="360" w:lineRule="auto"/>
        <w:ind w:firstLine="720"/>
        <w:jc w:val="center"/>
        <w:rPr>
          <w:rFonts w:ascii="Times New Roman" w:hAnsi="Times New Roman" w:cs="Times New Roman"/>
          <w:sz w:val="28"/>
          <w:szCs w:val="28"/>
          <w:lang w:val="nl-NL"/>
        </w:rPr>
      </w:pPr>
      <w:r>
        <w:rPr>
          <w:noProof/>
          <w:lang w:val="vi-VN" w:eastAsia="ja-JP"/>
        </w:rPr>
        <w:drawing>
          <wp:anchor distT="0" distB="0" distL="114300" distR="114300" simplePos="0" relativeHeight="251734016" behindDoc="0" locked="0" layoutInCell="1" allowOverlap="1">
            <wp:simplePos x="0" y="0"/>
            <wp:positionH relativeFrom="margin">
              <wp:posOffset>886256</wp:posOffset>
            </wp:positionH>
            <wp:positionV relativeFrom="paragraph">
              <wp:posOffset>2371725</wp:posOffset>
            </wp:positionV>
            <wp:extent cx="4501515" cy="492061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501515" cy="4920615"/>
                    </a:xfrm>
                    <a:prstGeom prst="rect">
                      <a:avLst/>
                    </a:prstGeom>
                  </pic:spPr>
                </pic:pic>
              </a:graphicData>
            </a:graphic>
            <wp14:sizeRelH relativeFrom="margin">
              <wp14:pctWidth>0</wp14:pctWidth>
            </wp14:sizeRelH>
            <wp14:sizeRelV relativeFrom="margin">
              <wp14:pctHeight>0</wp14:pctHeight>
            </wp14:sizeRelV>
          </wp:anchor>
        </w:drawing>
      </w:r>
      <w:r w:rsidR="00821C16" w:rsidRPr="00821C16">
        <w:rPr>
          <w:rFonts w:ascii="Times New Roman" w:hAnsi="Times New Roman" w:cs="Times New Roman"/>
          <w:i/>
          <w:sz w:val="24"/>
          <w:szCs w:val="28"/>
          <w:lang w:val="nl-NL"/>
        </w:rPr>
        <w:t>Hình 2.3: Linear Translation Stage DDSM100 và DC Servo Driver KBD101</w:t>
      </w:r>
    </w:p>
    <w:p w:rsidR="00821C16" w:rsidRPr="00821C16" w:rsidRDefault="00821C16" w:rsidP="00821C16">
      <w:pPr>
        <w:spacing w:line="360" w:lineRule="auto"/>
        <w:ind w:firstLine="720"/>
        <w:jc w:val="center"/>
        <w:rPr>
          <w:rFonts w:ascii="Times New Roman" w:hAnsi="Times New Roman" w:cs="Times New Roman"/>
          <w:i/>
          <w:sz w:val="24"/>
          <w:szCs w:val="24"/>
          <w:lang w:val="nl-NL"/>
        </w:rPr>
      </w:pPr>
      <w:r w:rsidRPr="00821C16">
        <w:rPr>
          <w:rFonts w:ascii="Times New Roman" w:hAnsi="Times New Roman" w:cs="Times New Roman"/>
          <w:i/>
          <w:sz w:val="24"/>
          <w:szCs w:val="24"/>
          <w:lang w:val="nl-NL"/>
        </w:rPr>
        <w:t>Bả</w:t>
      </w:r>
      <w:r w:rsidR="00EA3B5E">
        <w:rPr>
          <w:rFonts w:ascii="Times New Roman" w:hAnsi="Times New Roman" w:cs="Times New Roman"/>
          <w:i/>
          <w:sz w:val="24"/>
          <w:szCs w:val="24"/>
          <w:lang w:val="nl-NL"/>
        </w:rPr>
        <w:t>ng 2</w:t>
      </w:r>
      <w:r w:rsidRPr="00821C16">
        <w:rPr>
          <w:rFonts w:ascii="Times New Roman" w:hAnsi="Times New Roman" w:cs="Times New Roman"/>
          <w:i/>
          <w:sz w:val="24"/>
          <w:szCs w:val="24"/>
          <w:lang w:val="nl-NL"/>
        </w:rPr>
        <w:t>: Thông số kĩ thuật của Linear Translation Stage DDSM100</w:t>
      </w:r>
    </w:p>
    <w:p w:rsidR="00E5057B" w:rsidRDefault="00771C86" w:rsidP="002A6032">
      <w:pPr>
        <w:pStyle w:val="NoSpacing"/>
        <w:spacing w:line="360" w:lineRule="auto"/>
        <w:ind w:right="45"/>
        <w:jc w:val="both"/>
        <w:rPr>
          <w:rFonts w:ascii="Times New Roman" w:hAnsi="Times New Roman" w:cs="Times New Roman"/>
          <w:color w:val="333333"/>
          <w:sz w:val="28"/>
          <w:szCs w:val="28"/>
          <w:shd w:val="clear" w:color="auto" w:fill="FFFFFF"/>
          <w:lang w:val="nl-NL"/>
        </w:rPr>
      </w:pPr>
      <w:r>
        <w:rPr>
          <w:noProof/>
          <w:lang w:val="vi-VN" w:eastAsia="ja-JP"/>
        </w:rPr>
        <w:lastRenderedPageBreak/>
        <w:drawing>
          <wp:anchor distT="0" distB="0" distL="114300" distR="114300" simplePos="0" relativeHeight="251736064" behindDoc="1" locked="0" layoutInCell="1" allowOverlap="1">
            <wp:simplePos x="0" y="0"/>
            <wp:positionH relativeFrom="margin">
              <wp:align>left</wp:align>
            </wp:positionH>
            <wp:positionV relativeFrom="paragraph">
              <wp:posOffset>576208</wp:posOffset>
            </wp:positionV>
            <wp:extent cx="2889849" cy="3014025"/>
            <wp:effectExtent l="0" t="0" r="635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893526" cy="3017860"/>
                    </a:xfrm>
                    <a:prstGeom prst="rect">
                      <a:avLst/>
                    </a:prstGeom>
                  </pic:spPr>
                </pic:pic>
              </a:graphicData>
            </a:graphic>
            <wp14:sizeRelH relativeFrom="margin">
              <wp14:pctWidth>0</wp14:pctWidth>
            </wp14:sizeRelH>
            <wp14:sizeRelV relativeFrom="margin">
              <wp14:pctHeight>0</wp14:pctHeight>
            </wp14:sizeRelV>
          </wp:anchor>
        </w:drawing>
      </w:r>
      <w:r w:rsidR="002A6032">
        <w:rPr>
          <w:rFonts w:ascii="Times New Roman" w:hAnsi="Times New Roman" w:cs="Times New Roman"/>
          <w:color w:val="333333"/>
          <w:sz w:val="28"/>
          <w:szCs w:val="28"/>
          <w:shd w:val="clear" w:color="auto" w:fill="FFFFFF"/>
          <w:lang w:val="nl-NL"/>
        </w:rPr>
        <w:tab/>
        <w:t>Đặc biệt, cụm chức năng Phát tín hiệu chuẩn, Bộ nhân, Bộ lọc, Bộ điều khiển dòng cho nguồn Laser được tích hợp trong thiết bị Moku:Lab.</w:t>
      </w:r>
    </w:p>
    <w:p w:rsidR="006F63C1" w:rsidRDefault="00771C86" w:rsidP="002A6032">
      <w:pPr>
        <w:pStyle w:val="NoSpacing"/>
        <w:spacing w:line="360" w:lineRule="auto"/>
        <w:ind w:right="45"/>
        <w:jc w:val="both"/>
        <w:rPr>
          <w:rFonts w:ascii="Times New Roman" w:hAnsi="Times New Roman" w:cs="Times New Roman"/>
          <w:color w:val="333333"/>
          <w:sz w:val="28"/>
          <w:szCs w:val="28"/>
          <w:shd w:val="clear" w:color="auto" w:fill="FFFFFF"/>
          <w:lang w:val="nl-NL"/>
        </w:rPr>
      </w:pPr>
      <w:r>
        <w:rPr>
          <w:rFonts w:ascii="Times New Roman" w:hAnsi="Times New Roman" w:cs="Times New Roman"/>
          <w:noProof/>
          <w:color w:val="333333"/>
          <w:sz w:val="28"/>
          <w:szCs w:val="28"/>
          <w:shd w:val="clear" w:color="auto" w:fill="FFFFFF"/>
          <w:lang w:val="vi-VN" w:eastAsia="ja-JP"/>
        </w:rPr>
        <w:drawing>
          <wp:anchor distT="0" distB="0" distL="114300" distR="114300" simplePos="0" relativeHeight="251731968" behindDoc="1" locked="0" layoutInCell="1" allowOverlap="1">
            <wp:simplePos x="0" y="0"/>
            <wp:positionH relativeFrom="margin">
              <wp:align>right</wp:align>
            </wp:positionH>
            <wp:positionV relativeFrom="paragraph">
              <wp:posOffset>221615</wp:posOffset>
            </wp:positionV>
            <wp:extent cx="3136265" cy="2226310"/>
            <wp:effectExtent l="0" t="0" r="6985" b="2540"/>
            <wp:wrapTight wrapText="bothSides">
              <wp:wrapPolygon edited="0">
                <wp:start x="0" y="0"/>
                <wp:lineTo x="0" y="21440"/>
                <wp:lineTo x="21517" y="21440"/>
                <wp:lineTo x="21517"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pad.jpg"/>
                    <pic:cNvPicPr/>
                  </pic:nvPicPr>
                  <pic:blipFill rotWithShape="1">
                    <a:blip r:embed="rId26" cstate="print">
                      <a:extLst>
                        <a:ext uri="{28A0092B-C50C-407E-A947-70E740481C1C}">
                          <a14:useLocalDpi xmlns:a14="http://schemas.microsoft.com/office/drawing/2010/main" val="0"/>
                        </a:ext>
                      </a:extLst>
                    </a:blip>
                    <a:srcRect l="8453" t="20574" r="8612" b="20574"/>
                    <a:stretch/>
                  </pic:blipFill>
                  <pic:spPr bwMode="auto">
                    <a:xfrm>
                      <a:off x="0" y="0"/>
                      <a:ext cx="3136265" cy="22263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color w:val="333333"/>
          <w:sz w:val="28"/>
          <w:szCs w:val="28"/>
          <w:shd w:val="clear" w:color="auto" w:fill="FFFFFF"/>
          <w:lang w:val="vi-VN" w:eastAsia="ja-JP"/>
        </w:rPr>
        <w:t xml:space="preserve"> </w:t>
      </w:r>
    </w:p>
    <w:p w:rsidR="00E41E6E" w:rsidRDefault="00E41E6E" w:rsidP="002A6032">
      <w:pPr>
        <w:pStyle w:val="NoSpacing"/>
        <w:spacing w:line="360" w:lineRule="auto"/>
        <w:ind w:right="45"/>
        <w:jc w:val="both"/>
        <w:rPr>
          <w:rFonts w:ascii="Times New Roman" w:hAnsi="Times New Roman" w:cs="Times New Roman"/>
          <w:color w:val="333333"/>
          <w:sz w:val="28"/>
          <w:szCs w:val="28"/>
          <w:shd w:val="clear" w:color="auto" w:fill="FFFFFF"/>
          <w:lang w:val="nl-NL"/>
        </w:rPr>
      </w:pPr>
    </w:p>
    <w:p w:rsidR="00E41E6E" w:rsidRDefault="00E41E6E" w:rsidP="002A6032">
      <w:pPr>
        <w:pStyle w:val="NoSpacing"/>
        <w:spacing w:line="360" w:lineRule="auto"/>
        <w:ind w:right="45"/>
        <w:jc w:val="both"/>
        <w:rPr>
          <w:rFonts w:ascii="Times New Roman" w:hAnsi="Times New Roman" w:cs="Times New Roman"/>
          <w:color w:val="333333"/>
          <w:sz w:val="28"/>
          <w:szCs w:val="28"/>
          <w:shd w:val="clear" w:color="auto" w:fill="FFFFFF"/>
          <w:lang w:val="nl-NL"/>
        </w:rPr>
      </w:pPr>
    </w:p>
    <w:p w:rsidR="00E41E6E" w:rsidRDefault="00E41E6E" w:rsidP="002A6032">
      <w:pPr>
        <w:pStyle w:val="NoSpacing"/>
        <w:spacing w:line="360" w:lineRule="auto"/>
        <w:ind w:right="45"/>
        <w:jc w:val="both"/>
        <w:rPr>
          <w:rFonts w:ascii="Times New Roman" w:hAnsi="Times New Roman" w:cs="Times New Roman"/>
          <w:color w:val="333333"/>
          <w:sz w:val="28"/>
          <w:szCs w:val="28"/>
          <w:shd w:val="clear" w:color="auto" w:fill="FFFFFF"/>
          <w:lang w:val="nl-NL"/>
        </w:rPr>
      </w:pPr>
    </w:p>
    <w:p w:rsidR="00E41E6E" w:rsidRDefault="00E41E6E" w:rsidP="002A6032">
      <w:pPr>
        <w:pStyle w:val="NoSpacing"/>
        <w:spacing w:line="360" w:lineRule="auto"/>
        <w:ind w:right="45"/>
        <w:jc w:val="both"/>
        <w:rPr>
          <w:rFonts w:ascii="Times New Roman" w:hAnsi="Times New Roman" w:cs="Times New Roman"/>
          <w:color w:val="333333"/>
          <w:sz w:val="28"/>
          <w:szCs w:val="28"/>
          <w:shd w:val="clear" w:color="auto" w:fill="FFFFFF"/>
          <w:lang w:val="nl-NL"/>
        </w:rPr>
      </w:pPr>
    </w:p>
    <w:p w:rsidR="00E41E6E" w:rsidRDefault="00E41E6E" w:rsidP="002A6032">
      <w:pPr>
        <w:pStyle w:val="NoSpacing"/>
        <w:spacing w:line="360" w:lineRule="auto"/>
        <w:ind w:right="45"/>
        <w:jc w:val="both"/>
        <w:rPr>
          <w:rFonts w:ascii="Times New Roman" w:hAnsi="Times New Roman" w:cs="Times New Roman"/>
          <w:color w:val="333333"/>
          <w:sz w:val="28"/>
          <w:szCs w:val="28"/>
          <w:shd w:val="clear" w:color="auto" w:fill="FFFFFF"/>
          <w:lang w:val="nl-NL"/>
        </w:rPr>
      </w:pPr>
    </w:p>
    <w:p w:rsidR="006F63C1" w:rsidRDefault="006F63C1" w:rsidP="002A6032">
      <w:pPr>
        <w:pStyle w:val="NoSpacing"/>
        <w:spacing w:line="360" w:lineRule="auto"/>
        <w:ind w:right="45"/>
        <w:jc w:val="both"/>
        <w:rPr>
          <w:rFonts w:ascii="Times New Roman" w:hAnsi="Times New Roman" w:cs="Times New Roman"/>
          <w:color w:val="333333"/>
          <w:sz w:val="28"/>
          <w:szCs w:val="28"/>
          <w:shd w:val="clear" w:color="auto" w:fill="FFFFFF"/>
          <w:lang w:val="nl-NL"/>
        </w:rPr>
      </w:pPr>
    </w:p>
    <w:p w:rsidR="00E41E6E" w:rsidRDefault="00E41E6E" w:rsidP="002A6032">
      <w:pPr>
        <w:pStyle w:val="NoSpacing"/>
        <w:spacing w:line="360" w:lineRule="auto"/>
        <w:ind w:right="45"/>
        <w:jc w:val="both"/>
        <w:rPr>
          <w:rFonts w:ascii="Times New Roman" w:hAnsi="Times New Roman" w:cs="Times New Roman"/>
          <w:color w:val="333333"/>
          <w:sz w:val="28"/>
          <w:szCs w:val="28"/>
          <w:shd w:val="clear" w:color="auto" w:fill="FFFFFF"/>
          <w:lang w:val="nl-NL"/>
        </w:rPr>
      </w:pPr>
    </w:p>
    <w:p w:rsidR="00771C86" w:rsidRDefault="00771C86" w:rsidP="006F63C1">
      <w:pPr>
        <w:pStyle w:val="NoSpacing"/>
        <w:spacing w:line="360" w:lineRule="auto"/>
        <w:ind w:right="45"/>
        <w:jc w:val="center"/>
        <w:rPr>
          <w:rFonts w:ascii="Times New Roman" w:hAnsi="Times New Roman" w:cs="Times New Roman"/>
          <w:i/>
          <w:color w:val="333333"/>
          <w:sz w:val="24"/>
          <w:szCs w:val="28"/>
          <w:shd w:val="clear" w:color="auto" w:fill="FFFFFF"/>
          <w:lang w:val="nl-NL"/>
        </w:rPr>
      </w:pPr>
    </w:p>
    <w:p w:rsidR="00771C86" w:rsidRDefault="00771C86" w:rsidP="006F63C1">
      <w:pPr>
        <w:pStyle w:val="NoSpacing"/>
        <w:spacing w:line="360" w:lineRule="auto"/>
        <w:ind w:right="45"/>
        <w:jc w:val="center"/>
        <w:rPr>
          <w:rFonts w:ascii="Times New Roman" w:hAnsi="Times New Roman" w:cs="Times New Roman"/>
          <w:i/>
          <w:color w:val="333333"/>
          <w:sz w:val="24"/>
          <w:szCs w:val="28"/>
          <w:shd w:val="clear" w:color="auto" w:fill="FFFFFF"/>
          <w:lang w:val="nl-NL"/>
        </w:rPr>
      </w:pPr>
    </w:p>
    <w:p w:rsidR="000322CB" w:rsidRPr="00771C86" w:rsidRDefault="00D44E71" w:rsidP="00771C86">
      <w:pPr>
        <w:pStyle w:val="NoSpacing"/>
        <w:spacing w:line="360" w:lineRule="auto"/>
        <w:ind w:right="45"/>
        <w:jc w:val="center"/>
        <w:rPr>
          <w:rFonts w:ascii="Times New Roman" w:hAnsi="Times New Roman" w:cs="Times New Roman"/>
          <w:i/>
          <w:color w:val="333333"/>
          <w:sz w:val="24"/>
          <w:szCs w:val="28"/>
          <w:shd w:val="clear" w:color="auto" w:fill="FFFFFF"/>
          <w:lang w:val="nl-NL"/>
        </w:rPr>
      </w:pPr>
      <w:r>
        <w:rPr>
          <w:rFonts w:ascii="Times New Roman" w:hAnsi="Times New Roman" w:cs="Times New Roman"/>
          <w:i/>
          <w:color w:val="333333"/>
          <w:sz w:val="24"/>
          <w:szCs w:val="28"/>
          <w:shd w:val="clear" w:color="auto" w:fill="FFFFFF"/>
          <w:lang w:val="nl-NL"/>
        </w:rPr>
        <w:t>Hình 2.4</w:t>
      </w:r>
      <w:r w:rsidR="006F63C1" w:rsidRPr="006F63C1">
        <w:rPr>
          <w:rFonts w:ascii="Times New Roman" w:hAnsi="Times New Roman" w:cs="Times New Roman"/>
          <w:i/>
          <w:color w:val="333333"/>
          <w:sz w:val="24"/>
          <w:szCs w:val="28"/>
          <w:shd w:val="clear" w:color="auto" w:fill="FFFFFF"/>
          <w:lang w:val="nl-NL"/>
        </w:rPr>
        <w:t xml:space="preserve">: Thiết bị Moku:Lab </w:t>
      </w:r>
      <w:r w:rsidR="000322CB">
        <w:rPr>
          <w:rFonts w:ascii="Times New Roman" w:hAnsi="Times New Roman" w:cs="Times New Roman"/>
          <w:i/>
          <w:color w:val="333333"/>
          <w:sz w:val="24"/>
          <w:szCs w:val="28"/>
          <w:shd w:val="clear" w:color="auto" w:fill="FFFFFF"/>
          <w:lang w:val="nl-NL"/>
        </w:rPr>
        <w:t>–</w:t>
      </w:r>
      <w:r w:rsidR="006F63C1" w:rsidRPr="006F63C1">
        <w:rPr>
          <w:rFonts w:ascii="Times New Roman" w:hAnsi="Times New Roman" w:cs="Times New Roman"/>
          <w:i/>
          <w:color w:val="333333"/>
          <w:sz w:val="24"/>
          <w:szCs w:val="28"/>
          <w:shd w:val="clear" w:color="auto" w:fill="FFFFFF"/>
          <w:lang w:val="nl-NL"/>
        </w:rPr>
        <w:t xml:space="preserve"> Ipad</w:t>
      </w:r>
    </w:p>
    <w:tbl>
      <w:tblPr>
        <w:tblStyle w:val="TableGrid"/>
        <w:tblW w:w="0" w:type="auto"/>
        <w:jc w:val="center"/>
        <w:tblLook w:val="04A0" w:firstRow="1" w:lastRow="0" w:firstColumn="1" w:lastColumn="0" w:noHBand="0" w:noVBand="1"/>
      </w:tblPr>
      <w:tblGrid>
        <w:gridCol w:w="4697"/>
        <w:gridCol w:w="4698"/>
      </w:tblGrid>
      <w:tr w:rsidR="007C0648" w:rsidRPr="00595C34" w:rsidTr="007D3460">
        <w:trPr>
          <w:jc w:val="center"/>
        </w:trPr>
        <w:tc>
          <w:tcPr>
            <w:tcW w:w="9395" w:type="dxa"/>
            <w:gridSpan w:val="2"/>
          </w:tcPr>
          <w:p w:rsidR="007C0648" w:rsidRPr="00821C16" w:rsidRDefault="007C0648" w:rsidP="007D3460">
            <w:pPr>
              <w:pStyle w:val="NoSpacing"/>
              <w:spacing w:line="360" w:lineRule="auto"/>
              <w:ind w:right="45"/>
              <w:jc w:val="center"/>
              <w:rPr>
                <w:rFonts w:ascii="Times New Roman" w:hAnsi="Times New Roman" w:cs="Times New Roman"/>
                <w:b/>
                <w:color w:val="333333"/>
                <w:sz w:val="24"/>
                <w:szCs w:val="28"/>
                <w:shd w:val="clear" w:color="auto" w:fill="FFFFFF"/>
                <w:lang w:val="nl-NL"/>
              </w:rPr>
            </w:pPr>
            <w:r w:rsidRPr="00821C16">
              <w:rPr>
                <w:rFonts w:ascii="Times New Roman" w:hAnsi="Times New Roman" w:cs="Times New Roman"/>
                <w:b/>
                <w:color w:val="333333"/>
                <w:sz w:val="24"/>
                <w:szCs w:val="28"/>
                <w:shd w:val="clear" w:color="auto" w:fill="FFFFFF"/>
                <w:lang w:val="nl-NL"/>
              </w:rPr>
              <w:t>Đặc điểm chung và môi trường làm việc</w:t>
            </w:r>
          </w:p>
        </w:tc>
      </w:tr>
      <w:tr w:rsidR="007C0648" w:rsidRPr="00595C34" w:rsidTr="007D3460">
        <w:trPr>
          <w:jc w:val="center"/>
        </w:trPr>
        <w:tc>
          <w:tcPr>
            <w:tcW w:w="4697"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Sự tiêu thụ năng lượng</w:t>
            </w:r>
          </w:p>
        </w:tc>
        <w:tc>
          <w:tcPr>
            <w:tcW w:w="4698"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20W(thông thường)</w:t>
            </w:r>
            <w:r w:rsidRPr="007D3460">
              <w:rPr>
                <w:rFonts w:ascii="Times New Roman" w:hAnsi="Times New Roman" w:cs="Times New Roman"/>
                <w:color w:val="333333"/>
                <w:szCs w:val="28"/>
                <w:shd w:val="clear" w:color="auto" w:fill="FFFFFF"/>
                <w:lang w:val="nl-NL"/>
              </w:rPr>
              <w:br/>
              <w:t>30W (khi cắm sạc)</w:t>
            </w:r>
          </w:p>
        </w:tc>
      </w:tr>
      <w:tr w:rsidR="007C0648" w:rsidRPr="007D3460" w:rsidTr="007D3460">
        <w:trPr>
          <w:jc w:val="center"/>
        </w:trPr>
        <w:tc>
          <w:tcPr>
            <w:tcW w:w="4697"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Dải điện áp</w:t>
            </w:r>
          </w:p>
        </w:tc>
        <w:tc>
          <w:tcPr>
            <w:tcW w:w="4698"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100 đến 240 V, 50/60 Hz</w:t>
            </w:r>
          </w:p>
        </w:tc>
      </w:tr>
      <w:tr w:rsidR="007C0648" w:rsidRPr="007D3460" w:rsidTr="007D3460">
        <w:trPr>
          <w:jc w:val="center"/>
        </w:trPr>
        <w:tc>
          <w:tcPr>
            <w:tcW w:w="4697"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Nhiệt độ làm việc</w:t>
            </w:r>
          </w:p>
        </w:tc>
        <w:tc>
          <w:tcPr>
            <w:tcW w:w="4698"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0 - 45°C</w:t>
            </w:r>
          </w:p>
        </w:tc>
      </w:tr>
      <w:tr w:rsidR="007C0648" w:rsidRPr="007D3460" w:rsidTr="007D3460">
        <w:trPr>
          <w:jc w:val="center"/>
        </w:trPr>
        <w:tc>
          <w:tcPr>
            <w:tcW w:w="4697"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Nhiệt độ khi không làm việc</w:t>
            </w:r>
          </w:p>
        </w:tc>
        <w:tc>
          <w:tcPr>
            <w:tcW w:w="4698"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10°C - +60°C</w:t>
            </w:r>
          </w:p>
        </w:tc>
      </w:tr>
      <w:tr w:rsidR="007C0648" w:rsidRPr="007D3460" w:rsidTr="007D3460">
        <w:trPr>
          <w:jc w:val="center"/>
        </w:trPr>
        <w:tc>
          <w:tcPr>
            <w:tcW w:w="4697"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Đường kính</w:t>
            </w:r>
          </w:p>
        </w:tc>
        <w:tc>
          <w:tcPr>
            <w:tcW w:w="4698"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220 mm</w:t>
            </w:r>
          </w:p>
        </w:tc>
      </w:tr>
      <w:tr w:rsidR="007C0648" w:rsidRPr="007D3460" w:rsidTr="007D3460">
        <w:trPr>
          <w:jc w:val="center"/>
        </w:trPr>
        <w:tc>
          <w:tcPr>
            <w:tcW w:w="4697"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Chiều cao</w:t>
            </w:r>
          </w:p>
        </w:tc>
        <w:tc>
          <w:tcPr>
            <w:tcW w:w="4698"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43 mm</w:t>
            </w:r>
          </w:p>
        </w:tc>
      </w:tr>
      <w:tr w:rsidR="007C0648" w:rsidRPr="007D3460" w:rsidTr="007D3460">
        <w:trPr>
          <w:jc w:val="center"/>
        </w:trPr>
        <w:tc>
          <w:tcPr>
            <w:tcW w:w="4697"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Cân nặng</w:t>
            </w:r>
          </w:p>
        </w:tc>
        <w:tc>
          <w:tcPr>
            <w:tcW w:w="4698" w:type="dxa"/>
          </w:tcPr>
          <w:p w:rsidR="007C0648" w:rsidRPr="007D3460" w:rsidRDefault="007C0648"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1.7 kg</w:t>
            </w:r>
          </w:p>
        </w:tc>
      </w:tr>
      <w:tr w:rsidR="007C0648" w:rsidRPr="007D3460" w:rsidTr="007D3460">
        <w:trPr>
          <w:jc w:val="center"/>
        </w:trPr>
        <w:tc>
          <w:tcPr>
            <w:tcW w:w="4697"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Bảo vệ</w:t>
            </w:r>
          </w:p>
        </w:tc>
        <w:tc>
          <w:tcPr>
            <w:tcW w:w="4698"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 xml:space="preserve">Tương thích với khoá </w:t>
            </w:r>
            <w:r w:rsidRPr="007D3460">
              <w:rPr>
                <w:rFonts w:ascii="Times New Roman" w:hAnsi="Times New Roman" w:cs="Times New Roman"/>
                <w:color w:val="333333"/>
                <w:szCs w:val="28"/>
                <w:shd w:val="clear" w:color="auto" w:fill="FFFFFF"/>
              </w:rPr>
              <w:t>Kensington</w:t>
            </w:r>
          </w:p>
        </w:tc>
      </w:tr>
      <w:tr w:rsidR="000322CB" w:rsidRPr="00821C16" w:rsidTr="007D3460">
        <w:trPr>
          <w:jc w:val="center"/>
        </w:trPr>
        <w:tc>
          <w:tcPr>
            <w:tcW w:w="9395" w:type="dxa"/>
            <w:gridSpan w:val="2"/>
          </w:tcPr>
          <w:p w:rsidR="000322CB" w:rsidRPr="00821C16" w:rsidRDefault="000322CB" w:rsidP="007D3460">
            <w:pPr>
              <w:pStyle w:val="NoSpacing"/>
              <w:spacing w:line="360" w:lineRule="auto"/>
              <w:ind w:right="45"/>
              <w:jc w:val="center"/>
              <w:rPr>
                <w:rFonts w:ascii="Times New Roman" w:hAnsi="Times New Roman" w:cs="Times New Roman"/>
                <w:b/>
                <w:color w:val="333333"/>
                <w:sz w:val="24"/>
                <w:szCs w:val="28"/>
                <w:shd w:val="clear" w:color="auto" w:fill="FFFFFF"/>
                <w:lang w:val="nl-NL"/>
              </w:rPr>
            </w:pPr>
            <w:r w:rsidRPr="00821C16">
              <w:rPr>
                <w:rFonts w:ascii="Times New Roman" w:hAnsi="Times New Roman" w:cs="Times New Roman"/>
                <w:b/>
                <w:color w:val="333333"/>
                <w:sz w:val="24"/>
                <w:szCs w:val="28"/>
                <w:shd w:val="clear" w:color="auto" w:fill="FFFFFF"/>
                <w:lang w:val="nl-NL"/>
              </w:rPr>
              <w:t>Analog Outputs</w:t>
            </w:r>
          </w:p>
        </w:tc>
      </w:tr>
      <w:tr w:rsidR="007C0648" w:rsidRPr="007D3460" w:rsidTr="007D3460">
        <w:trPr>
          <w:jc w:val="center"/>
        </w:trPr>
        <w:tc>
          <w:tcPr>
            <w:tcW w:w="4697"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Số Channel:</w:t>
            </w:r>
          </w:p>
        </w:tc>
        <w:tc>
          <w:tcPr>
            <w:tcW w:w="4698"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2 (BNC)</w:t>
            </w:r>
          </w:p>
        </w:tc>
      </w:tr>
      <w:tr w:rsidR="007C0648" w:rsidRPr="007D3460" w:rsidTr="007D3460">
        <w:trPr>
          <w:jc w:val="center"/>
        </w:trPr>
        <w:tc>
          <w:tcPr>
            <w:tcW w:w="4697"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Băng thông (-3 dB)</w:t>
            </w:r>
          </w:p>
        </w:tc>
        <w:tc>
          <w:tcPr>
            <w:tcW w:w="4698"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gt; 300 MHz</w:t>
            </w:r>
          </w:p>
        </w:tc>
      </w:tr>
      <w:tr w:rsidR="007C0648" w:rsidRPr="007D3460" w:rsidTr="007D3460">
        <w:trPr>
          <w:jc w:val="center"/>
        </w:trPr>
        <w:tc>
          <w:tcPr>
            <w:tcW w:w="4697"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Tốc độ lấy mẫu</w:t>
            </w:r>
          </w:p>
        </w:tc>
        <w:tc>
          <w:tcPr>
            <w:tcW w:w="4698"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1 GS/s/kênh</w:t>
            </w:r>
          </w:p>
        </w:tc>
      </w:tr>
      <w:tr w:rsidR="007C0648" w:rsidRPr="007D3460" w:rsidTr="007D3460">
        <w:trPr>
          <w:jc w:val="center"/>
        </w:trPr>
        <w:tc>
          <w:tcPr>
            <w:tcW w:w="4697"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Độ phân giải</w:t>
            </w:r>
          </w:p>
        </w:tc>
        <w:tc>
          <w:tcPr>
            <w:tcW w:w="4698"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16-bit</w:t>
            </w:r>
          </w:p>
        </w:tc>
      </w:tr>
      <w:tr w:rsidR="007C0648" w:rsidRPr="007D3460" w:rsidTr="007D3460">
        <w:trPr>
          <w:jc w:val="center"/>
        </w:trPr>
        <w:tc>
          <w:tcPr>
            <w:tcW w:w="4697"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Dải điện áp</w:t>
            </w:r>
          </w:p>
        </w:tc>
        <w:tc>
          <w:tcPr>
            <w:tcW w:w="4698"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2 Vpp into 50Ω</w:t>
            </w:r>
          </w:p>
        </w:tc>
      </w:tr>
      <w:tr w:rsidR="007C0648" w:rsidRPr="007D3460" w:rsidTr="007D3460">
        <w:trPr>
          <w:jc w:val="center"/>
        </w:trPr>
        <w:tc>
          <w:tcPr>
            <w:tcW w:w="4697"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Trở kháng đầu ra</w:t>
            </w:r>
          </w:p>
        </w:tc>
        <w:tc>
          <w:tcPr>
            <w:tcW w:w="4698" w:type="dxa"/>
          </w:tcPr>
          <w:p w:rsidR="007C0648"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50Ω</w:t>
            </w:r>
          </w:p>
        </w:tc>
      </w:tr>
      <w:tr w:rsidR="000322CB" w:rsidRPr="007D3460" w:rsidTr="007D3460">
        <w:trPr>
          <w:jc w:val="center"/>
        </w:trPr>
        <w:tc>
          <w:tcPr>
            <w:tcW w:w="4697"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lastRenderedPageBreak/>
              <w:t>Output Coupling</w:t>
            </w:r>
          </w:p>
        </w:tc>
        <w:tc>
          <w:tcPr>
            <w:tcW w:w="4698"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DC</w:t>
            </w:r>
          </w:p>
        </w:tc>
      </w:tr>
      <w:tr w:rsidR="000322CB" w:rsidRPr="00821C16" w:rsidTr="007D3460">
        <w:trPr>
          <w:jc w:val="center"/>
        </w:trPr>
        <w:tc>
          <w:tcPr>
            <w:tcW w:w="9395" w:type="dxa"/>
            <w:gridSpan w:val="2"/>
          </w:tcPr>
          <w:p w:rsidR="000322CB" w:rsidRPr="00821C16" w:rsidRDefault="000322CB" w:rsidP="007D3460">
            <w:pPr>
              <w:pStyle w:val="NoSpacing"/>
              <w:spacing w:line="360" w:lineRule="auto"/>
              <w:ind w:right="45"/>
              <w:jc w:val="center"/>
              <w:rPr>
                <w:rFonts w:ascii="Times New Roman" w:hAnsi="Times New Roman" w:cs="Times New Roman"/>
                <w:b/>
                <w:color w:val="333333"/>
                <w:sz w:val="24"/>
                <w:szCs w:val="28"/>
                <w:shd w:val="clear" w:color="auto" w:fill="FFFFFF"/>
                <w:lang w:val="nl-NL"/>
              </w:rPr>
            </w:pPr>
            <w:r w:rsidRPr="00821C16">
              <w:rPr>
                <w:rFonts w:ascii="Times New Roman" w:hAnsi="Times New Roman" w:cs="Times New Roman"/>
                <w:b/>
                <w:color w:val="333333"/>
                <w:sz w:val="24"/>
                <w:szCs w:val="28"/>
                <w:shd w:val="clear" w:color="auto" w:fill="FFFFFF"/>
                <w:lang w:val="nl-NL"/>
              </w:rPr>
              <w:t>Analog Inputs</w:t>
            </w:r>
          </w:p>
        </w:tc>
      </w:tr>
      <w:tr w:rsidR="000322CB" w:rsidRPr="007D3460" w:rsidTr="007D3460">
        <w:trPr>
          <w:jc w:val="center"/>
        </w:trPr>
        <w:tc>
          <w:tcPr>
            <w:tcW w:w="4697"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lang w:val="nl-NL"/>
              </w:rPr>
              <w:t>Số Channel:</w:t>
            </w:r>
          </w:p>
        </w:tc>
        <w:tc>
          <w:tcPr>
            <w:tcW w:w="4698"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lang w:val="nl-NL"/>
              </w:rPr>
              <w:t>2 (BCN)</w:t>
            </w:r>
          </w:p>
        </w:tc>
      </w:tr>
      <w:tr w:rsidR="000322CB" w:rsidRPr="007D3460" w:rsidTr="007D3460">
        <w:trPr>
          <w:jc w:val="center"/>
        </w:trPr>
        <w:tc>
          <w:tcPr>
            <w:tcW w:w="4697"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lang w:val="nl-NL"/>
              </w:rPr>
              <w:t>Băng thông (-3 dB)</w:t>
            </w:r>
          </w:p>
        </w:tc>
        <w:tc>
          <w:tcPr>
            <w:tcW w:w="4698"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rPr>
              <w:t>200MHz into 50Ω</w:t>
            </w:r>
          </w:p>
        </w:tc>
      </w:tr>
      <w:tr w:rsidR="000322CB" w:rsidRPr="007D3460" w:rsidTr="007D3460">
        <w:trPr>
          <w:jc w:val="center"/>
        </w:trPr>
        <w:tc>
          <w:tcPr>
            <w:tcW w:w="4697"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lang w:val="nl-NL"/>
              </w:rPr>
              <w:t>Tốc độ lấy mẫu</w:t>
            </w:r>
          </w:p>
        </w:tc>
        <w:tc>
          <w:tcPr>
            <w:tcW w:w="4698"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lang w:val="nl-NL"/>
              </w:rPr>
              <w:t>500MS/s/kênh</w:t>
            </w:r>
          </w:p>
        </w:tc>
      </w:tr>
      <w:tr w:rsidR="000322CB" w:rsidRPr="007D3460" w:rsidTr="007D3460">
        <w:trPr>
          <w:jc w:val="center"/>
        </w:trPr>
        <w:tc>
          <w:tcPr>
            <w:tcW w:w="4697"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lang w:val="nl-NL"/>
              </w:rPr>
              <w:t>Độ phân giải</w:t>
            </w:r>
          </w:p>
        </w:tc>
        <w:tc>
          <w:tcPr>
            <w:tcW w:w="4698"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lang w:val="nl-NL"/>
              </w:rPr>
              <w:t>12-bit</w:t>
            </w:r>
          </w:p>
        </w:tc>
      </w:tr>
      <w:tr w:rsidR="000322CB" w:rsidRPr="007D3460" w:rsidTr="007D3460">
        <w:trPr>
          <w:jc w:val="center"/>
        </w:trPr>
        <w:tc>
          <w:tcPr>
            <w:tcW w:w="4697"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lang w:val="nl-NL"/>
              </w:rPr>
              <w:t>Dải điện áp</w:t>
            </w:r>
          </w:p>
        </w:tc>
        <w:tc>
          <w:tcPr>
            <w:tcW w:w="4698"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rPr>
              <w:t>1 Vpp / 10 Vpp</w:t>
            </w:r>
          </w:p>
        </w:tc>
      </w:tr>
      <w:tr w:rsidR="000322CB" w:rsidRPr="007D3460" w:rsidTr="007D3460">
        <w:trPr>
          <w:jc w:val="center"/>
        </w:trPr>
        <w:tc>
          <w:tcPr>
            <w:tcW w:w="4697"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lang w:val="nl-NL"/>
              </w:rPr>
              <w:t>Trở kháng đầu ra</w:t>
            </w:r>
          </w:p>
        </w:tc>
        <w:tc>
          <w:tcPr>
            <w:tcW w:w="4698"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4"/>
                <w:shd w:val="clear" w:color="auto" w:fill="FFFFFF"/>
                <w:lang w:val="nl-NL"/>
              </w:rPr>
            </w:pPr>
            <w:r w:rsidRPr="007D3460">
              <w:rPr>
                <w:rFonts w:ascii="Times New Roman" w:hAnsi="Times New Roman" w:cs="Times New Roman"/>
                <w:color w:val="333333"/>
                <w:szCs w:val="24"/>
                <w:shd w:val="clear" w:color="auto" w:fill="FFFFFF"/>
              </w:rPr>
              <w:t>50Ω / 1 MΩ</w:t>
            </w:r>
          </w:p>
        </w:tc>
      </w:tr>
      <w:tr w:rsidR="000322CB" w:rsidRPr="007D3460" w:rsidTr="007D3460">
        <w:trPr>
          <w:jc w:val="center"/>
        </w:trPr>
        <w:tc>
          <w:tcPr>
            <w:tcW w:w="4697"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Input Coupling</w:t>
            </w:r>
          </w:p>
        </w:tc>
        <w:tc>
          <w:tcPr>
            <w:tcW w:w="4698" w:type="dxa"/>
          </w:tcPr>
          <w:p w:rsidR="000322CB" w:rsidRPr="007D3460" w:rsidRDefault="000322CB"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AC / DC</w:t>
            </w:r>
          </w:p>
        </w:tc>
      </w:tr>
      <w:tr w:rsidR="000322CB" w:rsidRPr="007D3460" w:rsidTr="007D3460">
        <w:trPr>
          <w:jc w:val="center"/>
        </w:trPr>
        <w:tc>
          <w:tcPr>
            <w:tcW w:w="4697" w:type="dxa"/>
          </w:tcPr>
          <w:p w:rsidR="000322CB"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AC Coupling Corner (-3 dB)</w:t>
            </w:r>
          </w:p>
        </w:tc>
        <w:tc>
          <w:tcPr>
            <w:tcW w:w="4698" w:type="dxa"/>
          </w:tcPr>
          <w:p w:rsidR="000322CB"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100Hz into 50Ω</w:t>
            </w:r>
            <w:r w:rsidRPr="007D3460">
              <w:rPr>
                <w:rFonts w:ascii="Times New Roman" w:hAnsi="Times New Roman" w:cs="Times New Roman"/>
                <w:color w:val="333333"/>
                <w:szCs w:val="28"/>
                <w:shd w:val="clear" w:color="auto" w:fill="FFFFFF"/>
              </w:rPr>
              <w:br/>
              <w:t>30Hz into 1 MΩ</w:t>
            </w:r>
          </w:p>
        </w:tc>
      </w:tr>
      <w:tr w:rsidR="000322CB" w:rsidRPr="007D3460" w:rsidTr="007D3460">
        <w:trPr>
          <w:jc w:val="center"/>
        </w:trPr>
        <w:tc>
          <w:tcPr>
            <w:tcW w:w="4697" w:type="dxa"/>
          </w:tcPr>
          <w:p w:rsidR="000322CB"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SNR</w:t>
            </w:r>
          </w:p>
        </w:tc>
        <w:tc>
          <w:tcPr>
            <w:tcW w:w="4698" w:type="dxa"/>
          </w:tcPr>
          <w:p w:rsidR="000322CB"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60 dBFS (mỗi mẫu)</w:t>
            </w:r>
          </w:p>
        </w:tc>
      </w:tr>
      <w:tr w:rsidR="000322CB" w:rsidRPr="007D3460" w:rsidTr="007D3460">
        <w:trPr>
          <w:jc w:val="center"/>
        </w:trPr>
        <w:tc>
          <w:tcPr>
            <w:tcW w:w="4697" w:type="dxa"/>
          </w:tcPr>
          <w:p w:rsidR="000322CB"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Input Referred Noise</w:t>
            </w:r>
          </w:p>
        </w:tc>
        <w:tc>
          <w:tcPr>
            <w:tcW w:w="4698" w:type="dxa"/>
          </w:tcPr>
          <w:p w:rsidR="000322CB"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30 nV/√Hz) / 100kHz</w:t>
            </w:r>
          </w:p>
        </w:tc>
      </w:tr>
      <w:tr w:rsidR="009B7D1C" w:rsidRPr="00821C16" w:rsidTr="007D3460">
        <w:trPr>
          <w:jc w:val="center"/>
        </w:trPr>
        <w:tc>
          <w:tcPr>
            <w:tcW w:w="9395" w:type="dxa"/>
            <w:gridSpan w:val="2"/>
          </w:tcPr>
          <w:p w:rsidR="009B7D1C" w:rsidRPr="00821C16" w:rsidRDefault="009B7D1C" w:rsidP="009B7D1C">
            <w:pPr>
              <w:pStyle w:val="NoSpacing"/>
              <w:spacing w:line="360" w:lineRule="auto"/>
              <w:ind w:right="45"/>
              <w:jc w:val="center"/>
              <w:rPr>
                <w:rFonts w:ascii="Times New Roman" w:hAnsi="Times New Roman" w:cs="Times New Roman"/>
                <w:b/>
                <w:color w:val="333333"/>
                <w:sz w:val="24"/>
                <w:szCs w:val="28"/>
                <w:shd w:val="clear" w:color="auto" w:fill="FFFFFF"/>
              </w:rPr>
            </w:pPr>
            <w:r w:rsidRPr="00821C16">
              <w:rPr>
                <w:rFonts w:ascii="Times New Roman" w:hAnsi="Times New Roman" w:cs="Times New Roman"/>
                <w:b/>
                <w:color w:val="333333"/>
                <w:sz w:val="24"/>
                <w:szCs w:val="28"/>
                <w:shd w:val="clear" w:color="auto" w:fill="FFFFFF"/>
              </w:rPr>
              <w:t>External Trigger</w:t>
            </w:r>
          </w:p>
        </w:tc>
      </w:tr>
      <w:tr w:rsidR="000322CB" w:rsidRPr="007D3460" w:rsidTr="007D3460">
        <w:trPr>
          <w:jc w:val="center"/>
        </w:trPr>
        <w:tc>
          <w:tcPr>
            <w:tcW w:w="4697" w:type="dxa"/>
          </w:tcPr>
          <w:p w:rsidR="000322CB"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Dạng sóng</w:t>
            </w:r>
          </w:p>
        </w:tc>
        <w:tc>
          <w:tcPr>
            <w:tcW w:w="4698" w:type="dxa"/>
          </w:tcPr>
          <w:p w:rsidR="000322CB"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Tương thích với TTL</w:t>
            </w:r>
          </w:p>
        </w:tc>
      </w:tr>
      <w:tr w:rsidR="009B7D1C" w:rsidRPr="007D3460" w:rsidTr="007D3460">
        <w:trPr>
          <w:jc w:val="center"/>
        </w:trPr>
        <w:tc>
          <w:tcPr>
            <w:tcW w:w="4697"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Băng thông</w:t>
            </w:r>
          </w:p>
        </w:tc>
        <w:tc>
          <w:tcPr>
            <w:tcW w:w="4698"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DC đến 5 MHz</w:t>
            </w:r>
          </w:p>
        </w:tc>
      </w:tr>
      <w:tr w:rsidR="009B7D1C" w:rsidRPr="007D3460" w:rsidTr="007D3460">
        <w:trPr>
          <w:jc w:val="center"/>
        </w:trPr>
        <w:tc>
          <w:tcPr>
            <w:tcW w:w="4697"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Trở kháng</w:t>
            </w:r>
          </w:p>
        </w:tc>
        <w:tc>
          <w:tcPr>
            <w:tcW w:w="4698"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Hi-Z</w:t>
            </w:r>
          </w:p>
        </w:tc>
      </w:tr>
      <w:tr w:rsidR="009B7D1C" w:rsidRPr="007D3460" w:rsidTr="007D3460">
        <w:trPr>
          <w:jc w:val="center"/>
        </w:trPr>
        <w:tc>
          <w:tcPr>
            <w:tcW w:w="4697"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Min. Trigger Level</w:t>
            </w:r>
          </w:p>
        </w:tc>
        <w:tc>
          <w:tcPr>
            <w:tcW w:w="4698"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1.9V</w:t>
            </w:r>
          </w:p>
        </w:tc>
      </w:tr>
      <w:tr w:rsidR="009B7D1C" w:rsidRPr="007D3460" w:rsidTr="007D3460">
        <w:trPr>
          <w:jc w:val="center"/>
        </w:trPr>
        <w:tc>
          <w:tcPr>
            <w:tcW w:w="4697"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Max. Trigger Level</w:t>
            </w:r>
          </w:p>
        </w:tc>
        <w:tc>
          <w:tcPr>
            <w:tcW w:w="4698"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5V</w:t>
            </w:r>
          </w:p>
        </w:tc>
      </w:tr>
      <w:tr w:rsidR="009B7D1C" w:rsidRPr="007D3460" w:rsidTr="007D3460">
        <w:trPr>
          <w:jc w:val="center"/>
        </w:trPr>
        <w:tc>
          <w:tcPr>
            <w:tcW w:w="4697"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Kết nối</w:t>
            </w:r>
          </w:p>
        </w:tc>
        <w:tc>
          <w:tcPr>
            <w:tcW w:w="4698"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BNC</w:t>
            </w:r>
          </w:p>
        </w:tc>
      </w:tr>
      <w:tr w:rsidR="009B7D1C" w:rsidRPr="00821C16" w:rsidTr="007D3460">
        <w:trPr>
          <w:jc w:val="center"/>
        </w:trPr>
        <w:tc>
          <w:tcPr>
            <w:tcW w:w="9395" w:type="dxa"/>
            <w:gridSpan w:val="2"/>
          </w:tcPr>
          <w:p w:rsidR="009B7D1C" w:rsidRPr="00821C16" w:rsidRDefault="009B7D1C" w:rsidP="009B7D1C">
            <w:pPr>
              <w:pStyle w:val="NoSpacing"/>
              <w:spacing w:line="360" w:lineRule="auto"/>
              <w:ind w:right="45"/>
              <w:jc w:val="center"/>
              <w:rPr>
                <w:rFonts w:ascii="Times New Roman" w:hAnsi="Times New Roman" w:cs="Times New Roman"/>
                <w:b/>
                <w:color w:val="333333"/>
                <w:sz w:val="24"/>
                <w:szCs w:val="28"/>
                <w:shd w:val="clear" w:color="auto" w:fill="FFFFFF"/>
              </w:rPr>
            </w:pPr>
            <w:r w:rsidRPr="00821C16">
              <w:rPr>
                <w:rFonts w:ascii="Times New Roman" w:hAnsi="Times New Roman" w:cs="Times New Roman"/>
                <w:b/>
                <w:color w:val="333333"/>
                <w:sz w:val="24"/>
                <w:szCs w:val="28"/>
                <w:shd w:val="clear" w:color="auto" w:fill="FFFFFF"/>
              </w:rPr>
              <w:t>On-Board Clock</w:t>
            </w:r>
          </w:p>
        </w:tc>
      </w:tr>
      <w:tr w:rsidR="009B7D1C" w:rsidRPr="007D3460" w:rsidTr="007D3460">
        <w:trPr>
          <w:jc w:val="center"/>
        </w:trPr>
        <w:tc>
          <w:tcPr>
            <w:tcW w:w="4697"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Tần số</w:t>
            </w:r>
          </w:p>
        </w:tc>
        <w:tc>
          <w:tcPr>
            <w:tcW w:w="4698"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100MHz</w:t>
            </w:r>
          </w:p>
        </w:tc>
      </w:tr>
      <w:tr w:rsidR="009B7D1C" w:rsidRPr="007D3460" w:rsidTr="007D3460">
        <w:trPr>
          <w:jc w:val="center"/>
        </w:trPr>
        <w:tc>
          <w:tcPr>
            <w:tcW w:w="4697"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Độ chính xác</w:t>
            </w:r>
          </w:p>
        </w:tc>
        <w:tc>
          <w:tcPr>
            <w:tcW w:w="4698"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lt;500 ppb 10</w:t>
            </w:r>
          </w:p>
        </w:tc>
      </w:tr>
      <w:tr w:rsidR="009B7D1C" w:rsidRPr="00821C16" w:rsidTr="007D3460">
        <w:trPr>
          <w:jc w:val="center"/>
        </w:trPr>
        <w:tc>
          <w:tcPr>
            <w:tcW w:w="9395" w:type="dxa"/>
            <w:gridSpan w:val="2"/>
          </w:tcPr>
          <w:p w:rsidR="009B7D1C" w:rsidRPr="00821C16" w:rsidRDefault="009B7D1C" w:rsidP="007D3460">
            <w:pPr>
              <w:pStyle w:val="NoSpacing"/>
              <w:spacing w:line="360" w:lineRule="auto"/>
              <w:ind w:right="45"/>
              <w:jc w:val="center"/>
              <w:rPr>
                <w:rFonts w:ascii="Times New Roman" w:hAnsi="Times New Roman" w:cs="Times New Roman"/>
                <w:b/>
                <w:color w:val="333333"/>
                <w:sz w:val="24"/>
                <w:szCs w:val="28"/>
                <w:shd w:val="clear" w:color="auto" w:fill="FFFFFF"/>
              </w:rPr>
            </w:pPr>
            <w:r w:rsidRPr="00821C16">
              <w:rPr>
                <w:rFonts w:ascii="Times New Roman" w:hAnsi="Times New Roman" w:cs="Times New Roman"/>
                <w:b/>
                <w:color w:val="333333"/>
                <w:sz w:val="24"/>
                <w:szCs w:val="28"/>
                <w:shd w:val="clear" w:color="auto" w:fill="FFFFFF"/>
              </w:rPr>
              <w:t>MHz Reference Input</w:t>
            </w:r>
          </w:p>
        </w:tc>
      </w:tr>
      <w:tr w:rsidR="009B7D1C" w:rsidRPr="007D3460" w:rsidTr="007D3460">
        <w:trPr>
          <w:jc w:val="center"/>
        </w:trPr>
        <w:tc>
          <w:tcPr>
            <w:tcW w:w="4697"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Tần số</w:t>
            </w:r>
          </w:p>
        </w:tc>
        <w:tc>
          <w:tcPr>
            <w:tcW w:w="4698"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10 MHz ±250 kHz</w:t>
            </w:r>
          </w:p>
        </w:tc>
      </w:tr>
      <w:tr w:rsidR="009B7D1C" w:rsidRPr="007D3460" w:rsidTr="007D3460">
        <w:trPr>
          <w:jc w:val="center"/>
        </w:trPr>
        <w:tc>
          <w:tcPr>
            <w:tcW w:w="4697"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Trở kháng</w:t>
            </w:r>
          </w:p>
        </w:tc>
        <w:tc>
          <w:tcPr>
            <w:tcW w:w="4698"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50Ω</w:t>
            </w:r>
          </w:p>
        </w:tc>
      </w:tr>
      <w:tr w:rsidR="009B7D1C" w:rsidRPr="007D3460" w:rsidTr="007D3460">
        <w:trPr>
          <w:jc w:val="center"/>
        </w:trPr>
        <w:tc>
          <w:tcPr>
            <w:tcW w:w="4697"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Phạm vi</w:t>
            </w:r>
          </w:p>
        </w:tc>
        <w:tc>
          <w:tcPr>
            <w:tcW w:w="4698"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10 dBm) – (10 dBm)</w:t>
            </w:r>
          </w:p>
        </w:tc>
      </w:tr>
      <w:tr w:rsidR="009B7D1C" w:rsidRPr="007D3460" w:rsidTr="007D3460">
        <w:trPr>
          <w:jc w:val="center"/>
        </w:trPr>
        <w:tc>
          <w:tcPr>
            <w:tcW w:w="4697"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Kết nối</w:t>
            </w:r>
          </w:p>
        </w:tc>
        <w:tc>
          <w:tcPr>
            <w:tcW w:w="4698" w:type="dxa"/>
          </w:tcPr>
          <w:p w:rsidR="009B7D1C" w:rsidRPr="007D3460" w:rsidRDefault="009B7D1C"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BNC</w:t>
            </w:r>
          </w:p>
        </w:tc>
      </w:tr>
      <w:tr w:rsidR="009B7D1C" w:rsidRPr="00821C16" w:rsidTr="007D3460">
        <w:trPr>
          <w:jc w:val="center"/>
        </w:trPr>
        <w:tc>
          <w:tcPr>
            <w:tcW w:w="9395" w:type="dxa"/>
            <w:gridSpan w:val="2"/>
          </w:tcPr>
          <w:p w:rsidR="009B7D1C" w:rsidRPr="00821C16" w:rsidRDefault="009B7D1C" w:rsidP="007D3460">
            <w:pPr>
              <w:pStyle w:val="NoSpacing"/>
              <w:spacing w:line="360" w:lineRule="auto"/>
              <w:ind w:right="45"/>
              <w:jc w:val="center"/>
              <w:rPr>
                <w:rFonts w:ascii="Times New Roman" w:hAnsi="Times New Roman" w:cs="Times New Roman"/>
                <w:b/>
                <w:color w:val="333333"/>
                <w:sz w:val="24"/>
                <w:szCs w:val="28"/>
                <w:shd w:val="clear" w:color="auto" w:fill="FFFFFF"/>
              </w:rPr>
            </w:pPr>
            <w:r w:rsidRPr="00821C16">
              <w:rPr>
                <w:rFonts w:ascii="Times New Roman" w:hAnsi="Times New Roman" w:cs="Times New Roman"/>
                <w:b/>
                <w:color w:val="333333"/>
                <w:sz w:val="24"/>
                <w:szCs w:val="28"/>
                <w:shd w:val="clear" w:color="auto" w:fill="FFFFFF"/>
              </w:rPr>
              <w:t>10 MHz Reference Output</w:t>
            </w:r>
          </w:p>
        </w:tc>
      </w:tr>
      <w:tr w:rsidR="009B7D1C" w:rsidRPr="007D3460" w:rsidTr="007D3460">
        <w:trPr>
          <w:jc w:val="center"/>
        </w:trPr>
        <w:tc>
          <w:tcPr>
            <w:tcW w:w="4697" w:type="dxa"/>
          </w:tcPr>
          <w:p w:rsidR="009B7D1C" w:rsidRPr="007D3460" w:rsidRDefault="007D3460"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Tần số</w:t>
            </w:r>
          </w:p>
        </w:tc>
        <w:tc>
          <w:tcPr>
            <w:tcW w:w="4698" w:type="dxa"/>
          </w:tcPr>
          <w:p w:rsidR="009B7D1C" w:rsidRPr="007D3460" w:rsidRDefault="007D3460"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10 MHz</w:t>
            </w:r>
          </w:p>
        </w:tc>
      </w:tr>
      <w:tr w:rsidR="009B7D1C" w:rsidRPr="007D3460" w:rsidTr="007D3460">
        <w:trPr>
          <w:jc w:val="center"/>
        </w:trPr>
        <w:tc>
          <w:tcPr>
            <w:tcW w:w="4697" w:type="dxa"/>
          </w:tcPr>
          <w:p w:rsidR="009B7D1C" w:rsidRPr="007D3460" w:rsidRDefault="007D3460"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rPr>
              <w:t>Output Level</w:t>
            </w:r>
          </w:p>
        </w:tc>
        <w:tc>
          <w:tcPr>
            <w:tcW w:w="4698" w:type="dxa"/>
          </w:tcPr>
          <w:p w:rsidR="009B7D1C" w:rsidRPr="007D3460" w:rsidRDefault="007D3460"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3 dBm</w:t>
            </w:r>
          </w:p>
        </w:tc>
      </w:tr>
      <w:tr w:rsidR="009B7D1C" w:rsidRPr="007D3460" w:rsidTr="007D3460">
        <w:trPr>
          <w:jc w:val="center"/>
        </w:trPr>
        <w:tc>
          <w:tcPr>
            <w:tcW w:w="4697" w:type="dxa"/>
          </w:tcPr>
          <w:p w:rsidR="009B7D1C" w:rsidRPr="007D3460" w:rsidRDefault="007D3460" w:rsidP="007D3460">
            <w:pPr>
              <w:pStyle w:val="NoSpacing"/>
              <w:spacing w:line="360" w:lineRule="auto"/>
              <w:ind w:right="45"/>
              <w:jc w:val="center"/>
              <w:rPr>
                <w:rFonts w:ascii="Times New Roman" w:hAnsi="Times New Roman" w:cs="Times New Roman"/>
                <w:color w:val="333333"/>
                <w:szCs w:val="28"/>
                <w:shd w:val="clear" w:color="auto" w:fill="FFFFFF"/>
                <w:lang w:val="nl-NL"/>
              </w:rPr>
            </w:pPr>
            <w:r w:rsidRPr="007D3460">
              <w:rPr>
                <w:rFonts w:ascii="Times New Roman" w:hAnsi="Times New Roman" w:cs="Times New Roman"/>
                <w:color w:val="333333"/>
                <w:szCs w:val="28"/>
                <w:shd w:val="clear" w:color="auto" w:fill="FFFFFF"/>
                <w:lang w:val="nl-NL"/>
              </w:rPr>
              <w:t>Kết nối</w:t>
            </w:r>
          </w:p>
        </w:tc>
        <w:tc>
          <w:tcPr>
            <w:tcW w:w="4698" w:type="dxa"/>
          </w:tcPr>
          <w:p w:rsidR="009B7D1C" w:rsidRPr="007D3460" w:rsidRDefault="007D3460" w:rsidP="007D3460">
            <w:pPr>
              <w:pStyle w:val="NoSpacing"/>
              <w:spacing w:line="360" w:lineRule="auto"/>
              <w:ind w:right="45"/>
              <w:jc w:val="center"/>
              <w:rPr>
                <w:rFonts w:ascii="Times New Roman" w:hAnsi="Times New Roman" w:cs="Times New Roman"/>
                <w:color w:val="333333"/>
                <w:szCs w:val="28"/>
                <w:shd w:val="clear" w:color="auto" w:fill="FFFFFF"/>
              </w:rPr>
            </w:pPr>
            <w:r w:rsidRPr="007D3460">
              <w:rPr>
                <w:rFonts w:ascii="Times New Roman" w:hAnsi="Times New Roman" w:cs="Times New Roman"/>
                <w:color w:val="333333"/>
                <w:szCs w:val="28"/>
                <w:shd w:val="clear" w:color="auto" w:fill="FFFFFF"/>
              </w:rPr>
              <w:t>BNC</w:t>
            </w:r>
          </w:p>
        </w:tc>
      </w:tr>
    </w:tbl>
    <w:p w:rsidR="007D3460" w:rsidRPr="00771C86" w:rsidRDefault="007D3460" w:rsidP="00771C86">
      <w:pPr>
        <w:pStyle w:val="NoSpacing"/>
        <w:spacing w:line="360" w:lineRule="auto"/>
        <w:ind w:right="45"/>
        <w:jc w:val="center"/>
        <w:rPr>
          <w:rFonts w:ascii="Times New Roman" w:hAnsi="Times New Roman" w:cs="Times New Roman"/>
          <w:i/>
          <w:color w:val="333333"/>
          <w:sz w:val="24"/>
          <w:szCs w:val="28"/>
          <w:shd w:val="clear" w:color="auto" w:fill="FFFFFF"/>
          <w:lang w:val="nl-NL"/>
        </w:rPr>
      </w:pPr>
      <w:r w:rsidRPr="007D3460">
        <w:rPr>
          <w:rFonts w:ascii="Times New Roman" w:hAnsi="Times New Roman" w:cs="Times New Roman"/>
          <w:i/>
          <w:color w:val="333333"/>
          <w:sz w:val="24"/>
          <w:szCs w:val="28"/>
          <w:shd w:val="clear" w:color="auto" w:fill="FFFFFF"/>
          <w:lang w:val="nl-NL"/>
        </w:rPr>
        <w:t>Bả</w:t>
      </w:r>
      <w:r w:rsidR="00EA3B5E">
        <w:rPr>
          <w:rFonts w:ascii="Times New Roman" w:hAnsi="Times New Roman" w:cs="Times New Roman"/>
          <w:i/>
          <w:color w:val="333333"/>
          <w:sz w:val="24"/>
          <w:szCs w:val="28"/>
          <w:shd w:val="clear" w:color="auto" w:fill="FFFFFF"/>
          <w:lang w:val="nl-NL"/>
        </w:rPr>
        <w:t>ng 3</w:t>
      </w:r>
      <w:r w:rsidRPr="007D3460">
        <w:rPr>
          <w:rFonts w:ascii="Times New Roman" w:hAnsi="Times New Roman" w:cs="Times New Roman"/>
          <w:i/>
          <w:color w:val="333333"/>
          <w:sz w:val="24"/>
          <w:szCs w:val="28"/>
          <w:shd w:val="clear" w:color="auto" w:fill="FFFFFF"/>
          <w:lang w:val="nl-NL"/>
        </w:rPr>
        <w:t>: Thông số kĩ thuật Moku:Lab</w:t>
      </w:r>
    </w:p>
    <w:p w:rsidR="007D3460" w:rsidRPr="007D3460" w:rsidRDefault="002A2E2D" w:rsidP="002A2E2D">
      <w:pPr>
        <w:pStyle w:val="NoSpacing"/>
        <w:spacing w:line="360" w:lineRule="auto"/>
        <w:ind w:right="45"/>
        <w:jc w:val="both"/>
        <w:rPr>
          <w:rFonts w:ascii="Times New Roman" w:hAnsi="Times New Roman" w:cs="Times New Roman"/>
          <w:color w:val="333333"/>
          <w:sz w:val="28"/>
          <w:szCs w:val="28"/>
          <w:shd w:val="clear" w:color="auto" w:fill="FFFFFF"/>
          <w:lang w:val="nl-NL"/>
        </w:rPr>
      </w:pPr>
      <w:r w:rsidRPr="004A5E74">
        <w:rPr>
          <w:rFonts w:ascii="Times New Roman" w:hAnsi="Times New Roman" w:cs="Times New Roman"/>
          <w:noProof/>
          <w:color w:val="333333"/>
          <w:sz w:val="28"/>
          <w:szCs w:val="28"/>
          <w:shd w:val="clear" w:color="auto" w:fill="FFFFFF"/>
          <w:lang w:val="vi-VN" w:eastAsia="ja-JP"/>
        </w:rPr>
        <w:lastRenderedPageBreak/>
        <w:drawing>
          <wp:anchor distT="0" distB="0" distL="114300" distR="114300" simplePos="0" relativeHeight="251735040" behindDoc="0" locked="0" layoutInCell="1" allowOverlap="1">
            <wp:simplePos x="0" y="0"/>
            <wp:positionH relativeFrom="margin">
              <wp:align>center</wp:align>
            </wp:positionH>
            <wp:positionV relativeFrom="paragraph">
              <wp:posOffset>3336098</wp:posOffset>
            </wp:positionV>
            <wp:extent cx="5091430" cy="3812540"/>
            <wp:effectExtent l="0" t="0" r="0" b="0"/>
            <wp:wrapTopAndBottom/>
            <wp:docPr id="8" name="Picture 8" descr="https://is2-ssl.mzstatic.com/image/thumb/Purple113/v4/3b/b5/0d/3bb50dea-ad0f-7ad8-c7c8-e77310b0bd88/mzl.dhmkbfjt.png/750x750bb.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s2-ssl.mzstatic.com/image/thumb/Purple113/v4/3b/b5/0d/3bb50dea-ad0f-7ad8-c7c8-e77310b0bd88/mzl.dhmkbfjt.png/750x750bb.jpe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1430" cy="38125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D3460">
        <w:rPr>
          <w:rFonts w:ascii="Times New Roman" w:hAnsi="Times New Roman" w:cs="Times New Roman"/>
          <w:color w:val="333333"/>
          <w:sz w:val="28"/>
          <w:szCs w:val="28"/>
          <w:shd w:val="clear" w:color="auto" w:fill="FFFFFF"/>
          <w:lang w:val="nl-NL"/>
        </w:rPr>
        <w:tab/>
      </w:r>
      <w:r w:rsidR="007D3460" w:rsidRPr="007D3460">
        <w:rPr>
          <w:rFonts w:ascii="Times New Roman" w:hAnsi="Times New Roman" w:cs="Times New Roman"/>
          <w:color w:val="333333"/>
          <w:sz w:val="28"/>
          <w:szCs w:val="28"/>
          <w:shd w:val="clear" w:color="auto" w:fill="FFFFFF"/>
          <w:lang w:val="nl-NL"/>
        </w:rPr>
        <w:t xml:space="preserve">Thiết bị đa </w:t>
      </w:r>
      <w:r w:rsidR="00605DBE">
        <w:rPr>
          <w:rFonts w:ascii="Times New Roman" w:hAnsi="Times New Roman" w:cs="Times New Roman"/>
          <w:color w:val="333333"/>
          <w:sz w:val="28"/>
          <w:szCs w:val="28"/>
          <w:shd w:val="clear" w:color="auto" w:fill="FFFFFF"/>
          <w:lang w:val="nl-NL"/>
        </w:rPr>
        <w:t>chức năng Moku</w:t>
      </w:r>
      <w:r w:rsidR="007D3460" w:rsidRPr="007D3460">
        <w:rPr>
          <w:rFonts w:ascii="Times New Roman" w:hAnsi="Times New Roman" w:cs="Times New Roman"/>
          <w:color w:val="333333"/>
          <w:sz w:val="28"/>
          <w:szCs w:val="28"/>
          <w:shd w:val="clear" w:color="auto" w:fill="FFFFFF"/>
          <w:lang w:val="nl-NL"/>
        </w:rPr>
        <w:t xml:space="preserve">Lab loại bỏ sự </w:t>
      </w:r>
      <w:r w:rsidR="00605DBE">
        <w:rPr>
          <w:rFonts w:ascii="Times New Roman" w:hAnsi="Times New Roman" w:cs="Times New Roman"/>
          <w:color w:val="333333"/>
          <w:sz w:val="28"/>
          <w:szCs w:val="28"/>
          <w:shd w:val="clear" w:color="auto" w:fill="FFFFFF"/>
          <w:lang w:val="nl-NL"/>
        </w:rPr>
        <w:t>phức tạp</w:t>
      </w:r>
      <w:r w:rsidR="007D3460" w:rsidRPr="007D3460">
        <w:rPr>
          <w:rFonts w:ascii="Times New Roman" w:hAnsi="Times New Roman" w:cs="Times New Roman"/>
          <w:color w:val="333333"/>
          <w:sz w:val="28"/>
          <w:szCs w:val="28"/>
          <w:shd w:val="clear" w:color="auto" w:fill="FFFFFF"/>
          <w:lang w:val="nl-NL"/>
        </w:rPr>
        <w:t xml:space="preserve"> của nhiều thiết bị đo lường và thử nghiệm trong phòng thí nghiệm bằng cách kết hợp chúng thành một thiết kế nhỏ gọn, độc đáo</w:t>
      </w:r>
      <w:r w:rsidR="00E41E6E">
        <w:rPr>
          <w:rFonts w:ascii="Times New Roman" w:hAnsi="Times New Roman" w:cs="Times New Roman"/>
          <w:color w:val="333333"/>
          <w:sz w:val="28"/>
          <w:szCs w:val="28"/>
          <w:shd w:val="clear" w:color="auto" w:fill="FFFFFF"/>
          <w:lang w:val="nl-NL"/>
        </w:rPr>
        <w:t>, linh hoạt</w:t>
      </w:r>
      <w:r w:rsidR="007D3460" w:rsidRPr="007D3460">
        <w:rPr>
          <w:rFonts w:ascii="Times New Roman" w:hAnsi="Times New Roman" w:cs="Times New Roman"/>
          <w:color w:val="333333"/>
          <w:sz w:val="28"/>
          <w:szCs w:val="28"/>
          <w:shd w:val="clear" w:color="auto" w:fill="FFFFFF"/>
          <w:lang w:val="nl-NL"/>
        </w:rPr>
        <w:t>. Thiết bị được điều khiển từ xa thông qua giao diện mạnh mẽ, trự</w:t>
      </w:r>
      <w:r w:rsidR="00605DBE">
        <w:rPr>
          <w:rFonts w:ascii="Times New Roman" w:hAnsi="Times New Roman" w:cs="Times New Roman"/>
          <w:color w:val="333333"/>
          <w:sz w:val="28"/>
          <w:szCs w:val="28"/>
          <w:shd w:val="clear" w:color="auto" w:fill="FFFFFF"/>
          <w:lang w:val="nl-NL"/>
        </w:rPr>
        <w:t>c quan trên iPad</w:t>
      </w:r>
      <w:r w:rsidR="007D3460" w:rsidRPr="007D3460">
        <w:rPr>
          <w:rFonts w:ascii="Times New Roman" w:hAnsi="Times New Roman" w:cs="Times New Roman"/>
          <w:color w:val="333333"/>
          <w:sz w:val="28"/>
          <w:szCs w:val="28"/>
          <w:shd w:val="clear" w:color="auto" w:fill="FFFFFF"/>
          <w:lang w:val="nl-NL"/>
        </w:rPr>
        <w:t xml:space="preserve"> được kết nối WiFi, cho phép chuyển đổi đo và đọc thiết bị theo thời gian thực. Điều khiể</w:t>
      </w:r>
      <w:r w:rsidR="00605DBE">
        <w:rPr>
          <w:rFonts w:ascii="Times New Roman" w:hAnsi="Times New Roman" w:cs="Times New Roman"/>
          <w:color w:val="333333"/>
          <w:sz w:val="28"/>
          <w:szCs w:val="28"/>
          <w:shd w:val="clear" w:color="auto" w:fill="FFFFFF"/>
          <w:lang w:val="nl-NL"/>
        </w:rPr>
        <w:t>n Python, LabVIEW và MATLAB</w:t>
      </w:r>
      <w:r w:rsidR="007D3460" w:rsidRPr="007D3460">
        <w:rPr>
          <w:rFonts w:ascii="Times New Roman" w:hAnsi="Times New Roman" w:cs="Times New Roman"/>
          <w:color w:val="333333"/>
          <w:sz w:val="28"/>
          <w:szCs w:val="28"/>
          <w:shd w:val="clear" w:color="auto" w:fill="FFFFFF"/>
          <w:lang w:val="nl-NL"/>
        </w:rPr>
        <w:t xml:space="preserve"> cũng có sẵn thông qua kết nối Ethernet. </w:t>
      </w:r>
      <w:r w:rsidR="00605DBE">
        <w:rPr>
          <w:rFonts w:ascii="Times New Roman" w:hAnsi="Times New Roman" w:cs="Times New Roman"/>
          <w:color w:val="333333"/>
          <w:sz w:val="28"/>
          <w:szCs w:val="28"/>
          <w:shd w:val="clear" w:color="auto" w:fill="FFFFFF"/>
          <w:lang w:val="nl-NL"/>
        </w:rPr>
        <w:t>Moku</w:t>
      </w:r>
      <w:r w:rsidR="007D3460" w:rsidRPr="007D3460">
        <w:rPr>
          <w:rFonts w:ascii="Times New Roman" w:hAnsi="Times New Roman" w:cs="Times New Roman"/>
          <w:color w:val="333333"/>
          <w:sz w:val="28"/>
          <w:szCs w:val="28"/>
          <w:shd w:val="clear" w:color="auto" w:fill="FFFFFF"/>
          <w:lang w:val="nl-NL"/>
        </w:rPr>
        <w:t>Lab kết hợp các đầu vào và đầu ra tương tự tốc độ cao để xử lý và đo lường tín hiệu kỹ thuật số có thể cấu hình lại nhanh, ghi lại hoặc tạo tín hiệu từ DC đến 200 MHz. Các cài đặt như thang đo, số đo, con trỏ và trở kháng đầu vào được lưu tự động khi chuyển đổi giữa các thiết bị để đo phù hợp.</w:t>
      </w:r>
      <w:r w:rsidRPr="002A2E2D">
        <w:rPr>
          <w:lang w:val="nl-NL"/>
        </w:rPr>
        <w:t xml:space="preserve"> </w:t>
      </w:r>
      <w:r>
        <w:rPr>
          <w:lang w:val="nl-NL"/>
        </w:rPr>
        <w:t>T</w:t>
      </w:r>
      <w:r w:rsidRPr="002A2E2D">
        <w:rPr>
          <w:rFonts w:ascii="Times New Roman" w:hAnsi="Times New Roman" w:cs="Times New Roman"/>
          <w:color w:val="333333"/>
          <w:sz w:val="28"/>
          <w:szCs w:val="28"/>
          <w:shd w:val="clear" w:color="auto" w:fill="FFFFFF"/>
          <w:lang w:val="nl-NL"/>
        </w:rPr>
        <w:t>hiết bị cũng cho phép lưu và chia sẻ dữ liệu bằng thẻ nhớ rờ</w:t>
      </w:r>
      <w:r>
        <w:rPr>
          <w:rFonts w:ascii="Times New Roman" w:hAnsi="Times New Roman" w:cs="Times New Roman"/>
          <w:color w:val="333333"/>
          <w:sz w:val="28"/>
          <w:szCs w:val="28"/>
          <w:shd w:val="clear" w:color="auto" w:fill="FFFFFF"/>
          <w:lang w:val="nl-NL"/>
        </w:rPr>
        <w:t>i 8GB và Ipad</w:t>
      </w:r>
      <w:r w:rsidRPr="002A2E2D">
        <w:rPr>
          <w:rFonts w:ascii="Times New Roman" w:hAnsi="Times New Roman" w:cs="Times New Roman"/>
          <w:color w:val="333333"/>
          <w:sz w:val="28"/>
          <w:szCs w:val="28"/>
          <w:shd w:val="clear" w:color="auto" w:fill="FFFFFF"/>
          <w:lang w:val="nl-NL"/>
        </w:rPr>
        <w:t xml:space="preserve"> được kết nố</w:t>
      </w:r>
      <w:r w:rsidR="00E41E6E">
        <w:rPr>
          <w:rFonts w:ascii="Times New Roman" w:hAnsi="Times New Roman" w:cs="Times New Roman"/>
          <w:color w:val="333333"/>
          <w:sz w:val="28"/>
          <w:szCs w:val="28"/>
          <w:shd w:val="clear" w:color="auto" w:fill="FFFFFF"/>
          <w:lang w:val="nl-NL"/>
        </w:rPr>
        <w:t>i internet qua E</w:t>
      </w:r>
      <w:r>
        <w:rPr>
          <w:rFonts w:ascii="Times New Roman" w:hAnsi="Times New Roman" w:cs="Times New Roman"/>
          <w:color w:val="333333"/>
          <w:sz w:val="28"/>
          <w:szCs w:val="28"/>
          <w:shd w:val="clear" w:color="auto" w:fill="FFFFFF"/>
          <w:lang w:val="nl-NL"/>
        </w:rPr>
        <w:t>mail, Dropbox và iCloud</w:t>
      </w:r>
      <w:r w:rsidRPr="002A2E2D">
        <w:rPr>
          <w:rFonts w:ascii="Times New Roman" w:hAnsi="Times New Roman" w:cs="Times New Roman"/>
          <w:color w:val="333333"/>
          <w:sz w:val="28"/>
          <w:szCs w:val="28"/>
          <w:shd w:val="clear" w:color="auto" w:fill="FFFFFF"/>
          <w:lang w:val="nl-NL"/>
        </w:rPr>
        <w:t xml:space="preserve"> ở định dạng </w:t>
      </w:r>
      <w:r>
        <w:rPr>
          <w:rFonts w:ascii="Times New Roman" w:hAnsi="Times New Roman" w:cs="Times New Roman"/>
          <w:color w:val="333333"/>
          <w:sz w:val="28"/>
          <w:szCs w:val="28"/>
          <w:shd w:val="clear" w:color="auto" w:fill="FFFFFF"/>
          <w:lang w:val="nl-NL"/>
        </w:rPr>
        <w:t>.</w:t>
      </w:r>
      <w:r w:rsidRPr="002A2E2D">
        <w:rPr>
          <w:rFonts w:ascii="Times New Roman" w:hAnsi="Times New Roman" w:cs="Times New Roman"/>
          <w:color w:val="333333"/>
          <w:sz w:val="28"/>
          <w:szCs w:val="28"/>
          <w:shd w:val="clear" w:color="auto" w:fill="FFFFFF"/>
          <w:lang w:val="nl-NL"/>
        </w:rPr>
        <w:t>MAT và .CSV</w:t>
      </w:r>
    </w:p>
    <w:p w:rsidR="002A6032" w:rsidRDefault="004A5E74" w:rsidP="004A5E74">
      <w:pPr>
        <w:pStyle w:val="NoSpacing"/>
        <w:spacing w:line="360" w:lineRule="auto"/>
        <w:ind w:right="45"/>
        <w:jc w:val="center"/>
        <w:rPr>
          <w:rFonts w:ascii="Times New Roman" w:hAnsi="Times New Roman" w:cs="Times New Roman"/>
          <w:color w:val="333333"/>
          <w:sz w:val="28"/>
          <w:szCs w:val="28"/>
          <w:shd w:val="clear" w:color="auto" w:fill="FFFFFF"/>
          <w:lang w:val="nl-NL"/>
        </w:rPr>
      </w:pPr>
      <w:r w:rsidRPr="004A5E74">
        <w:rPr>
          <w:rFonts w:ascii="Times New Roman" w:hAnsi="Times New Roman" w:cs="Times New Roman"/>
          <w:i/>
          <w:color w:val="333333"/>
          <w:sz w:val="24"/>
          <w:szCs w:val="28"/>
          <w:shd w:val="clear" w:color="auto" w:fill="FFFFFF"/>
          <w:lang w:val="nl-NL"/>
        </w:rPr>
        <w:t>Hình 2.5:</w:t>
      </w:r>
      <w:r w:rsidR="002A2E2D">
        <w:rPr>
          <w:rFonts w:ascii="Times New Roman" w:hAnsi="Times New Roman" w:cs="Times New Roman"/>
          <w:i/>
          <w:color w:val="333333"/>
          <w:sz w:val="24"/>
          <w:szCs w:val="28"/>
          <w:shd w:val="clear" w:color="auto" w:fill="FFFFFF"/>
          <w:lang w:val="nl-NL"/>
        </w:rPr>
        <w:t xml:space="preserve"> </w:t>
      </w:r>
      <w:r w:rsidR="00EA3B5E">
        <w:rPr>
          <w:rFonts w:ascii="Times New Roman" w:hAnsi="Times New Roman" w:cs="Times New Roman"/>
          <w:i/>
          <w:color w:val="333333"/>
          <w:sz w:val="24"/>
          <w:szCs w:val="28"/>
          <w:shd w:val="clear" w:color="auto" w:fill="FFFFFF"/>
          <w:lang w:val="nl-NL"/>
        </w:rPr>
        <w:t>12</w:t>
      </w:r>
      <w:r w:rsidR="002A2E2D">
        <w:rPr>
          <w:rFonts w:ascii="Times New Roman" w:hAnsi="Times New Roman" w:cs="Times New Roman"/>
          <w:i/>
          <w:color w:val="333333"/>
          <w:sz w:val="24"/>
          <w:szCs w:val="28"/>
          <w:shd w:val="clear" w:color="auto" w:fill="FFFFFF"/>
          <w:lang w:val="nl-NL"/>
        </w:rPr>
        <w:t xml:space="preserve"> biển tượng chức năng của MokuLab trên giao diện Ipad</w:t>
      </w:r>
    </w:p>
    <w:p w:rsidR="002A2E2D" w:rsidRDefault="00F067C1" w:rsidP="005D77C8">
      <w:pPr>
        <w:pStyle w:val="NoSpacing"/>
        <w:spacing w:line="360" w:lineRule="auto"/>
        <w:ind w:right="45"/>
        <w:jc w:val="center"/>
        <w:rPr>
          <w:rFonts w:ascii="Times New Roman" w:hAnsi="Times New Roman" w:cs="Times New Roman"/>
          <w:color w:val="333333"/>
          <w:sz w:val="28"/>
          <w:szCs w:val="28"/>
          <w:shd w:val="clear" w:color="auto" w:fill="FFFFFF"/>
          <w:lang w:val="nl-NL"/>
        </w:rPr>
      </w:pPr>
      <w:r w:rsidRPr="005D77C8">
        <w:rPr>
          <w:rFonts w:ascii="Times New Roman" w:hAnsi="Times New Roman" w:cs="Times New Roman"/>
          <w:i/>
          <w:color w:val="333333"/>
          <w:sz w:val="24"/>
          <w:szCs w:val="28"/>
          <w:shd w:val="clear" w:color="auto" w:fill="FFFFFF"/>
          <w:lang w:val="nl-NL"/>
        </w:rPr>
        <w:t>(Phasemeter, Oscilloscope, Laser lock box, Spectrum Analyzer, Lock-in Amplifier, FIR Filter Builder, Waveform generator, Bode analyzer</w:t>
      </w:r>
      <w:r w:rsidR="005D77C8" w:rsidRPr="005D77C8">
        <w:rPr>
          <w:rFonts w:ascii="Times New Roman" w:hAnsi="Times New Roman" w:cs="Times New Roman"/>
          <w:i/>
          <w:color w:val="333333"/>
          <w:sz w:val="24"/>
          <w:szCs w:val="28"/>
          <w:shd w:val="clear" w:color="auto" w:fill="FFFFFF"/>
          <w:lang w:val="nl-NL"/>
        </w:rPr>
        <w:t>, Arbitrary Waveform Generator, Data logger, PID controller, Digital filter box)</w:t>
      </w:r>
    </w:p>
    <w:p w:rsidR="005D77C8" w:rsidRPr="005D77C8" w:rsidRDefault="004C45D1" w:rsidP="005D77C8">
      <w:pPr>
        <w:pStyle w:val="NoSpacing"/>
        <w:spacing w:line="360" w:lineRule="auto"/>
        <w:ind w:right="45"/>
        <w:rPr>
          <w:rFonts w:ascii="Times New Roman" w:hAnsi="Times New Roman" w:cs="Times New Roman"/>
          <w:color w:val="333333"/>
          <w:sz w:val="28"/>
          <w:szCs w:val="28"/>
          <w:shd w:val="clear" w:color="auto" w:fill="FFFFFF"/>
          <w:lang w:val="nl-NL"/>
        </w:rPr>
      </w:pPr>
      <w:r w:rsidRPr="004C45D1">
        <w:rPr>
          <w:rFonts w:ascii="Times New Roman" w:hAnsi="Times New Roman" w:cs="Times New Roman"/>
          <w:noProof/>
          <w:color w:val="333333"/>
          <w:sz w:val="28"/>
          <w:szCs w:val="28"/>
          <w:shd w:val="clear" w:color="auto" w:fill="FFFFFF"/>
          <w:lang w:val="vi-VN" w:eastAsia="ja-JP"/>
        </w:rPr>
        <w:lastRenderedPageBreak/>
        <w:drawing>
          <wp:anchor distT="0" distB="0" distL="114300" distR="114300" simplePos="0" relativeHeight="251762688" behindDoc="0" locked="0" layoutInCell="1" allowOverlap="1">
            <wp:simplePos x="0" y="0"/>
            <wp:positionH relativeFrom="page">
              <wp:align>center</wp:align>
            </wp:positionH>
            <wp:positionV relativeFrom="paragraph">
              <wp:posOffset>544830</wp:posOffset>
            </wp:positionV>
            <wp:extent cx="4591050" cy="4591050"/>
            <wp:effectExtent l="0" t="0" r="0" b="0"/>
            <wp:wrapTopAndBottom/>
            <wp:docPr id="16" name="Picture 16" descr="https://www.thorlabs.com/images/xlarge/TTN144564-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thorlabs.com/images/xlarge/TTN144564-xl.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91050" cy="45910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color w:val="333333"/>
          <w:sz w:val="28"/>
          <w:szCs w:val="28"/>
          <w:shd w:val="clear" w:color="auto" w:fill="FFFFFF"/>
          <w:lang w:val="nl-NL"/>
        </w:rPr>
        <w:tab/>
        <w:t>Nguồn Laser sử dụng LDM56/M được điều chỉnh bởi bộ TED200C và LDC200C.</w:t>
      </w:r>
    </w:p>
    <w:p w:rsidR="00E41E6E" w:rsidRPr="004C45D1" w:rsidRDefault="004C45D1" w:rsidP="004C45D1">
      <w:pPr>
        <w:pStyle w:val="NoSpacing"/>
        <w:spacing w:line="360" w:lineRule="auto"/>
        <w:ind w:right="45"/>
        <w:jc w:val="center"/>
        <w:rPr>
          <w:rFonts w:ascii="Times New Roman" w:hAnsi="Times New Roman" w:cs="Times New Roman"/>
          <w:i/>
          <w:color w:val="333333"/>
          <w:sz w:val="24"/>
          <w:szCs w:val="28"/>
          <w:shd w:val="clear" w:color="auto" w:fill="FFFFFF"/>
          <w:lang w:val="nl-NL"/>
        </w:rPr>
      </w:pPr>
      <w:r w:rsidRPr="004C45D1">
        <w:rPr>
          <w:rFonts w:ascii="Times New Roman" w:hAnsi="Times New Roman" w:cs="Times New Roman"/>
          <w:i/>
          <w:color w:val="333333"/>
          <w:sz w:val="24"/>
          <w:szCs w:val="28"/>
          <w:shd w:val="clear" w:color="auto" w:fill="FFFFFF"/>
          <w:lang w:val="nl-NL"/>
        </w:rPr>
        <w:t>Hình 2.6: Bộ nguồn Laser LDM56/M</w:t>
      </w:r>
    </w:p>
    <w:p w:rsidR="001838A3" w:rsidRDefault="004C45D1" w:rsidP="00DD4324">
      <w:pPr>
        <w:pStyle w:val="NoSpacing"/>
        <w:spacing w:line="360" w:lineRule="auto"/>
        <w:ind w:right="45"/>
        <w:jc w:val="both"/>
        <w:rPr>
          <w:rFonts w:ascii="Times New Roman" w:hAnsi="Times New Roman" w:cs="Times New Roman"/>
          <w:color w:val="333333"/>
          <w:sz w:val="28"/>
          <w:szCs w:val="28"/>
          <w:shd w:val="clear" w:color="auto" w:fill="FFFFFF"/>
          <w:lang w:val="nl-NL"/>
        </w:rPr>
      </w:pPr>
      <w:r>
        <w:rPr>
          <w:rFonts w:ascii="Times New Roman" w:hAnsi="Times New Roman" w:cs="Times New Roman"/>
          <w:color w:val="333333"/>
          <w:sz w:val="28"/>
          <w:szCs w:val="28"/>
          <w:shd w:val="clear" w:color="auto" w:fill="FFFFFF"/>
          <w:lang w:val="nl-NL"/>
        </w:rPr>
        <w:tab/>
      </w:r>
      <w:r w:rsidR="001838A3">
        <w:rPr>
          <w:rFonts w:ascii="Times New Roman" w:hAnsi="Times New Roman" w:cs="Times New Roman"/>
          <w:color w:val="333333"/>
          <w:sz w:val="28"/>
          <w:szCs w:val="28"/>
          <w:shd w:val="clear" w:color="auto" w:fill="FFFFFF"/>
          <w:lang w:val="nl-NL"/>
        </w:rPr>
        <w:t>Ở đồ án này, sử dụng chức năng Lock-in Amplifier của MokuLab.</w:t>
      </w:r>
    </w:p>
    <w:p w:rsidR="001838A3" w:rsidRDefault="001838A3" w:rsidP="00DD4324">
      <w:pPr>
        <w:pStyle w:val="NoSpacing"/>
        <w:spacing w:line="360" w:lineRule="auto"/>
        <w:ind w:right="45"/>
        <w:jc w:val="both"/>
        <w:rPr>
          <w:rFonts w:ascii="Times New Roman" w:hAnsi="Times New Roman" w:cs="Times New Roman"/>
          <w:color w:val="333333"/>
          <w:sz w:val="28"/>
          <w:szCs w:val="28"/>
          <w:shd w:val="clear" w:color="auto" w:fill="FFFFFF"/>
          <w:lang w:val="nl-NL"/>
        </w:rPr>
      </w:pPr>
      <w:r>
        <w:rPr>
          <w:rFonts w:ascii="Times New Roman" w:hAnsi="Times New Roman" w:cs="Times New Roman"/>
          <w:color w:val="333333"/>
          <w:sz w:val="28"/>
          <w:szCs w:val="28"/>
          <w:shd w:val="clear" w:color="auto" w:fill="FFFFFF"/>
          <w:lang w:val="nl-NL"/>
        </w:rPr>
        <w:tab/>
        <w:t>Kết nối (sử dụng dây BNC): Đầu ra Out 2 của MokuLab được kết nối với đầu vào MOD IN của Laser Diode Drivers (LDC200C)</w:t>
      </w:r>
      <w:r w:rsidR="008D06AD">
        <w:rPr>
          <w:rFonts w:ascii="Times New Roman" w:hAnsi="Times New Roman" w:cs="Times New Roman"/>
          <w:color w:val="333333"/>
          <w:sz w:val="28"/>
          <w:szCs w:val="28"/>
          <w:shd w:val="clear" w:color="auto" w:fill="FFFFFF"/>
          <w:lang w:val="nl-NL"/>
        </w:rPr>
        <w:t>. Laser sau khi tới được chi tiết đo sẽ được phản xạ trở lại và thu tín hiệu trên Cảm biến ... đã được nối với đầu vào In 1 củ</w:t>
      </w:r>
      <w:r w:rsidR="00DD4324">
        <w:rPr>
          <w:rFonts w:ascii="Times New Roman" w:hAnsi="Times New Roman" w:cs="Times New Roman"/>
          <w:color w:val="333333"/>
          <w:sz w:val="28"/>
          <w:szCs w:val="28"/>
          <w:shd w:val="clear" w:color="auto" w:fill="FFFFFF"/>
          <w:lang w:val="nl-NL"/>
        </w:rPr>
        <w:t>a MokuLab. Tín hiệu thu lại này sẽ tiếp tục được qua Bộ nhân và Bộ lọc cho qua tần số thấp để tạo thành hàm lẻ đối xứng qua điểm “0”. Hàm vừa tạo sẽ được đưa qua đầu ra Out 1 của MokuLab, hiển thị trên máy đọc sóng Oscilloscope.</w:t>
      </w:r>
    </w:p>
    <w:p w:rsidR="00E41E6E" w:rsidRPr="002A2E2D" w:rsidRDefault="001838A3" w:rsidP="002A2E2D">
      <w:pPr>
        <w:pStyle w:val="NoSpacing"/>
        <w:spacing w:line="360" w:lineRule="auto"/>
        <w:ind w:right="45"/>
        <w:rPr>
          <w:rFonts w:ascii="Times New Roman" w:hAnsi="Times New Roman" w:cs="Times New Roman"/>
          <w:color w:val="333333"/>
          <w:sz w:val="28"/>
          <w:szCs w:val="28"/>
          <w:shd w:val="clear" w:color="auto" w:fill="FFFFFF"/>
          <w:lang w:val="nl-NL"/>
        </w:rPr>
      </w:pPr>
      <w:r w:rsidRPr="001838A3">
        <w:rPr>
          <w:rFonts w:ascii="Times New Roman" w:hAnsi="Times New Roman" w:cs="Times New Roman"/>
          <w:noProof/>
          <w:color w:val="333333"/>
          <w:sz w:val="28"/>
          <w:szCs w:val="28"/>
          <w:shd w:val="clear" w:color="auto" w:fill="FFFFFF"/>
          <w:lang w:val="vi-VN" w:eastAsia="ja-JP"/>
        </w:rPr>
        <w:lastRenderedPageBreak/>
        <w:drawing>
          <wp:anchor distT="0" distB="0" distL="114300" distR="114300" simplePos="0" relativeHeight="251763712" behindDoc="1" locked="0" layoutInCell="1" allowOverlap="1">
            <wp:simplePos x="0" y="0"/>
            <wp:positionH relativeFrom="margin">
              <wp:align>right</wp:align>
            </wp:positionH>
            <wp:positionV relativeFrom="paragraph">
              <wp:posOffset>0</wp:posOffset>
            </wp:positionV>
            <wp:extent cx="5953125" cy="3676650"/>
            <wp:effectExtent l="0" t="0" r="9525" b="0"/>
            <wp:wrapTight wrapText="bothSides">
              <wp:wrapPolygon edited="0">
                <wp:start x="0" y="0"/>
                <wp:lineTo x="0" y="21488"/>
                <wp:lineTo x="21565" y="21488"/>
                <wp:lineTo x="21565" y="0"/>
                <wp:lineTo x="0" y="0"/>
              </wp:wrapPolygon>
            </wp:wrapTight>
            <wp:docPr id="44" name="Picture 44" descr="D:\do an\AMP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 an\AMPLI.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r="309" b="17907"/>
                    <a:stretch/>
                  </pic:blipFill>
                  <pic:spPr bwMode="auto">
                    <a:xfrm>
                      <a:off x="0" y="0"/>
                      <a:ext cx="5953125" cy="36766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A5E74" w:rsidRPr="008D06AD" w:rsidRDefault="008D06AD" w:rsidP="008D06AD">
      <w:pPr>
        <w:pStyle w:val="NoSpacing"/>
        <w:spacing w:line="360" w:lineRule="auto"/>
        <w:ind w:right="45"/>
        <w:jc w:val="center"/>
        <w:rPr>
          <w:rFonts w:ascii="Times New Roman" w:hAnsi="Times New Roman" w:cs="Times New Roman"/>
          <w:i/>
          <w:color w:val="333333"/>
          <w:sz w:val="24"/>
          <w:szCs w:val="28"/>
          <w:shd w:val="clear" w:color="auto" w:fill="FFFFFF"/>
          <w:lang w:val="nl-NL"/>
        </w:rPr>
      </w:pPr>
      <w:r>
        <w:rPr>
          <w:rFonts w:ascii="Times New Roman" w:hAnsi="Times New Roman" w:cs="Times New Roman"/>
          <w:i/>
          <w:color w:val="333333"/>
          <w:sz w:val="24"/>
          <w:szCs w:val="28"/>
          <w:shd w:val="clear" w:color="auto" w:fill="FFFFFF"/>
          <w:lang w:val="nl-NL"/>
        </w:rPr>
        <w:t xml:space="preserve">Hình 2.7: Điều biến tần số bằng Lock-in Amplifier trên MokuLab </w:t>
      </w: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4A5E74">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B405A7" w:rsidP="00B405A7">
      <w:pPr>
        <w:pStyle w:val="NoSpacing"/>
        <w:spacing w:line="360" w:lineRule="auto"/>
        <w:ind w:right="45"/>
        <w:jc w:val="center"/>
        <w:rPr>
          <w:rFonts w:ascii="Times New Roman" w:hAnsi="Times New Roman" w:cs="Times New Roman"/>
          <w:color w:val="333333"/>
          <w:sz w:val="28"/>
          <w:szCs w:val="28"/>
          <w:shd w:val="clear" w:color="auto" w:fill="FFFFFF"/>
          <w:lang w:val="nl-NL"/>
        </w:rPr>
      </w:pPr>
      <w:r w:rsidRPr="00B405A7">
        <w:rPr>
          <w:rFonts w:ascii="Times New Roman" w:hAnsi="Times New Roman" w:cs="Times New Roman"/>
          <w:b/>
          <w:color w:val="333333"/>
          <w:sz w:val="32"/>
          <w:szCs w:val="28"/>
          <w:shd w:val="clear" w:color="auto" w:fill="FFFFFF"/>
          <w:lang w:val="nl-NL"/>
        </w:rPr>
        <w:lastRenderedPageBreak/>
        <w:t>Chương 3: Thiết kế, tích hợp hệ thống điều khiển và điều biến tần số cho Laser bán dẫn, xây dựng phần mềm thu nhận, xử lí kết quả đo.</w:t>
      </w:r>
    </w:p>
    <w:p w:rsidR="00B405A7" w:rsidRDefault="00B405A7" w:rsidP="00B405A7">
      <w:pPr>
        <w:pStyle w:val="NoSpacing"/>
        <w:spacing w:line="360" w:lineRule="auto"/>
        <w:ind w:right="45"/>
        <w:rPr>
          <w:rFonts w:ascii="Times New Roman" w:hAnsi="Times New Roman" w:cs="Times New Roman"/>
          <w:color w:val="333333"/>
          <w:sz w:val="28"/>
          <w:szCs w:val="28"/>
          <w:shd w:val="clear" w:color="auto" w:fill="FFFFFF"/>
          <w:lang w:val="nl-NL"/>
        </w:rPr>
      </w:pPr>
    </w:p>
    <w:p w:rsidR="00B405A7" w:rsidRDefault="00796B3A" w:rsidP="00B405A7">
      <w:pPr>
        <w:pStyle w:val="NoSpacing"/>
        <w:spacing w:line="360" w:lineRule="auto"/>
        <w:ind w:right="45"/>
        <w:rPr>
          <w:rFonts w:ascii="Times New Roman" w:hAnsi="Times New Roman" w:cs="Times New Roman"/>
          <w:color w:val="333333"/>
          <w:sz w:val="28"/>
          <w:szCs w:val="28"/>
          <w:shd w:val="clear" w:color="auto" w:fill="FFFFFF"/>
          <w:lang w:val="nl-NL"/>
        </w:rPr>
      </w:pPr>
      <w:r>
        <w:rPr>
          <w:rFonts w:ascii="Times New Roman" w:hAnsi="Times New Roman" w:cs="Times New Roman"/>
          <w:noProof/>
          <w:color w:val="333333"/>
          <w:sz w:val="28"/>
          <w:szCs w:val="28"/>
          <w:shd w:val="clear" w:color="auto" w:fill="FFFFFF"/>
          <w:lang w:val="vi-VN" w:eastAsia="ja-JP"/>
        </w:rPr>
        <w:drawing>
          <wp:anchor distT="0" distB="0" distL="114300" distR="114300" simplePos="0" relativeHeight="251738112" behindDoc="0" locked="0" layoutInCell="1" allowOverlap="1">
            <wp:simplePos x="0" y="0"/>
            <wp:positionH relativeFrom="margin">
              <wp:align>center</wp:align>
            </wp:positionH>
            <wp:positionV relativeFrom="paragraph">
              <wp:posOffset>2261235</wp:posOffset>
            </wp:positionV>
            <wp:extent cx="2667000" cy="3581400"/>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0">
                      <a:extLst>
                        <a:ext uri="{28A0092B-C50C-407E-A947-70E740481C1C}">
                          <a14:useLocalDpi xmlns:a14="http://schemas.microsoft.com/office/drawing/2010/main" val="0"/>
                        </a:ext>
                      </a:extLst>
                    </a:blip>
                    <a:srcRect l="22294" t="-2065" r="12014" b="-199"/>
                    <a:stretch/>
                  </pic:blipFill>
                  <pic:spPr bwMode="auto">
                    <a:xfrm rot="16200000">
                      <a:off x="0" y="0"/>
                      <a:ext cx="2667000" cy="3581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color w:val="333333"/>
          <w:sz w:val="28"/>
          <w:szCs w:val="28"/>
          <w:shd w:val="clear" w:color="auto" w:fill="FFFFFF"/>
          <w:lang w:val="vi-VN" w:eastAsia="ja-JP"/>
        </w:rPr>
        <w:drawing>
          <wp:anchor distT="0" distB="0" distL="114300" distR="114300" simplePos="0" relativeHeight="251737088" behindDoc="0" locked="0" layoutInCell="1" allowOverlap="1">
            <wp:simplePos x="0" y="0"/>
            <wp:positionH relativeFrom="margin">
              <wp:posOffset>1301115</wp:posOffset>
            </wp:positionH>
            <wp:positionV relativeFrom="paragraph">
              <wp:posOffset>327660</wp:posOffset>
            </wp:positionV>
            <wp:extent cx="3634105" cy="2295525"/>
            <wp:effectExtent l="0" t="0" r="4445" b="952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bc1.png"/>
                    <pic:cNvPicPr/>
                  </pic:nvPicPr>
                  <pic:blipFill>
                    <a:blip r:embed="rId31">
                      <a:extLst>
                        <a:ext uri="{28A0092B-C50C-407E-A947-70E740481C1C}">
                          <a14:useLocalDpi xmlns:a14="http://schemas.microsoft.com/office/drawing/2010/main" val="0"/>
                        </a:ext>
                      </a:extLst>
                    </a:blip>
                    <a:stretch>
                      <a:fillRect/>
                    </a:stretch>
                  </pic:blipFill>
                  <pic:spPr>
                    <a:xfrm>
                      <a:off x="0" y="0"/>
                      <a:ext cx="3634105" cy="2295525"/>
                    </a:xfrm>
                    <a:prstGeom prst="rect">
                      <a:avLst/>
                    </a:prstGeom>
                  </pic:spPr>
                </pic:pic>
              </a:graphicData>
            </a:graphic>
            <wp14:sizeRelH relativeFrom="margin">
              <wp14:pctWidth>0</wp14:pctWidth>
            </wp14:sizeRelH>
            <wp14:sizeRelV relativeFrom="margin">
              <wp14:pctHeight>0</wp14:pctHeight>
            </wp14:sizeRelV>
          </wp:anchor>
        </w:drawing>
      </w:r>
      <w:r w:rsidRPr="00796B3A">
        <w:rPr>
          <w:rFonts w:ascii="Times New Roman" w:hAnsi="Times New Roman" w:cs="Times New Roman"/>
          <w:b/>
          <w:color w:val="333333"/>
          <w:sz w:val="28"/>
          <w:szCs w:val="28"/>
          <w:shd w:val="clear" w:color="auto" w:fill="FFFFFF"/>
          <w:lang w:val="nl-NL"/>
        </w:rPr>
        <w:t>3.1: Xây dựng hệ thống đo cho hệ đồng tiêu</w:t>
      </w:r>
    </w:p>
    <w:p w:rsidR="00796B3A" w:rsidRDefault="00796B3A" w:rsidP="00796B3A">
      <w:pPr>
        <w:pStyle w:val="NoSpacing"/>
        <w:spacing w:line="360" w:lineRule="auto"/>
        <w:ind w:right="45"/>
        <w:jc w:val="center"/>
        <w:rPr>
          <w:rFonts w:ascii="Times New Roman" w:hAnsi="Times New Roman" w:cs="Times New Roman"/>
          <w:color w:val="333333"/>
          <w:sz w:val="28"/>
          <w:szCs w:val="28"/>
          <w:shd w:val="clear" w:color="auto" w:fill="FFFFFF"/>
          <w:lang w:val="nl-NL"/>
        </w:rPr>
      </w:pPr>
      <w:r w:rsidRPr="00796B3A">
        <w:rPr>
          <w:rFonts w:ascii="Times New Roman" w:hAnsi="Times New Roman" w:cs="Times New Roman"/>
          <w:i/>
          <w:color w:val="333333"/>
          <w:sz w:val="24"/>
          <w:szCs w:val="28"/>
          <w:shd w:val="clear" w:color="auto" w:fill="FFFFFF"/>
          <w:lang w:val="nl-NL"/>
        </w:rPr>
        <w:t>Hình 3.1: Hệ thống đồng tiêu trong thực nghiệm</w:t>
      </w:r>
    </w:p>
    <w:p w:rsidR="00796B3A" w:rsidRDefault="00796B3A" w:rsidP="00796B3A">
      <w:pPr>
        <w:pStyle w:val="NoSpacing"/>
        <w:spacing w:line="360" w:lineRule="auto"/>
        <w:ind w:right="45"/>
        <w:rPr>
          <w:rFonts w:ascii="Times New Roman" w:hAnsi="Times New Roman" w:cs="Times New Roman"/>
          <w:color w:val="333333"/>
          <w:sz w:val="28"/>
          <w:szCs w:val="28"/>
          <w:shd w:val="clear" w:color="auto" w:fill="FFFFFF"/>
          <w:lang w:val="nl-NL"/>
        </w:rPr>
      </w:pPr>
    </w:p>
    <w:p w:rsidR="009D4664" w:rsidRDefault="009D4664" w:rsidP="00796B3A">
      <w:pPr>
        <w:pStyle w:val="NoSpacing"/>
        <w:spacing w:line="360" w:lineRule="auto"/>
        <w:ind w:right="45"/>
        <w:rPr>
          <w:rFonts w:ascii="Times New Roman" w:hAnsi="Times New Roman" w:cs="Times New Roman"/>
          <w:color w:val="333333"/>
          <w:sz w:val="28"/>
          <w:szCs w:val="28"/>
          <w:shd w:val="clear" w:color="auto" w:fill="FFFFFF"/>
          <w:lang w:val="nl-NL"/>
        </w:rPr>
      </w:pPr>
    </w:p>
    <w:p w:rsidR="009D4664" w:rsidRDefault="009D4664" w:rsidP="00796B3A">
      <w:pPr>
        <w:pStyle w:val="NoSpacing"/>
        <w:spacing w:line="360" w:lineRule="auto"/>
        <w:ind w:right="45"/>
        <w:rPr>
          <w:rFonts w:ascii="Times New Roman" w:hAnsi="Times New Roman" w:cs="Times New Roman"/>
          <w:color w:val="333333"/>
          <w:sz w:val="28"/>
          <w:szCs w:val="28"/>
          <w:shd w:val="clear" w:color="auto" w:fill="FFFFFF"/>
          <w:lang w:val="nl-NL"/>
        </w:rPr>
      </w:pPr>
    </w:p>
    <w:p w:rsidR="009D4664" w:rsidRDefault="009D4664" w:rsidP="00796B3A">
      <w:pPr>
        <w:pStyle w:val="NoSpacing"/>
        <w:spacing w:line="360" w:lineRule="auto"/>
        <w:ind w:right="45"/>
        <w:rPr>
          <w:rFonts w:ascii="Times New Roman" w:hAnsi="Times New Roman" w:cs="Times New Roman"/>
          <w:color w:val="333333"/>
          <w:sz w:val="28"/>
          <w:szCs w:val="28"/>
          <w:shd w:val="clear" w:color="auto" w:fill="FFFFFF"/>
          <w:lang w:val="nl-NL"/>
        </w:rPr>
      </w:pPr>
    </w:p>
    <w:p w:rsidR="009D4664" w:rsidRDefault="009D4664" w:rsidP="00796B3A">
      <w:pPr>
        <w:pStyle w:val="NoSpacing"/>
        <w:spacing w:line="360" w:lineRule="auto"/>
        <w:ind w:right="45"/>
        <w:rPr>
          <w:rFonts w:ascii="Times New Roman" w:hAnsi="Times New Roman" w:cs="Times New Roman"/>
          <w:color w:val="333333"/>
          <w:sz w:val="28"/>
          <w:szCs w:val="28"/>
          <w:shd w:val="clear" w:color="auto" w:fill="FFFFFF"/>
          <w:lang w:val="nl-NL"/>
        </w:rPr>
      </w:pPr>
    </w:p>
    <w:tbl>
      <w:tblPr>
        <w:tblStyle w:val="TableGrid"/>
        <w:tblW w:w="8820" w:type="dxa"/>
        <w:tblInd w:w="-5" w:type="dxa"/>
        <w:tblLayout w:type="fixed"/>
        <w:tblLook w:val="04A0" w:firstRow="1" w:lastRow="0" w:firstColumn="1" w:lastColumn="0" w:noHBand="0" w:noVBand="1"/>
      </w:tblPr>
      <w:tblGrid>
        <w:gridCol w:w="3960"/>
        <w:gridCol w:w="4860"/>
      </w:tblGrid>
      <w:tr w:rsidR="009D4664" w:rsidRPr="007D3309" w:rsidTr="004C45D1">
        <w:tc>
          <w:tcPr>
            <w:tcW w:w="3960" w:type="dxa"/>
          </w:tcPr>
          <w:p w:rsidR="009D4664" w:rsidRPr="009F2FFB" w:rsidRDefault="009D4664" w:rsidP="004C45D1">
            <w:pPr>
              <w:jc w:val="center"/>
              <w:rPr>
                <w:rFonts w:ascii="Times New Roman" w:hAnsi="Times New Roman" w:cs="Times New Roman"/>
                <w:sz w:val="24"/>
                <w:szCs w:val="24"/>
              </w:rPr>
            </w:pPr>
            <w:bookmarkStart w:id="0" w:name="_GoBack"/>
            <w:r w:rsidRPr="009F2FFB">
              <w:rPr>
                <w:rFonts w:ascii="Times New Roman" w:hAnsi="Times New Roman" w:cs="Times New Roman"/>
                <w:sz w:val="24"/>
                <w:szCs w:val="24"/>
              </w:rPr>
              <w:lastRenderedPageBreak/>
              <w:t>Tín hiệu trên Oscilloscope</w:t>
            </w:r>
          </w:p>
        </w:tc>
        <w:tc>
          <w:tcPr>
            <w:tcW w:w="4860" w:type="dxa"/>
          </w:tcPr>
          <w:p w:rsidR="009D4664" w:rsidRPr="009F2FFB" w:rsidRDefault="009D4664" w:rsidP="004C45D1">
            <w:pPr>
              <w:jc w:val="center"/>
              <w:rPr>
                <w:rFonts w:ascii="Times New Roman" w:hAnsi="Times New Roman" w:cs="Times New Roman"/>
                <w:sz w:val="24"/>
                <w:szCs w:val="24"/>
              </w:rPr>
            </w:pPr>
            <w:r w:rsidRPr="009F2FFB">
              <w:rPr>
                <w:rFonts w:ascii="Times New Roman" w:hAnsi="Times New Roman" w:cs="Times New Roman"/>
                <w:sz w:val="24"/>
                <w:szCs w:val="24"/>
              </w:rPr>
              <w:t>Kết quả trên Excel</w:t>
            </w:r>
          </w:p>
        </w:tc>
      </w:tr>
      <w:tr w:rsidR="009D4664" w:rsidRPr="007D3309" w:rsidTr="003922AD">
        <w:trPr>
          <w:trHeight w:val="3032"/>
        </w:trPr>
        <w:tc>
          <w:tcPr>
            <w:tcW w:w="3960" w:type="dxa"/>
          </w:tcPr>
          <w:p w:rsidR="009D4664" w:rsidRPr="007D3309" w:rsidRDefault="009D4664" w:rsidP="004C45D1">
            <w:pPr>
              <w:jc w:val="both"/>
              <w:rPr>
                <w:rFonts w:ascii="Times New Roman" w:hAnsi="Times New Roman" w:cs="Times New Roman"/>
                <w:sz w:val="24"/>
                <w:szCs w:val="24"/>
              </w:rPr>
            </w:pPr>
            <w:r w:rsidRPr="007D3309">
              <w:rPr>
                <w:rFonts w:ascii="Times New Roman" w:hAnsi="Times New Roman" w:cs="Times New Roman"/>
                <w:noProof/>
                <w:sz w:val="24"/>
                <w:szCs w:val="24"/>
                <w:lang w:val="vi-VN" w:eastAsia="ja-JP"/>
              </w:rPr>
              <w:drawing>
                <wp:anchor distT="0" distB="0" distL="114300" distR="114300" simplePos="0" relativeHeight="251740160" behindDoc="1" locked="0" layoutInCell="1" allowOverlap="1" wp14:anchorId="012FCA1F" wp14:editId="2169C874">
                  <wp:simplePos x="0" y="0"/>
                  <wp:positionH relativeFrom="column">
                    <wp:posOffset>-52705</wp:posOffset>
                  </wp:positionH>
                  <wp:positionV relativeFrom="paragraph">
                    <wp:posOffset>33020</wp:posOffset>
                  </wp:positionV>
                  <wp:extent cx="2451100" cy="1838325"/>
                  <wp:effectExtent l="0" t="0" r="6350" b="9525"/>
                  <wp:wrapNone/>
                  <wp:docPr id="21" name="Picture 21" descr="C:\Users\TaMinhDuc\AppData\Local\Microsoft\Windows\INetCache\Content.Word\ac10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aMinhDuc\AppData\Local\Microsoft\Windows\INetCache\Content.Word\ac10_Screenshot.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51100" cy="18383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tc>
        <w:tc>
          <w:tcPr>
            <w:tcW w:w="4860" w:type="dxa"/>
          </w:tcPr>
          <w:p w:rsidR="009D4664" w:rsidRPr="007D3309" w:rsidRDefault="003922AD" w:rsidP="004C45D1">
            <w:pPr>
              <w:jc w:val="both"/>
              <w:rPr>
                <w:rFonts w:ascii="Times New Roman" w:hAnsi="Times New Roman" w:cs="Times New Roman"/>
                <w:sz w:val="24"/>
                <w:szCs w:val="24"/>
              </w:rPr>
            </w:pPr>
            <w:r>
              <w:rPr>
                <w:noProof/>
                <w:lang w:val="vi-VN" w:eastAsia="ja-JP"/>
              </w:rPr>
              <w:drawing>
                <wp:anchor distT="0" distB="0" distL="114300" distR="114300" simplePos="0" relativeHeight="251764736" behindDoc="1" locked="0" layoutInCell="1" allowOverlap="1">
                  <wp:simplePos x="0" y="0"/>
                  <wp:positionH relativeFrom="column">
                    <wp:posOffset>-62865</wp:posOffset>
                  </wp:positionH>
                  <wp:positionV relativeFrom="paragraph">
                    <wp:posOffset>3175</wp:posOffset>
                  </wp:positionV>
                  <wp:extent cx="3095625" cy="1952625"/>
                  <wp:effectExtent l="0" t="0" r="9525" b="9525"/>
                  <wp:wrapNone/>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margin">
                    <wp14:pctWidth>0</wp14:pctWidth>
                  </wp14:sizeRelH>
                  <wp14:sizeRelV relativeFrom="margin">
                    <wp14:pctHeight>0</wp14:pctHeight>
                  </wp14:sizeRelV>
                </wp:anchor>
              </w:drawing>
            </w:r>
          </w:p>
        </w:tc>
      </w:tr>
      <w:tr w:rsidR="009D4664" w:rsidRPr="007D3309" w:rsidTr="00705A18">
        <w:trPr>
          <w:trHeight w:val="3149"/>
        </w:trPr>
        <w:tc>
          <w:tcPr>
            <w:tcW w:w="3960" w:type="dxa"/>
          </w:tcPr>
          <w:p w:rsidR="009D4664" w:rsidRPr="007D3309" w:rsidRDefault="009D4664" w:rsidP="004C45D1">
            <w:pPr>
              <w:jc w:val="both"/>
              <w:rPr>
                <w:rFonts w:ascii="Times New Roman" w:hAnsi="Times New Roman" w:cs="Times New Roman"/>
                <w:sz w:val="24"/>
                <w:szCs w:val="24"/>
              </w:rPr>
            </w:pPr>
            <w:r w:rsidRPr="007D3309">
              <w:rPr>
                <w:rFonts w:ascii="Times New Roman" w:hAnsi="Times New Roman" w:cs="Times New Roman"/>
                <w:noProof/>
                <w:sz w:val="24"/>
                <w:szCs w:val="24"/>
                <w:lang w:val="vi-VN" w:eastAsia="ja-JP"/>
              </w:rPr>
              <w:drawing>
                <wp:anchor distT="0" distB="0" distL="114300" distR="114300" simplePos="0" relativeHeight="251741184" behindDoc="1" locked="0" layoutInCell="1" allowOverlap="1" wp14:anchorId="3A2F1A96" wp14:editId="3C1BB0C1">
                  <wp:simplePos x="0" y="0"/>
                  <wp:positionH relativeFrom="column">
                    <wp:posOffset>-43180</wp:posOffset>
                  </wp:positionH>
                  <wp:positionV relativeFrom="paragraph">
                    <wp:posOffset>38736</wp:posOffset>
                  </wp:positionV>
                  <wp:extent cx="2438400" cy="1828800"/>
                  <wp:effectExtent l="0" t="0" r="0" b="0"/>
                  <wp:wrapNone/>
                  <wp:docPr id="26" name="Picture 26" descr="C:\Users\TaMinhDuc\AppData\Local\Microsoft\Windows\INetCache\Content.Word\ac12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TaMinhDuc\AppData\Local\Microsoft\Windows\INetCache\Content.Word\ac12_Screenshot.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3840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tc>
        <w:tc>
          <w:tcPr>
            <w:tcW w:w="4860" w:type="dxa"/>
          </w:tcPr>
          <w:p w:rsidR="009D4664" w:rsidRPr="007D3309" w:rsidRDefault="00705A18" w:rsidP="004C45D1">
            <w:pPr>
              <w:jc w:val="both"/>
              <w:rPr>
                <w:rFonts w:ascii="Times New Roman" w:hAnsi="Times New Roman" w:cs="Times New Roman"/>
                <w:sz w:val="24"/>
                <w:szCs w:val="24"/>
              </w:rPr>
            </w:pPr>
            <w:r>
              <w:rPr>
                <w:noProof/>
                <w:lang w:val="vi-VN" w:eastAsia="ja-JP"/>
              </w:rPr>
              <w:drawing>
                <wp:anchor distT="0" distB="0" distL="114300" distR="114300" simplePos="0" relativeHeight="251766784" behindDoc="1" locked="0" layoutInCell="1" allowOverlap="1">
                  <wp:simplePos x="0" y="0"/>
                  <wp:positionH relativeFrom="column">
                    <wp:posOffset>-61595</wp:posOffset>
                  </wp:positionH>
                  <wp:positionV relativeFrom="paragraph">
                    <wp:posOffset>1999615</wp:posOffset>
                  </wp:positionV>
                  <wp:extent cx="3068955" cy="1828800"/>
                  <wp:effectExtent l="0" t="0" r="17145" b="0"/>
                  <wp:wrapNone/>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14:sizeRelH relativeFrom="margin">
                    <wp14:pctWidth>0</wp14:pctWidth>
                  </wp14:sizeRelH>
                  <wp14:sizeRelV relativeFrom="margin">
                    <wp14:pctHeight>0</wp14:pctHeight>
                  </wp14:sizeRelV>
                </wp:anchor>
              </w:drawing>
            </w:r>
            <w:r>
              <w:rPr>
                <w:noProof/>
                <w:lang w:val="vi-VN" w:eastAsia="ja-JP"/>
              </w:rPr>
              <w:drawing>
                <wp:anchor distT="0" distB="0" distL="114300" distR="114300" simplePos="0" relativeHeight="251765760" behindDoc="1" locked="0" layoutInCell="1" allowOverlap="1">
                  <wp:simplePos x="0" y="0"/>
                  <wp:positionH relativeFrom="column">
                    <wp:posOffset>-53340</wp:posOffset>
                  </wp:positionH>
                  <wp:positionV relativeFrom="paragraph">
                    <wp:posOffset>-13970</wp:posOffset>
                  </wp:positionV>
                  <wp:extent cx="3019425" cy="2238375"/>
                  <wp:effectExtent l="0" t="0" r="9525" b="9525"/>
                  <wp:wrapNone/>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H relativeFrom="margin">
                    <wp14:pctWidth>0</wp14:pctWidth>
                  </wp14:sizeRelH>
                  <wp14:sizeRelV relativeFrom="margin">
                    <wp14:pctHeight>0</wp14:pctHeight>
                  </wp14:sizeRelV>
                </wp:anchor>
              </w:drawing>
            </w:r>
          </w:p>
        </w:tc>
      </w:tr>
      <w:tr w:rsidR="009D4664" w:rsidRPr="007D3309" w:rsidTr="00705A18">
        <w:trPr>
          <w:trHeight w:val="3500"/>
        </w:trPr>
        <w:tc>
          <w:tcPr>
            <w:tcW w:w="3960" w:type="dxa"/>
          </w:tcPr>
          <w:p w:rsidR="009D4664" w:rsidRPr="007D3309" w:rsidRDefault="009D4664" w:rsidP="004C45D1">
            <w:pPr>
              <w:jc w:val="both"/>
              <w:rPr>
                <w:rFonts w:ascii="Times New Roman" w:hAnsi="Times New Roman" w:cs="Times New Roman"/>
                <w:sz w:val="24"/>
                <w:szCs w:val="24"/>
              </w:rPr>
            </w:pPr>
            <w:r>
              <w:rPr>
                <w:rFonts w:ascii="Times New Roman" w:hAnsi="Times New Roman" w:cs="Times New Roman"/>
                <w:noProof/>
                <w:sz w:val="24"/>
                <w:szCs w:val="24"/>
                <w:lang w:val="vi-VN" w:eastAsia="ja-JP"/>
              </w:rPr>
              <w:drawing>
                <wp:anchor distT="0" distB="0" distL="114300" distR="114300" simplePos="0" relativeHeight="251742208" behindDoc="1" locked="0" layoutInCell="1" allowOverlap="1">
                  <wp:simplePos x="0" y="0"/>
                  <wp:positionH relativeFrom="column">
                    <wp:posOffset>-46355</wp:posOffset>
                  </wp:positionH>
                  <wp:positionV relativeFrom="paragraph">
                    <wp:posOffset>28575</wp:posOffset>
                  </wp:positionV>
                  <wp:extent cx="2441575" cy="1833245"/>
                  <wp:effectExtent l="0" t="0" r="0" b="0"/>
                  <wp:wrapNone/>
                  <wp:docPr id="43" name="Picture 43" descr="ac13_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c13_Screenshot"/>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41575" cy="1833245"/>
                          </a:xfrm>
                          <a:prstGeom prst="rect">
                            <a:avLst/>
                          </a:prstGeom>
                          <a:noFill/>
                        </pic:spPr>
                      </pic:pic>
                    </a:graphicData>
                  </a:graphic>
                  <wp14:sizeRelH relativeFrom="page">
                    <wp14:pctWidth>0</wp14:pctWidth>
                  </wp14:sizeRelH>
                  <wp14:sizeRelV relativeFrom="page">
                    <wp14:pctHeight>0</wp14:pctHeight>
                  </wp14:sizeRelV>
                </wp:anchor>
              </w:drawing>
            </w:r>
          </w:p>
        </w:tc>
        <w:tc>
          <w:tcPr>
            <w:tcW w:w="4860" w:type="dxa"/>
          </w:tcPr>
          <w:p w:rsidR="009D4664" w:rsidRPr="007D3309" w:rsidRDefault="009D4664" w:rsidP="00DA2B9A">
            <w:pPr>
              <w:ind w:firstLine="720"/>
              <w:jc w:val="both"/>
              <w:rPr>
                <w:rFonts w:ascii="Times New Roman" w:hAnsi="Times New Roman" w:cs="Times New Roman"/>
                <w:sz w:val="24"/>
                <w:szCs w:val="24"/>
              </w:rPr>
            </w:pPr>
          </w:p>
        </w:tc>
      </w:tr>
      <w:tr w:rsidR="009D4664" w:rsidRPr="007D3309" w:rsidTr="00FC047C">
        <w:trPr>
          <w:trHeight w:val="3104"/>
        </w:trPr>
        <w:tc>
          <w:tcPr>
            <w:tcW w:w="3960" w:type="dxa"/>
          </w:tcPr>
          <w:p w:rsidR="009D4664" w:rsidRPr="007D3309" w:rsidRDefault="00FC047C" w:rsidP="004C45D1">
            <w:pPr>
              <w:jc w:val="both"/>
              <w:rPr>
                <w:rFonts w:ascii="Times New Roman" w:hAnsi="Times New Roman" w:cs="Times New Roman"/>
                <w:sz w:val="24"/>
                <w:szCs w:val="24"/>
              </w:rPr>
            </w:pPr>
            <w:r>
              <w:rPr>
                <w:noProof/>
                <w:lang w:val="vi-VN" w:eastAsia="ja-JP"/>
              </w:rPr>
              <w:lastRenderedPageBreak/>
              <w:drawing>
                <wp:anchor distT="0" distB="0" distL="114300" distR="114300" simplePos="0" relativeHeight="251767808" behindDoc="1" locked="0" layoutInCell="1" allowOverlap="1">
                  <wp:simplePos x="0" y="0"/>
                  <wp:positionH relativeFrom="column">
                    <wp:posOffset>2435734</wp:posOffset>
                  </wp:positionH>
                  <wp:positionV relativeFrom="paragraph">
                    <wp:posOffset>16129</wp:posOffset>
                  </wp:positionV>
                  <wp:extent cx="3094330" cy="1945843"/>
                  <wp:effectExtent l="0" t="0" r="11430" b="16510"/>
                  <wp:wrapNone/>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margin">
                    <wp14:pctWidth>0</wp14:pctWidth>
                  </wp14:sizeRelH>
                  <wp14:sizeRelV relativeFrom="margin">
                    <wp14:pctHeight>0</wp14:pctHeight>
                  </wp14:sizeRelV>
                </wp:anchor>
              </w:drawing>
            </w:r>
            <w:r w:rsidR="009D4664">
              <w:rPr>
                <w:rFonts w:ascii="Times New Roman" w:hAnsi="Times New Roman" w:cs="Times New Roman"/>
                <w:noProof/>
                <w:sz w:val="24"/>
                <w:szCs w:val="24"/>
                <w:lang w:val="vi-VN" w:eastAsia="ja-JP"/>
              </w:rPr>
              <w:drawing>
                <wp:anchor distT="0" distB="0" distL="114300" distR="114300" simplePos="0" relativeHeight="251743232" behindDoc="1" locked="0" layoutInCell="1" allowOverlap="1">
                  <wp:simplePos x="0" y="0"/>
                  <wp:positionH relativeFrom="column">
                    <wp:posOffset>-27305</wp:posOffset>
                  </wp:positionH>
                  <wp:positionV relativeFrom="paragraph">
                    <wp:posOffset>24130</wp:posOffset>
                  </wp:positionV>
                  <wp:extent cx="2407920" cy="1804035"/>
                  <wp:effectExtent l="0" t="0" r="0" b="5715"/>
                  <wp:wrapNone/>
                  <wp:docPr id="42" name="Picture 42" descr="ac15_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15_Screenshot"/>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7920" cy="1804035"/>
                          </a:xfrm>
                          <a:prstGeom prst="rect">
                            <a:avLst/>
                          </a:prstGeom>
                          <a:noFill/>
                        </pic:spPr>
                      </pic:pic>
                    </a:graphicData>
                  </a:graphic>
                  <wp14:sizeRelH relativeFrom="page">
                    <wp14:pctWidth>0</wp14:pctWidth>
                  </wp14:sizeRelH>
                  <wp14:sizeRelV relativeFrom="page">
                    <wp14:pctHeight>0</wp14:pctHeight>
                  </wp14:sizeRelV>
                </wp:anchor>
              </w:drawing>
            </w: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center"/>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tc>
        <w:tc>
          <w:tcPr>
            <w:tcW w:w="4860" w:type="dxa"/>
          </w:tcPr>
          <w:p w:rsidR="009D4664" w:rsidRPr="007D3309" w:rsidRDefault="009D4664" w:rsidP="004C45D1">
            <w:pPr>
              <w:jc w:val="both"/>
              <w:rPr>
                <w:rFonts w:ascii="Times New Roman" w:hAnsi="Times New Roman" w:cs="Times New Roman"/>
                <w:sz w:val="24"/>
                <w:szCs w:val="24"/>
              </w:rPr>
            </w:pPr>
          </w:p>
        </w:tc>
      </w:tr>
      <w:tr w:rsidR="009D4664" w:rsidRPr="007D3309" w:rsidTr="004C45D1">
        <w:trPr>
          <w:trHeight w:val="3158"/>
        </w:trPr>
        <w:tc>
          <w:tcPr>
            <w:tcW w:w="3960" w:type="dxa"/>
          </w:tcPr>
          <w:p w:rsidR="009D4664" w:rsidRPr="007D3309" w:rsidRDefault="009D4664" w:rsidP="004C45D1">
            <w:pPr>
              <w:jc w:val="both"/>
              <w:rPr>
                <w:rFonts w:ascii="Times New Roman" w:hAnsi="Times New Roman" w:cs="Times New Roman"/>
                <w:sz w:val="24"/>
                <w:szCs w:val="24"/>
              </w:rPr>
            </w:pPr>
            <w:r>
              <w:rPr>
                <w:rFonts w:ascii="Times New Roman" w:hAnsi="Times New Roman" w:cs="Times New Roman"/>
                <w:noProof/>
                <w:sz w:val="24"/>
                <w:szCs w:val="24"/>
                <w:lang w:val="vi-VN" w:eastAsia="ja-JP"/>
              </w:rPr>
              <w:drawing>
                <wp:anchor distT="0" distB="0" distL="114300" distR="114300" simplePos="0" relativeHeight="251744256" behindDoc="1" locked="0" layoutInCell="1" allowOverlap="1">
                  <wp:simplePos x="0" y="0"/>
                  <wp:positionH relativeFrom="column">
                    <wp:posOffset>-36830</wp:posOffset>
                  </wp:positionH>
                  <wp:positionV relativeFrom="paragraph">
                    <wp:posOffset>3175</wp:posOffset>
                  </wp:positionV>
                  <wp:extent cx="2441575" cy="1835150"/>
                  <wp:effectExtent l="0" t="0" r="0" b="0"/>
                  <wp:wrapNone/>
                  <wp:docPr id="41" name="Picture 41" descr="ac17_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c17_Screenshot"/>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41575" cy="1835150"/>
                          </a:xfrm>
                          <a:prstGeom prst="rect">
                            <a:avLst/>
                          </a:prstGeom>
                          <a:noFill/>
                        </pic:spPr>
                      </pic:pic>
                    </a:graphicData>
                  </a:graphic>
                  <wp14:sizeRelH relativeFrom="page">
                    <wp14:pctWidth>0</wp14:pctWidth>
                  </wp14:sizeRelH>
                  <wp14:sizeRelV relativeFrom="page">
                    <wp14:pctHeight>0</wp14:pctHeight>
                  </wp14:sizeRelV>
                </wp:anchor>
              </w:drawing>
            </w: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tc>
        <w:tc>
          <w:tcPr>
            <w:tcW w:w="4860" w:type="dxa"/>
          </w:tcPr>
          <w:p w:rsidR="009D4664" w:rsidRPr="007D3309" w:rsidRDefault="009D4664" w:rsidP="004C45D1">
            <w:pPr>
              <w:jc w:val="both"/>
              <w:rPr>
                <w:rFonts w:ascii="Times New Roman" w:hAnsi="Times New Roman" w:cs="Times New Roman"/>
                <w:sz w:val="24"/>
                <w:szCs w:val="24"/>
              </w:rPr>
            </w:pPr>
          </w:p>
        </w:tc>
      </w:tr>
      <w:tr w:rsidR="009D4664" w:rsidRPr="007D3309" w:rsidTr="00595C34">
        <w:trPr>
          <w:trHeight w:val="3221"/>
        </w:trPr>
        <w:tc>
          <w:tcPr>
            <w:tcW w:w="3960" w:type="dxa"/>
          </w:tcPr>
          <w:p w:rsidR="009D4664" w:rsidRPr="007D3309" w:rsidRDefault="009D4664" w:rsidP="004C45D1">
            <w:pPr>
              <w:jc w:val="both"/>
              <w:rPr>
                <w:rFonts w:ascii="Times New Roman" w:hAnsi="Times New Roman" w:cs="Times New Roman"/>
                <w:sz w:val="24"/>
                <w:szCs w:val="24"/>
              </w:rPr>
            </w:pPr>
            <w:r>
              <w:rPr>
                <w:rFonts w:ascii="Times New Roman" w:hAnsi="Times New Roman" w:cs="Times New Roman"/>
                <w:noProof/>
                <w:sz w:val="24"/>
                <w:szCs w:val="24"/>
                <w:lang w:val="vi-VN" w:eastAsia="ja-JP"/>
              </w:rPr>
              <w:drawing>
                <wp:anchor distT="0" distB="0" distL="114300" distR="114300" simplePos="0" relativeHeight="251745280" behindDoc="1" locked="0" layoutInCell="1" allowOverlap="1">
                  <wp:simplePos x="0" y="0"/>
                  <wp:positionH relativeFrom="column">
                    <wp:posOffset>-36830</wp:posOffset>
                  </wp:positionH>
                  <wp:positionV relativeFrom="paragraph">
                    <wp:posOffset>19050</wp:posOffset>
                  </wp:positionV>
                  <wp:extent cx="2432050" cy="1825625"/>
                  <wp:effectExtent l="0" t="0" r="6350" b="3175"/>
                  <wp:wrapNone/>
                  <wp:docPr id="40" name="Picture 40" descr="ac21_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c21_Screenshot"/>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32050" cy="1825625"/>
                          </a:xfrm>
                          <a:prstGeom prst="rect">
                            <a:avLst/>
                          </a:prstGeom>
                          <a:noFill/>
                        </pic:spPr>
                      </pic:pic>
                    </a:graphicData>
                  </a:graphic>
                  <wp14:sizeRelH relativeFrom="page">
                    <wp14:pctWidth>0</wp14:pctWidth>
                  </wp14:sizeRelH>
                  <wp14:sizeRelV relativeFrom="page">
                    <wp14:pctHeight>0</wp14:pctHeight>
                  </wp14:sizeRelV>
                </wp:anchor>
              </w:drawing>
            </w:r>
          </w:p>
        </w:tc>
        <w:tc>
          <w:tcPr>
            <w:tcW w:w="4860" w:type="dxa"/>
          </w:tcPr>
          <w:p w:rsidR="009D4664" w:rsidRPr="007D3309" w:rsidRDefault="00595C34" w:rsidP="00600594">
            <w:pPr>
              <w:tabs>
                <w:tab w:val="left" w:pos="1902"/>
              </w:tabs>
              <w:jc w:val="both"/>
              <w:rPr>
                <w:rFonts w:ascii="Times New Roman" w:hAnsi="Times New Roman" w:cs="Times New Roman"/>
                <w:sz w:val="24"/>
                <w:szCs w:val="24"/>
              </w:rPr>
            </w:pPr>
            <w:r>
              <w:rPr>
                <w:noProof/>
                <w:lang w:val="vi-VN" w:eastAsia="ja-JP"/>
              </w:rPr>
              <w:drawing>
                <wp:anchor distT="0" distB="0" distL="114300" distR="114300" simplePos="0" relativeHeight="251768832" behindDoc="1" locked="0" layoutInCell="1" allowOverlap="1">
                  <wp:simplePos x="0" y="0"/>
                  <wp:positionH relativeFrom="column">
                    <wp:posOffset>-75565</wp:posOffset>
                  </wp:positionH>
                  <wp:positionV relativeFrom="paragraph">
                    <wp:posOffset>6985</wp:posOffset>
                  </wp:positionV>
                  <wp:extent cx="3073400" cy="2019300"/>
                  <wp:effectExtent l="0" t="0" r="12700" b="0"/>
                  <wp:wrapNone/>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margin">
                    <wp14:pctWidth>0</wp14:pctWidth>
                  </wp14:sizeRelH>
                  <wp14:sizeRelV relativeFrom="margin">
                    <wp14:pctHeight>0</wp14:pctHeight>
                  </wp14:sizeRelV>
                </wp:anchor>
              </w:drawing>
            </w:r>
          </w:p>
        </w:tc>
      </w:tr>
      <w:tr w:rsidR="009D4664" w:rsidRPr="007D3309" w:rsidTr="004C45D1">
        <w:trPr>
          <w:trHeight w:val="3428"/>
        </w:trPr>
        <w:tc>
          <w:tcPr>
            <w:tcW w:w="3960" w:type="dxa"/>
          </w:tcPr>
          <w:p w:rsidR="009D4664" w:rsidRPr="007D3309" w:rsidRDefault="009D4664" w:rsidP="004C45D1">
            <w:pPr>
              <w:jc w:val="both"/>
              <w:rPr>
                <w:rFonts w:ascii="Times New Roman" w:hAnsi="Times New Roman" w:cs="Times New Roman"/>
                <w:sz w:val="24"/>
                <w:szCs w:val="24"/>
              </w:rPr>
            </w:pPr>
            <w:r>
              <w:rPr>
                <w:rFonts w:ascii="Times New Roman" w:hAnsi="Times New Roman" w:cs="Times New Roman"/>
                <w:noProof/>
                <w:sz w:val="24"/>
                <w:szCs w:val="24"/>
                <w:lang w:val="vi-VN" w:eastAsia="ja-JP"/>
              </w:rPr>
              <w:drawing>
                <wp:anchor distT="0" distB="0" distL="114300" distR="114300" simplePos="0" relativeHeight="251746304" behindDoc="1" locked="0" layoutInCell="1" allowOverlap="1">
                  <wp:simplePos x="0" y="0"/>
                  <wp:positionH relativeFrom="column">
                    <wp:posOffset>-49530</wp:posOffset>
                  </wp:positionH>
                  <wp:positionV relativeFrom="paragraph">
                    <wp:posOffset>5080</wp:posOffset>
                  </wp:positionV>
                  <wp:extent cx="2454275" cy="1838960"/>
                  <wp:effectExtent l="0" t="0" r="3175" b="8890"/>
                  <wp:wrapNone/>
                  <wp:docPr id="39" name="Picture 39" descr="ac22_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c22_Screenshot"/>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54275" cy="1838960"/>
                          </a:xfrm>
                          <a:prstGeom prst="rect">
                            <a:avLst/>
                          </a:prstGeom>
                          <a:noFill/>
                        </pic:spPr>
                      </pic:pic>
                    </a:graphicData>
                  </a:graphic>
                  <wp14:sizeRelH relativeFrom="page">
                    <wp14:pctWidth>0</wp14:pctWidth>
                  </wp14:sizeRelH>
                  <wp14:sizeRelV relativeFrom="page">
                    <wp14:pctHeight>0</wp14:pctHeight>
                  </wp14:sizeRelV>
                </wp:anchor>
              </w:drawing>
            </w:r>
          </w:p>
        </w:tc>
        <w:tc>
          <w:tcPr>
            <w:tcW w:w="4860" w:type="dxa"/>
          </w:tcPr>
          <w:p w:rsidR="009D4664" w:rsidRPr="007D3309" w:rsidRDefault="00600594" w:rsidP="004C45D1">
            <w:pPr>
              <w:jc w:val="both"/>
              <w:rPr>
                <w:rFonts w:ascii="Times New Roman" w:hAnsi="Times New Roman" w:cs="Times New Roman"/>
                <w:sz w:val="24"/>
                <w:szCs w:val="24"/>
              </w:rPr>
            </w:pPr>
            <w:r>
              <w:rPr>
                <w:noProof/>
                <w:lang w:val="vi-VN" w:eastAsia="ja-JP"/>
              </w:rPr>
              <w:drawing>
                <wp:anchor distT="0" distB="0" distL="114300" distR="114300" simplePos="0" relativeHeight="251770880" behindDoc="1" locked="0" layoutInCell="1" allowOverlap="1" wp14:anchorId="58720356" wp14:editId="28F6D5BB">
                  <wp:simplePos x="0" y="0"/>
                  <wp:positionH relativeFrom="column">
                    <wp:posOffset>-61927</wp:posOffset>
                  </wp:positionH>
                  <wp:positionV relativeFrom="paragraph">
                    <wp:posOffset>15212</wp:posOffset>
                  </wp:positionV>
                  <wp:extent cx="3060700" cy="1981200"/>
                  <wp:effectExtent l="0" t="0" r="6350" b="0"/>
                  <wp:wrapNone/>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margin">
                    <wp14:pctWidth>0</wp14:pctWidth>
                  </wp14:sizeRelH>
                  <wp14:sizeRelV relativeFrom="margin">
                    <wp14:pctHeight>0</wp14:pctHeight>
                  </wp14:sizeRelV>
                </wp:anchor>
              </w:drawing>
            </w:r>
          </w:p>
        </w:tc>
      </w:tr>
      <w:tr w:rsidR="009D4664" w:rsidRPr="007D3309" w:rsidTr="004C45D1">
        <w:trPr>
          <w:trHeight w:val="3149"/>
        </w:trPr>
        <w:tc>
          <w:tcPr>
            <w:tcW w:w="3960" w:type="dxa"/>
          </w:tcPr>
          <w:p w:rsidR="009D4664" w:rsidRPr="007D3309" w:rsidRDefault="009D4664" w:rsidP="004C45D1">
            <w:pPr>
              <w:jc w:val="both"/>
              <w:rPr>
                <w:rFonts w:ascii="Times New Roman" w:hAnsi="Times New Roman" w:cs="Times New Roman"/>
                <w:sz w:val="24"/>
                <w:szCs w:val="24"/>
              </w:rPr>
            </w:pPr>
            <w:r w:rsidRPr="007D3309">
              <w:rPr>
                <w:rFonts w:ascii="Times New Roman" w:hAnsi="Times New Roman" w:cs="Times New Roman"/>
                <w:noProof/>
                <w:sz w:val="24"/>
                <w:szCs w:val="24"/>
                <w:lang w:val="vi-VN" w:eastAsia="ja-JP"/>
              </w:rPr>
              <w:lastRenderedPageBreak/>
              <w:drawing>
                <wp:anchor distT="0" distB="0" distL="114300" distR="114300" simplePos="0" relativeHeight="251757568" behindDoc="1" locked="0" layoutInCell="1" allowOverlap="1" wp14:anchorId="7B75AB36" wp14:editId="6C3628A8">
                  <wp:simplePos x="0" y="0"/>
                  <wp:positionH relativeFrom="column">
                    <wp:posOffset>-43180</wp:posOffset>
                  </wp:positionH>
                  <wp:positionV relativeFrom="paragraph">
                    <wp:posOffset>18550</wp:posOffset>
                  </wp:positionV>
                  <wp:extent cx="2441121" cy="1828800"/>
                  <wp:effectExtent l="0" t="0" r="0" b="0"/>
                  <wp:wrapNone/>
                  <wp:docPr id="31" name="Picture 31" descr="C:\Users\TaMinhDuc\AppData\Local\Microsoft\Windows\INetCache\Content.Word\ac28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TaMinhDuc\AppData\Local\Microsoft\Windows\INetCache\Content.Word\ac28_Screenshot.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41121"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860" w:type="dxa"/>
          </w:tcPr>
          <w:p w:rsidR="009D4664" w:rsidRPr="007D3309" w:rsidRDefault="00600594" w:rsidP="004C45D1">
            <w:pPr>
              <w:jc w:val="both"/>
              <w:rPr>
                <w:rFonts w:ascii="Times New Roman" w:hAnsi="Times New Roman" w:cs="Times New Roman"/>
                <w:sz w:val="24"/>
                <w:szCs w:val="24"/>
              </w:rPr>
            </w:pPr>
            <w:r>
              <w:rPr>
                <w:noProof/>
                <w:lang w:val="vi-VN" w:eastAsia="ja-JP"/>
              </w:rPr>
              <w:drawing>
                <wp:anchor distT="0" distB="0" distL="114300" distR="114300" simplePos="0" relativeHeight="251771904" behindDoc="1" locked="0" layoutInCell="1" allowOverlap="1">
                  <wp:simplePos x="0" y="0"/>
                  <wp:positionH relativeFrom="column">
                    <wp:posOffset>-61375</wp:posOffset>
                  </wp:positionH>
                  <wp:positionV relativeFrom="paragraph">
                    <wp:posOffset>12948</wp:posOffset>
                  </wp:positionV>
                  <wp:extent cx="3045349" cy="1971924"/>
                  <wp:effectExtent l="0" t="0" r="3175" b="9525"/>
                  <wp:wrapNone/>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margin">
                    <wp14:pctWidth>0</wp14:pctWidth>
                  </wp14:sizeRelH>
                  <wp14:sizeRelV relativeFrom="margin">
                    <wp14:pctHeight>0</wp14:pctHeight>
                  </wp14:sizeRelV>
                </wp:anchor>
              </w:drawing>
            </w:r>
          </w:p>
        </w:tc>
      </w:tr>
      <w:tr w:rsidR="009D4664" w:rsidRPr="007D3309" w:rsidTr="004C45D1">
        <w:trPr>
          <w:trHeight w:val="3221"/>
        </w:trPr>
        <w:tc>
          <w:tcPr>
            <w:tcW w:w="3960" w:type="dxa"/>
          </w:tcPr>
          <w:p w:rsidR="009D4664" w:rsidRPr="007D3309" w:rsidRDefault="009D4664" w:rsidP="004C45D1">
            <w:pPr>
              <w:jc w:val="both"/>
              <w:rPr>
                <w:rFonts w:ascii="Times New Roman" w:hAnsi="Times New Roman" w:cs="Times New Roman"/>
                <w:sz w:val="24"/>
                <w:szCs w:val="24"/>
              </w:rPr>
            </w:pPr>
            <w:r>
              <w:rPr>
                <w:rFonts w:ascii="Times New Roman" w:hAnsi="Times New Roman" w:cs="Times New Roman"/>
                <w:noProof/>
                <w:sz w:val="24"/>
                <w:szCs w:val="24"/>
                <w:lang w:val="vi-VN" w:eastAsia="ja-JP"/>
              </w:rPr>
              <w:drawing>
                <wp:anchor distT="0" distB="0" distL="114300" distR="114300" simplePos="0" relativeHeight="251747328" behindDoc="1" locked="0" layoutInCell="1" allowOverlap="1">
                  <wp:simplePos x="0" y="0"/>
                  <wp:positionH relativeFrom="column">
                    <wp:posOffset>-36830</wp:posOffset>
                  </wp:positionH>
                  <wp:positionV relativeFrom="paragraph">
                    <wp:posOffset>33655</wp:posOffset>
                  </wp:positionV>
                  <wp:extent cx="2432050" cy="1819910"/>
                  <wp:effectExtent l="0" t="0" r="6350" b="8890"/>
                  <wp:wrapNone/>
                  <wp:docPr id="38" name="Picture 38" descr="ac29_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c29_Screensho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32050" cy="1819910"/>
                          </a:xfrm>
                          <a:prstGeom prst="rect">
                            <a:avLst/>
                          </a:prstGeom>
                          <a:noFill/>
                        </pic:spPr>
                      </pic:pic>
                    </a:graphicData>
                  </a:graphic>
                  <wp14:sizeRelH relativeFrom="page">
                    <wp14:pctWidth>0</wp14:pctWidth>
                  </wp14:sizeRelH>
                  <wp14:sizeRelV relativeFrom="page">
                    <wp14:pctHeight>0</wp14:pctHeight>
                  </wp14:sizeRelV>
                </wp:anchor>
              </w:drawing>
            </w:r>
          </w:p>
        </w:tc>
        <w:tc>
          <w:tcPr>
            <w:tcW w:w="4860" w:type="dxa"/>
          </w:tcPr>
          <w:p w:rsidR="009D4664" w:rsidRPr="007D3309" w:rsidRDefault="00512D19" w:rsidP="004C45D1">
            <w:pPr>
              <w:jc w:val="both"/>
              <w:rPr>
                <w:rFonts w:ascii="Times New Roman" w:hAnsi="Times New Roman" w:cs="Times New Roman"/>
                <w:sz w:val="24"/>
                <w:szCs w:val="24"/>
              </w:rPr>
            </w:pPr>
            <w:r>
              <w:rPr>
                <w:noProof/>
                <w:lang w:val="vi-VN" w:eastAsia="ja-JP"/>
              </w:rPr>
              <w:drawing>
                <wp:anchor distT="0" distB="0" distL="114300" distR="114300" simplePos="0" relativeHeight="251772928" behindDoc="1" locked="0" layoutInCell="1" allowOverlap="1">
                  <wp:simplePos x="0" y="0"/>
                  <wp:positionH relativeFrom="column">
                    <wp:posOffset>-69326</wp:posOffset>
                  </wp:positionH>
                  <wp:positionV relativeFrom="paragraph">
                    <wp:posOffset>2760</wp:posOffset>
                  </wp:positionV>
                  <wp:extent cx="3069203" cy="2043485"/>
                  <wp:effectExtent l="0" t="0" r="17145" b="13970"/>
                  <wp:wrapNone/>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p>
        </w:tc>
      </w:tr>
      <w:tr w:rsidR="009D4664" w:rsidRPr="007D3309" w:rsidTr="004C45D1">
        <w:trPr>
          <w:trHeight w:val="3239"/>
        </w:trPr>
        <w:tc>
          <w:tcPr>
            <w:tcW w:w="3960" w:type="dxa"/>
          </w:tcPr>
          <w:p w:rsidR="009D4664" w:rsidRPr="007D3309" w:rsidRDefault="009D4664" w:rsidP="004C45D1">
            <w:pPr>
              <w:jc w:val="both"/>
              <w:rPr>
                <w:rFonts w:ascii="Times New Roman" w:hAnsi="Times New Roman" w:cs="Times New Roman"/>
                <w:sz w:val="24"/>
                <w:szCs w:val="24"/>
              </w:rPr>
            </w:pPr>
            <w:r>
              <w:rPr>
                <w:rFonts w:ascii="Times New Roman" w:hAnsi="Times New Roman" w:cs="Times New Roman"/>
                <w:noProof/>
                <w:sz w:val="24"/>
                <w:szCs w:val="24"/>
                <w:lang w:val="vi-VN" w:eastAsia="ja-JP"/>
              </w:rPr>
              <w:drawing>
                <wp:anchor distT="0" distB="0" distL="114300" distR="114300" simplePos="0" relativeHeight="251748352" behindDoc="1" locked="0" layoutInCell="1" allowOverlap="1">
                  <wp:simplePos x="0" y="0"/>
                  <wp:positionH relativeFrom="column">
                    <wp:posOffset>-55880</wp:posOffset>
                  </wp:positionH>
                  <wp:positionV relativeFrom="paragraph">
                    <wp:posOffset>14605</wp:posOffset>
                  </wp:positionV>
                  <wp:extent cx="2463800" cy="1856105"/>
                  <wp:effectExtent l="0" t="0" r="0" b="0"/>
                  <wp:wrapNone/>
                  <wp:docPr id="37" name="Picture 37" descr="ac30_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c30_Screenshot"/>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63800" cy="1856105"/>
                          </a:xfrm>
                          <a:prstGeom prst="rect">
                            <a:avLst/>
                          </a:prstGeom>
                          <a:noFill/>
                        </pic:spPr>
                      </pic:pic>
                    </a:graphicData>
                  </a:graphic>
                  <wp14:sizeRelH relativeFrom="page">
                    <wp14:pctWidth>0</wp14:pctWidth>
                  </wp14:sizeRelH>
                  <wp14:sizeRelV relativeFrom="page">
                    <wp14:pctHeight>0</wp14:pctHeight>
                  </wp14:sizeRelV>
                </wp:anchor>
              </w:drawing>
            </w:r>
          </w:p>
        </w:tc>
        <w:tc>
          <w:tcPr>
            <w:tcW w:w="4860" w:type="dxa"/>
          </w:tcPr>
          <w:p w:rsidR="009D4664" w:rsidRPr="007D3309" w:rsidRDefault="00512D19" w:rsidP="004C45D1">
            <w:pPr>
              <w:jc w:val="both"/>
              <w:rPr>
                <w:rFonts w:ascii="Times New Roman" w:hAnsi="Times New Roman" w:cs="Times New Roman"/>
                <w:sz w:val="24"/>
                <w:szCs w:val="24"/>
              </w:rPr>
            </w:pPr>
            <w:r>
              <w:rPr>
                <w:noProof/>
                <w:lang w:val="vi-VN" w:eastAsia="ja-JP"/>
              </w:rPr>
              <w:drawing>
                <wp:anchor distT="0" distB="0" distL="114300" distR="114300" simplePos="0" relativeHeight="251773952" behindDoc="1" locked="0" layoutInCell="1" allowOverlap="1">
                  <wp:simplePos x="0" y="0"/>
                  <wp:positionH relativeFrom="column">
                    <wp:posOffset>-61374</wp:posOffset>
                  </wp:positionH>
                  <wp:positionV relativeFrom="paragraph">
                    <wp:posOffset>18414</wp:posOffset>
                  </wp:positionV>
                  <wp:extent cx="3061004" cy="2027583"/>
                  <wp:effectExtent l="0" t="0" r="6350" b="10795"/>
                  <wp:wrapNone/>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p>
        </w:tc>
      </w:tr>
      <w:tr w:rsidR="009D4664" w:rsidRPr="007D3309" w:rsidTr="004C45D1">
        <w:trPr>
          <w:trHeight w:val="3401"/>
        </w:trPr>
        <w:tc>
          <w:tcPr>
            <w:tcW w:w="3960" w:type="dxa"/>
          </w:tcPr>
          <w:p w:rsidR="009D4664" w:rsidRPr="007D3309" w:rsidRDefault="009D4664" w:rsidP="004C45D1">
            <w:pPr>
              <w:jc w:val="both"/>
              <w:rPr>
                <w:rFonts w:ascii="Times New Roman" w:hAnsi="Times New Roman" w:cs="Times New Roman"/>
                <w:sz w:val="24"/>
                <w:szCs w:val="24"/>
              </w:rPr>
            </w:pPr>
            <w:r>
              <w:rPr>
                <w:rFonts w:ascii="Times New Roman" w:hAnsi="Times New Roman" w:cs="Times New Roman"/>
                <w:noProof/>
                <w:sz w:val="24"/>
                <w:szCs w:val="24"/>
                <w:lang w:val="vi-VN" w:eastAsia="ja-JP"/>
              </w:rPr>
              <w:drawing>
                <wp:anchor distT="0" distB="0" distL="114300" distR="114300" simplePos="0" relativeHeight="251749376" behindDoc="1" locked="0" layoutInCell="1" allowOverlap="1">
                  <wp:simplePos x="0" y="0"/>
                  <wp:positionH relativeFrom="column">
                    <wp:posOffset>-55880</wp:posOffset>
                  </wp:positionH>
                  <wp:positionV relativeFrom="paragraph">
                    <wp:posOffset>33655</wp:posOffset>
                  </wp:positionV>
                  <wp:extent cx="2463800" cy="1844040"/>
                  <wp:effectExtent l="0" t="0" r="0" b="3810"/>
                  <wp:wrapNone/>
                  <wp:docPr id="36" name="Picture 36" descr="ac31_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c31_Screenshot"/>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63800" cy="1844040"/>
                          </a:xfrm>
                          <a:prstGeom prst="rect">
                            <a:avLst/>
                          </a:prstGeom>
                          <a:noFill/>
                        </pic:spPr>
                      </pic:pic>
                    </a:graphicData>
                  </a:graphic>
                  <wp14:sizeRelH relativeFrom="page">
                    <wp14:pctWidth>0</wp14:pctWidth>
                  </wp14:sizeRelH>
                  <wp14:sizeRelV relativeFrom="page">
                    <wp14:pctHeight>0</wp14:pctHeight>
                  </wp14:sizeRelV>
                </wp:anchor>
              </w:drawing>
            </w: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p w:rsidR="009D4664" w:rsidRPr="007D3309" w:rsidRDefault="009D4664" w:rsidP="004C45D1">
            <w:pPr>
              <w:jc w:val="both"/>
              <w:rPr>
                <w:rFonts w:ascii="Times New Roman" w:hAnsi="Times New Roman" w:cs="Times New Roman"/>
                <w:sz w:val="24"/>
                <w:szCs w:val="24"/>
              </w:rPr>
            </w:pPr>
          </w:p>
        </w:tc>
        <w:tc>
          <w:tcPr>
            <w:tcW w:w="4860" w:type="dxa"/>
          </w:tcPr>
          <w:p w:rsidR="009D4664" w:rsidRPr="007D3309" w:rsidRDefault="00512D19" w:rsidP="004C45D1">
            <w:pPr>
              <w:jc w:val="both"/>
              <w:rPr>
                <w:rFonts w:ascii="Times New Roman" w:hAnsi="Times New Roman" w:cs="Times New Roman"/>
                <w:sz w:val="24"/>
                <w:szCs w:val="24"/>
              </w:rPr>
            </w:pPr>
            <w:r>
              <w:rPr>
                <w:noProof/>
                <w:lang w:val="vi-VN" w:eastAsia="ja-JP"/>
              </w:rPr>
              <w:drawing>
                <wp:anchor distT="0" distB="0" distL="114300" distR="114300" simplePos="0" relativeHeight="251774976" behindDoc="1" locked="0" layoutInCell="1" allowOverlap="1">
                  <wp:simplePos x="0" y="0"/>
                  <wp:positionH relativeFrom="column">
                    <wp:posOffset>-69326</wp:posOffset>
                  </wp:positionH>
                  <wp:positionV relativeFrom="paragraph">
                    <wp:posOffset>22639</wp:posOffset>
                  </wp:positionV>
                  <wp:extent cx="3068955" cy="2154804"/>
                  <wp:effectExtent l="0" t="0" r="17145" b="17145"/>
                  <wp:wrapNone/>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p>
        </w:tc>
      </w:tr>
      <w:bookmarkEnd w:id="0"/>
    </w:tbl>
    <w:p w:rsidR="009D4664" w:rsidRPr="007D3309" w:rsidRDefault="009D4664" w:rsidP="009D4664">
      <w:pPr>
        <w:ind w:firstLine="720"/>
        <w:jc w:val="both"/>
        <w:rPr>
          <w:rFonts w:ascii="Times New Roman" w:hAnsi="Times New Roman" w:cs="Times New Roman"/>
          <w:sz w:val="24"/>
          <w:szCs w:val="24"/>
        </w:rPr>
      </w:pPr>
    </w:p>
    <w:p w:rsidR="009D4664" w:rsidRPr="00796B3A" w:rsidRDefault="009D4664" w:rsidP="00796B3A">
      <w:pPr>
        <w:pStyle w:val="NoSpacing"/>
        <w:spacing w:line="360" w:lineRule="auto"/>
        <w:ind w:right="45"/>
        <w:rPr>
          <w:rFonts w:ascii="Times New Roman" w:hAnsi="Times New Roman" w:cs="Times New Roman"/>
          <w:color w:val="333333"/>
          <w:sz w:val="28"/>
          <w:szCs w:val="28"/>
          <w:shd w:val="clear" w:color="auto" w:fill="FFFFFF"/>
          <w:lang w:val="nl-NL"/>
        </w:rPr>
      </w:pPr>
    </w:p>
    <w:sectPr w:rsidR="009D4664" w:rsidRPr="00796B3A" w:rsidSect="005B16AE">
      <w:headerReference w:type="default" r:id="rId53"/>
      <w:footerReference w:type="default" r:id="rId54"/>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61A3" w:rsidRDefault="00F961A3" w:rsidP="00436B32">
      <w:pPr>
        <w:spacing w:after="0" w:line="240" w:lineRule="auto"/>
      </w:pPr>
      <w:r>
        <w:separator/>
      </w:r>
    </w:p>
  </w:endnote>
  <w:endnote w:type="continuationSeparator" w:id="0">
    <w:p w:rsidR="00F961A3" w:rsidRDefault="00F961A3" w:rsidP="00436B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Calibri">
    <w:panose1 w:val="020F0502020204030204"/>
    <w:charset w:val="A3"/>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BoldItalicMT">
    <w:altName w:val="Times New Roman"/>
    <w:panose1 w:val="00000000000000000000"/>
    <w:charset w:val="00"/>
    <w:family w:val="roman"/>
    <w:notTrueType/>
    <w:pitch w:val="default"/>
  </w:font>
  <w:font w:name="Tahoma">
    <w:panose1 w:val="020B0604030504040204"/>
    <w:charset w:val="A3"/>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A3"/>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C34" w:rsidRDefault="00595C34">
    <w:pPr>
      <w:pStyle w:val="Footer"/>
      <w:pBdr>
        <w:top w:val="thinThickSmallGap" w:sz="24" w:space="1" w:color="823B0B" w:themeColor="accent2" w:themeShade="7F"/>
      </w:pBdr>
      <w:rPr>
        <w:rFonts w:asciiTheme="majorHAnsi" w:eastAsiaTheme="majorEastAsia" w:hAnsiTheme="majorHAnsi" w:cstheme="majorBidi"/>
      </w:rPr>
    </w:pPr>
    <w:r w:rsidRPr="00045C56">
      <w:rPr>
        <w:rFonts w:asciiTheme="majorHAnsi" w:eastAsiaTheme="majorEastAsia" w:hAnsiTheme="majorHAnsi" w:cstheme="majorBidi"/>
        <w:i/>
        <w:sz w:val="24"/>
      </w:rPr>
      <w:t xml:space="preserve">GVHD: TS.Vũ Thanh </w:t>
    </w:r>
    <w:r w:rsidRPr="00045C56">
      <w:rPr>
        <w:rFonts w:asciiTheme="majorHAnsi" w:eastAsiaTheme="majorEastAsia" w:hAnsiTheme="majorHAnsi" w:cstheme="majorBidi"/>
        <w:i/>
        <w:sz w:val="22"/>
      </w:rPr>
      <w:t>Tùng</w:t>
    </w:r>
    <w:r w:rsidRPr="00045C56">
      <w:rPr>
        <w:rFonts w:asciiTheme="majorHAnsi" w:eastAsiaTheme="majorEastAsia" w:hAnsiTheme="majorHAnsi" w:cstheme="majorBidi"/>
        <w:sz w:val="24"/>
      </w:rPr>
      <w:ptab w:relativeTo="margin" w:alignment="right" w:leader="none"/>
    </w:r>
    <w:r w:rsidRPr="00045C56">
      <w:rPr>
        <w:rFonts w:asciiTheme="majorHAnsi" w:eastAsiaTheme="majorEastAsia" w:hAnsiTheme="majorHAnsi" w:cstheme="majorBidi"/>
        <w:sz w:val="24"/>
      </w:rPr>
      <w:t xml:space="preserve">Trang </w:t>
    </w:r>
    <w:r w:rsidRPr="00045C56">
      <w:rPr>
        <w:rFonts w:asciiTheme="minorHAnsi" w:eastAsiaTheme="minorEastAsia" w:hAnsiTheme="minorHAnsi" w:cstheme="minorBidi"/>
        <w:sz w:val="24"/>
      </w:rPr>
      <w:fldChar w:fldCharType="begin"/>
    </w:r>
    <w:r w:rsidRPr="00045C56">
      <w:rPr>
        <w:sz w:val="24"/>
      </w:rPr>
      <w:instrText xml:space="preserve"> PAGE   \* MERGEFORMAT </w:instrText>
    </w:r>
    <w:r w:rsidRPr="00045C56">
      <w:rPr>
        <w:rFonts w:asciiTheme="minorHAnsi" w:eastAsiaTheme="minorEastAsia" w:hAnsiTheme="minorHAnsi" w:cstheme="minorBidi"/>
        <w:sz w:val="24"/>
      </w:rPr>
      <w:fldChar w:fldCharType="separate"/>
    </w:r>
    <w:r w:rsidR="00512D19" w:rsidRPr="00512D19">
      <w:rPr>
        <w:rFonts w:asciiTheme="majorHAnsi" w:eastAsiaTheme="majorEastAsia" w:hAnsiTheme="majorHAnsi" w:cstheme="majorBidi"/>
        <w:noProof/>
        <w:sz w:val="24"/>
      </w:rPr>
      <w:t>37</w:t>
    </w:r>
    <w:r w:rsidRPr="00045C56">
      <w:rPr>
        <w:rFonts w:asciiTheme="majorHAnsi" w:eastAsiaTheme="majorEastAsia" w:hAnsiTheme="majorHAnsi" w:cstheme="majorBidi"/>
        <w:noProof/>
        <w:sz w:val="24"/>
      </w:rPr>
      <w:fldChar w:fldCharType="end"/>
    </w:r>
  </w:p>
  <w:p w:rsidR="00595C34" w:rsidRDefault="00595C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61A3" w:rsidRDefault="00F961A3" w:rsidP="00436B32">
      <w:pPr>
        <w:spacing w:after="0" w:line="240" w:lineRule="auto"/>
      </w:pPr>
      <w:r>
        <w:separator/>
      </w:r>
    </w:p>
  </w:footnote>
  <w:footnote w:type="continuationSeparator" w:id="0">
    <w:p w:rsidR="00F961A3" w:rsidRDefault="00F961A3" w:rsidP="00436B3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b/>
        <w:i/>
        <w:sz w:val="24"/>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595C34" w:rsidRPr="00436B32" w:rsidRDefault="00595C34" w:rsidP="00436B32">
        <w:pPr>
          <w:pStyle w:val="Header"/>
          <w:pBdr>
            <w:bottom w:val="thickThinSmallGap" w:sz="24" w:space="1" w:color="823B0B" w:themeColor="accent2" w:themeShade="7F"/>
          </w:pBdr>
          <w:rPr>
            <w:rFonts w:asciiTheme="majorHAnsi" w:eastAsiaTheme="majorEastAsia" w:hAnsiTheme="majorHAnsi" w:cstheme="majorBidi"/>
            <w:b/>
            <w:i/>
            <w:sz w:val="24"/>
            <w:szCs w:val="32"/>
          </w:rPr>
        </w:pPr>
        <w:r w:rsidRPr="00436B32">
          <w:rPr>
            <w:rFonts w:asciiTheme="majorHAnsi" w:eastAsiaTheme="majorEastAsia" w:hAnsiTheme="majorHAnsi" w:cstheme="majorBidi"/>
            <w:b/>
            <w:i/>
            <w:sz w:val="24"/>
            <w:szCs w:val="32"/>
          </w:rPr>
          <w:t>Đồ án tốt nghiệp</w:t>
        </w:r>
        <w:r>
          <w:rPr>
            <w:rFonts w:asciiTheme="majorHAnsi" w:eastAsiaTheme="majorEastAsia" w:hAnsiTheme="majorHAnsi" w:cstheme="majorBidi"/>
            <w:b/>
            <w:i/>
            <w:sz w:val="24"/>
            <w:szCs w:val="32"/>
          </w:rPr>
          <w:t xml:space="preserve">                                                             Bộ môn: Cơ khí chính xác và Quang học</w:t>
        </w:r>
      </w:p>
    </w:sdtContent>
  </w:sdt>
  <w:p w:rsidR="00595C34" w:rsidRPr="00045C56" w:rsidRDefault="00595C34">
    <w:pPr>
      <w:pStyle w:val="Header"/>
      <w:rPr>
        <w:sz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F21BB"/>
    <w:multiLevelType w:val="multilevel"/>
    <w:tmpl w:val="58425798"/>
    <w:lvl w:ilvl="0">
      <w:start w:val="1"/>
      <w:numFmt w:val="decimal"/>
      <w:lvlText w:val="%1"/>
      <w:lvlJc w:val="left"/>
      <w:pPr>
        <w:ind w:left="375" w:hanging="375"/>
      </w:pPr>
      <w:rPr>
        <w:rFonts w:hint="default"/>
      </w:rPr>
    </w:lvl>
    <w:lvl w:ilvl="1">
      <w:start w:val="1"/>
      <w:numFmt w:val="decimal"/>
      <w:lvlText w:val="%1.%2"/>
      <w:lvlJc w:val="left"/>
      <w:pPr>
        <w:ind w:left="810" w:hanging="37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640" w:hanging="2160"/>
      </w:pPr>
      <w:rPr>
        <w:rFonts w:hint="default"/>
      </w:rPr>
    </w:lvl>
  </w:abstractNum>
  <w:abstractNum w:abstractNumId="1" w15:restartNumberingAfterBreak="0">
    <w:nsid w:val="0412535F"/>
    <w:multiLevelType w:val="hybridMultilevel"/>
    <w:tmpl w:val="5CA8EC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8F21BA"/>
    <w:multiLevelType w:val="hybridMultilevel"/>
    <w:tmpl w:val="5F3C1A9E"/>
    <w:lvl w:ilvl="0" w:tplc="4ED4962E">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 w15:restartNumberingAfterBreak="0">
    <w:nsid w:val="0FC77EED"/>
    <w:multiLevelType w:val="hybridMultilevel"/>
    <w:tmpl w:val="16DC6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356F9F"/>
    <w:multiLevelType w:val="hybridMultilevel"/>
    <w:tmpl w:val="6B0637E8"/>
    <w:lvl w:ilvl="0" w:tplc="7A407B7A">
      <w:numFmt w:val="bullet"/>
      <w:lvlText w:val="-"/>
      <w:lvlJc w:val="left"/>
      <w:pPr>
        <w:ind w:left="720" w:hanging="360"/>
      </w:pPr>
      <w:rPr>
        <w:rFonts w:ascii="Arial" w:eastAsiaTheme="minorHAnsi"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1709691D"/>
    <w:multiLevelType w:val="hybridMultilevel"/>
    <w:tmpl w:val="DF8A5D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2A7BB3"/>
    <w:multiLevelType w:val="multilevel"/>
    <w:tmpl w:val="CC267BAA"/>
    <w:lvl w:ilvl="0">
      <w:start w:val="4"/>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B3209FA"/>
    <w:multiLevelType w:val="hybridMultilevel"/>
    <w:tmpl w:val="1DDCC53A"/>
    <w:lvl w:ilvl="0" w:tplc="8B36FEFE">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3341A0"/>
    <w:multiLevelType w:val="hybridMultilevel"/>
    <w:tmpl w:val="BD86470E"/>
    <w:lvl w:ilvl="0" w:tplc="5AB8A6CC">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E13D21"/>
    <w:multiLevelType w:val="multilevel"/>
    <w:tmpl w:val="A00C7E20"/>
    <w:lvl w:ilvl="0">
      <w:start w:val="1"/>
      <w:numFmt w:val="decimal"/>
      <w:lvlText w:val="%1"/>
      <w:lvlJc w:val="left"/>
      <w:pPr>
        <w:ind w:left="375" w:hanging="375"/>
      </w:pPr>
      <w:rPr>
        <w:rFonts w:hint="default"/>
      </w:rPr>
    </w:lvl>
    <w:lvl w:ilvl="1">
      <w:start w:val="1"/>
      <w:numFmt w:val="decimal"/>
      <w:lvlText w:val="%1.%2"/>
      <w:lvlJc w:val="left"/>
      <w:pPr>
        <w:ind w:left="-759" w:hanging="375"/>
      </w:pPr>
      <w:rPr>
        <w:rFonts w:hint="default"/>
      </w:rPr>
    </w:lvl>
    <w:lvl w:ilvl="2">
      <w:start w:val="1"/>
      <w:numFmt w:val="decimal"/>
      <w:lvlText w:val="%1.%2.%3"/>
      <w:lvlJc w:val="left"/>
      <w:pPr>
        <w:ind w:left="-1548" w:hanging="720"/>
      </w:pPr>
      <w:rPr>
        <w:rFonts w:hint="default"/>
      </w:rPr>
    </w:lvl>
    <w:lvl w:ilvl="3">
      <w:start w:val="1"/>
      <w:numFmt w:val="decimal"/>
      <w:lvlText w:val="%1.%2.%3.%4"/>
      <w:lvlJc w:val="left"/>
      <w:pPr>
        <w:ind w:left="-2322" w:hanging="1080"/>
      </w:pPr>
      <w:rPr>
        <w:rFonts w:hint="default"/>
      </w:rPr>
    </w:lvl>
    <w:lvl w:ilvl="4">
      <w:start w:val="1"/>
      <w:numFmt w:val="decimal"/>
      <w:lvlText w:val="%1.%2.%3.%4.%5"/>
      <w:lvlJc w:val="left"/>
      <w:pPr>
        <w:ind w:left="-3456" w:hanging="1080"/>
      </w:pPr>
      <w:rPr>
        <w:rFonts w:hint="default"/>
      </w:rPr>
    </w:lvl>
    <w:lvl w:ilvl="5">
      <w:start w:val="1"/>
      <w:numFmt w:val="decimal"/>
      <w:lvlText w:val="%1.%2.%3.%4.%5.%6"/>
      <w:lvlJc w:val="left"/>
      <w:pPr>
        <w:ind w:left="-4230" w:hanging="1440"/>
      </w:pPr>
      <w:rPr>
        <w:rFonts w:hint="default"/>
      </w:rPr>
    </w:lvl>
    <w:lvl w:ilvl="6">
      <w:start w:val="1"/>
      <w:numFmt w:val="decimal"/>
      <w:lvlText w:val="%1.%2.%3.%4.%5.%6.%7"/>
      <w:lvlJc w:val="left"/>
      <w:pPr>
        <w:ind w:left="-5364" w:hanging="1440"/>
      </w:pPr>
      <w:rPr>
        <w:rFonts w:hint="default"/>
      </w:rPr>
    </w:lvl>
    <w:lvl w:ilvl="7">
      <w:start w:val="1"/>
      <w:numFmt w:val="decimal"/>
      <w:lvlText w:val="%1.%2.%3.%4.%5.%6.%7.%8"/>
      <w:lvlJc w:val="left"/>
      <w:pPr>
        <w:ind w:left="-6138" w:hanging="1800"/>
      </w:pPr>
      <w:rPr>
        <w:rFonts w:hint="default"/>
      </w:rPr>
    </w:lvl>
    <w:lvl w:ilvl="8">
      <w:start w:val="1"/>
      <w:numFmt w:val="decimal"/>
      <w:lvlText w:val="%1.%2.%3.%4.%5.%6.%7.%8.%9"/>
      <w:lvlJc w:val="left"/>
      <w:pPr>
        <w:ind w:left="-6912" w:hanging="2160"/>
      </w:pPr>
      <w:rPr>
        <w:rFonts w:hint="default"/>
      </w:rPr>
    </w:lvl>
  </w:abstractNum>
  <w:abstractNum w:abstractNumId="10" w15:restartNumberingAfterBreak="0">
    <w:nsid w:val="253E067A"/>
    <w:multiLevelType w:val="hybridMultilevel"/>
    <w:tmpl w:val="9A9E4FD0"/>
    <w:lvl w:ilvl="0" w:tplc="9636FD7C">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6659F4"/>
    <w:multiLevelType w:val="hybridMultilevel"/>
    <w:tmpl w:val="72360054"/>
    <w:lvl w:ilvl="0" w:tplc="FFFFFFFF">
      <w:start w:val="1"/>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15:restartNumberingAfterBreak="0">
    <w:nsid w:val="28F74AC8"/>
    <w:multiLevelType w:val="multilevel"/>
    <w:tmpl w:val="523089FE"/>
    <w:lvl w:ilvl="0">
      <w:start w:val="2"/>
      <w:numFmt w:val="decimal"/>
      <w:lvlText w:val="%1"/>
      <w:lvlJc w:val="left"/>
      <w:pPr>
        <w:ind w:left="375" w:hanging="375"/>
      </w:pPr>
      <w:rPr>
        <w:rFonts w:hint="default"/>
      </w:rPr>
    </w:lvl>
    <w:lvl w:ilvl="1">
      <w:start w:val="1"/>
      <w:numFmt w:val="decimal"/>
      <w:lvlText w:val="%1.%2"/>
      <w:lvlJc w:val="left"/>
      <w:pPr>
        <w:ind w:left="-759" w:hanging="375"/>
      </w:pPr>
      <w:rPr>
        <w:rFonts w:hint="default"/>
      </w:rPr>
    </w:lvl>
    <w:lvl w:ilvl="2">
      <w:start w:val="1"/>
      <w:numFmt w:val="decimal"/>
      <w:lvlText w:val="%1.%2.%3"/>
      <w:lvlJc w:val="left"/>
      <w:pPr>
        <w:ind w:left="-1548" w:hanging="720"/>
      </w:pPr>
      <w:rPr>
        <w:rFonts w:hint="default"/>
      </w:rPr>
    </w:lvl>
    <w:lvl w:ilvl="3">
      <w:start w:val="1"/>
      <w:numFmt w:val="decimal"/>
      <w:lvlText w:val="%1.%2.%3.%4"/>
      <w:lvlJc w:val="left"/>
      <w:pPr>
        <w:ind w:left="-2322" w:hanging="1080"/>
      </w:pPr>
      <w:rPr>
        <w:rFonts w:hint="default"/>
      </w:rPr>
    </w:lvl>
    <w:lvl w:ilvl="4">
      <w:start w:val="1"/>
      <w:numFmt w:val="decimal"/>
      <w:lvlText w:val="%1.%2.%3.%4.%5"/>
      <w:lvlJc w:val="left"/>
      <w:pPr>
        <w:ind w:left="-3456" w:hanging="1080"/>
      </w:pPr>
      <w:rPr>
        <w:rFonts w:hint="default"/>
      </w:rPr>
    </w:lvl>
    <w:lvl w:ilvl="5">
      <w:start w:val="1"/>
      <w:numFmt w:val="decimal"/>
      <w:lvlText w:val="%1.%2.%3.%4.%5.%6"/>
      <w:lvlJc w:val="left"/>
      <w:pPr>
        <w:ind w:left="-4230" w:hanging="1440"/>
      </w:pPr>
      <w:rPr>
        <w:rFonts w:hint="default"/>
      </w:rPr>
    </w:lvl>
    <w:lvl w:ilvl="6">
      <w:start w:val="1"/>
      <w:numFmt w:val="decimal"/>
      <w:lvlText w:val="%1.%2.%3.%4.%5.%6.%7"/>
      <w:lvlJc w:val="left"/>
      <w:pPr>
        <w:ind w:left="-5364" w:hanging="1440"/>
      </w:pPr>
      <w:rPr>
        <w:rFonts w:hint="default"/>
      </w:rPr>
    </w:lvl>
    <w:lvl w:ilvl="7">
      <w:start w:val="1"/>
      <w:numFmt w:val="decimal"/>
      <w:lvlText w:val="%1.%2.%3.%4.%5.%6.%7.%8"/>
      <w:lvlJc w:val="left"/>
      <w:pPr>
        <w:ind w:left="-6138" w:hanging="1800"/>
      </w:pPr>
      <w:rPr>
        <w:rFonts w:hint="default"/>
      </w:rPr>
    </w:lvl>
    <w:lvl w:ilvl="8">
      <w:start w:val="1"/>
      <w:numFmt w:val="decimal"/>
      <w:lvlText w:val="%1.%2.%3.%4.%5.%6.%7.%8.%9"/>
      <w:lvlJc w:val="left"/>
      <w:pPr>
        <w:ind w:left="-6912" w:hanging="2160"/>
      </w:pPr>
      <w:rPr>
        <w:rFonts w:hint="default"/>
      </w:rPr>
    </w:lvl>
  </w:abstractNum>
  <w:abstractNum w:abstractNumId="13" w15:restartNumberingAfterBreak="0">
    <w:nsid w:val="2B0F1F7E"/>
    <w:multiLevelType w:val="hybridMultilevel"/>
    <w:tmpl w:val="011270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C24448"/>
    <w:multiLevelType w:val="multilevel"/>
    <w:tmpl w:val="33162D70"/>
    <w:lvl w:ilvl="0">
      <w:start w:val="1"/>
      <w:numFmt w:val="decimal"/>
      <w:lvlText w:val="%1"/>
      <w:lvlJc w:val="left"/>
      <w:pPr>
        <w:ind w:left="720" w:hanging="360"/>
      </w:pPr>
      <w:rPr>
        <w:rFonts w:asciiTheme="minorHAnsi" w:eastAsiaTheme="minorHAnsi" w:hAnsiTheme="minorHAnsi" w:cstheme="minorBidi"/>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15:restartNumberingAfterBreak="0">
    <w:nsid w:val="3DF64250"/>
    <w:multiLevelType w:val="hybridMultilevel"/>
    <w:tmpl w:val="85081FEE"/>
    <w:lvl w:ilvl="0" w:tplc="0409000B">
      <w:start w:val="1"/>
      <w:numFmt w:val="bullet"/>
      <w:lvlText w:val=""/>
      <w:lvlJc w:val="left"/>
      <w:pPr>
        <w:tabs>
          <w:tab w:val="num" w:pos="720"/>
        </w:tabs>
        <w:ind w:left="720" w:hanging="360"/>
      </w:pPr>
      <w:rPr>
        <w:rFonts w:ascii="Wingdings" w:hAnsi="Wingdings" w:hint="default"/>
      </w:rPr>
    </w:lvl>
    <w:lvl w:ilvl="1" w:tplc="0409000B"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EAF0440"/>
    <w:multiLevelType w:val="hybridMultilevel"/>
    <w:tmpl w:val="F5D0B6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357808"/>
    <w:multiLevelType w:val="hybridMultilevel"/>
    <w:tmpl w:val="B33ED8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FE7A6A"/>
    <w:multiLevelType w:val="hybridMultilevel"/>
    <w:tmpl w:val="2166A204"/>
    <w:lvl w:ilvl="0" w:tplc="F2A433F2">
      <w:start w:val="1"/>
      <w:numFmt w:val="decimal"/>
      <w:lvlText w:val="%1."/>
      <w:lvlJc w:val="left"/>
      <w:pPr>
        <w:ind w:left="435" w:hanging="360"/>
      </w:pPr>
      <w:rPr>
        <w:rFonts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19" w15:restartNumberingAfterBreak="0">
    <w:nsid w:val="4A4F70F3"/>
    <w:multiLevelType w:val="multilevel"/>
    <w:tmpl w:val="F4D8C3BE"/>
    <w:lvl w:ilvl="0">
      <w:start w:val="1"/>
      <w:numFmt w:val="decimal"/>
      <w:lvlText w:val="%1"/>
      <w:lvlJc w:val="left"/>
      <w:pPr>
        <w:ind w:left="420" w:hanging="420"/>
      </w:pPr>
      <w:rPr>
        <w:rFonts w:hint="default"/>
        <w:b/>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20" w15:restartNumberingAfterBreak="0">
    <w:nsid w:val="50C30533"/>
    <w:multiLevelType w:val="multilevel"/>
    <w:tmpl w:val="58AC4EDE"/>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57132E20"/>
    <w:multiLevelType w:val="hybridMultilevel"/>
    <w:tmpl w:val="694AA8F8"/>
    <w:lvl w:ilvl="0" w:tplc="04090001">
      <w:start w:val="1"/>
      <w:numFmt w:val="bullet"/>
      <w:lvlText w:val=""/>
      <w:lvlJc w:val="left"/>
      <w:pPr>
        <w:tabs>
          <w:tab w:val="num" w:pos="600"/>
        </w:tabs>
        <w:ind w:left="600" w:hanging="360"/>
      </w:pPr>
      <w:rPr>
        <w:rFonts w:ascii="Symbol" w:hAnsi="Symbol" w:hint="default"/>
      </w:rPr>
    </w:lvl>
    <w:lvl w:ilvl="1" w:tplc="04090009" w:tentative="1">
      <w:start w:val="1"/>
      <w:numFmt w:val="bullet"/>
      <w:lvlText w:val="o"/>
      <w:lvlJc w:val="left"/>
      <w:pPr>
        <w:tabs>
          <w:tab w:val="num" w:pos="1320"/>
        </w:tabs>
        <w:ind w:left="1320" w:hanging="360"/>
      </w:pPr>
      <w:rPr>
        <w:rFonts w:ascii="Courier New" w:hAnsi="Courier New" w:cs="Courier New" w:hint="default"/>
      </w:rPr>
    </w:lvl>
    <w:lvl w:ilvl="2" w:tplc="04090005" w:tentative="1">
      <w:start w:val="1"/>
      <w:numFmt w:val="bullet"/>
      <w:lvlText w:val=""/>
      <w:lvlJc w:val="left"/>
      <w:pPr>
        <w:tabs>
          <w:tab w:val="num" w:pos="2040"/>
        </w:tabs>
        <w:ind w:left="2040" w:hanging="360"/>
      </w:pPr>
      <w:rPr>
        <w:rFonts w:ascii="Wingdings" w:hAnsi="Wingdings" w:hint="default"/>
      </w:rPr>
    </w:lvl>
    <w:lvl w:ilvl="3" w:tplc="04090001" w:tentative="1">
      <w:start w:val="1"/>
      <w:numFmt w:val="bullet"/>
      <w:lvlText w:val=""/>
      <w:lvlJc w:val="left"/>
      <w:pPr>
        <w:tabs>
          <w:tab w:val="num" w:pos="2760"/>
        </w:tabs>
        <w:ind w:left="2760" w:hanging="360"/>
      </w:pPr>
      <w:rPr>
        <w:rFonts w:ascii="Symbol" w:hAnsi="Symbol" w:hint="default"/>
      </w:rPr>
    </w:lvl>
    <w:lvl w:ilvl="4" w:tplc="04090003" w:tentative="1">
      <w:start w:val="1"/>
      <w:numFmt w:val="bullet"/>
      <w:lvlText w:val="o"/>
      <w:lvlJc w:val="left"/>
      <w:pPr>
        <w:tabs>
          <w:tab w:val="num" w:pos="3480"/>
        </w:tabs>
        <w:ind w:left="3480" w:hanging="360"/>
      </w:pPr>
      <w:rPr>
        <w:rFonts w:ascii="Courier New" w:hAnsi="Courier New" w:cs="Courier New" w:hint="default"/>
      </w:rPr>
    </w:lvl>
    <w:lvl w:ilvl="5" w:tplc="04090005" w:tentative="1">
      <w:start w:val="1"/>
      <w:numFmt w:val="bullet"/>
      <w:lvlText w:val=""/>
      <w:lvlJc w:val="left"/>
      <w:pPr>
        <w:tabs>
          <w:tab w:val="num" w:pos="4200"/>
        </w:tabs>
        <w:ind w:left="4200" w:hanging="360"/>
      </w:pPr>
      <w:rPr>
        <w:rFonts w:ascii="Wingdings" w:hAnsi="Wingdings" w:hint="default"/>
      </w:rPr>
    </w:lvl>
    <w:lvl w:ilvl="6" w:tplc="04090001" w:tentative="1">
      <w:start w:val="1"/>
      <w:numFmt w:val="bullet"/>
      <w:lvlText w:val=""/>
      <w:lvlJc w:val="left"/>
      <w:pPr>
        <w:tabs>
          <w:tab w:val="num" w:pos="4920"/>
        </w:tabs>
        <w:ind w:left="4920" w:hanging="360"/>
      </w:pPr>
      <w:rPr>
        <w:rFonts w:ascii="Symbol" w:hAnsi="Symbol" w:hint="default"/>
      </w:rPr>
    </w:lvl>
    <w:lvl w:ilvl="7" w:tplc="04090003" w:tentative="1">
      <w:start w:val="1"/>
      <w:numFmt w:val="bullet"/>
      <w:lvlText w:val="o"/>
      <w:lvlJc w:val="left"/>
      <w:pPr>
        <w:tabs>
          <w:tab w:val="num" w:pos="5640"/>
        </w:tabs>
        <w:ind w:left="5640" w:hanging="360"/>
      </w:pPr>
      <w:rPr>
        <w:rFonts w:ascii="Courier New" w:hAnsi="Courier New" w:cs="Courier New" w:hint="default"/>
      </w:rPr>
    </w:lvl>
    <w:lvl w:ilvl="8" w:tplc="04090005" w:tentative="1">
      <w:start w:val="1"/>
      <w:numFmt w:val="bullet"/>
      <w:lvlText w:val=""/>
      <w:lvlJc w:val="left"/>
      <w:pPr>
        <w:tabs>
          <w:tab w:val="num" w:pos="6360"/>
        </w:tabs>
        <w:ind w:left="6360" w:hanging="360"/>
      </w:pPr>
      <w:rPr>
        <w:rFonts w:ascii="Wingdings" w:hAnsi="Wingdings" w:hint="default"/>
      </w:rPr>
    </w:lvl>
  </w:abstractNum>
  <w:abstractNum w:abstractNumId="22" w15:restartNumberingAfterBreak="0">
    <w:nsid w:val="5742507B"/>
    <w:multiLevelType w:val="hybridMultilevel"/>
    <w:tmpl w:val="E43C768A"/>
    <w:lvl w:ilvl="0" w:tplc="FFDEA43A">
      <w:start w:val="350"/>
      <w:numFmt w:val="bullet"/>
      <w:lvlText w:val="-"/>
      <w:lvlJc w:val="left"/>
      <w:pPr>
        <w:ind w:left="432" w:hanging="360"/>
      </w:pPr>
      <w:rPr>
        <w:rFonts w:ascii="Times New Roman" w:eastAsia="Times New Roman" w:hAnsi="Times New Roman" w:cs="Times New Roman"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23" w15:restartNumberingAfterBreak="0">
    <w:nsid w:val="5A9963EA"/>
    <w:multiLevelType w:val="hybridMultilevel"/>
    <w:tmpl w:val="244CFB44"/>
    <w:lvl w:ilvl="0" w:tplc="9110BB18">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4C29D1"/>
    <w:multiLevelType w:val="multilevel"/>
    <w:tmpl w:val="A32A2C24"/>
    <w:lvl w:ilvl="0">
      <w:start w:val="1"/>
      <w:numFmt w:val="decimal"/>
      <w:lvlText w:val="%1"/>
      <w:lvlJc w:val="left"/>
      <w:pPr>
        <w:ind w:left="420" w:hanging="420"/>
      </w:pPr>
      <w:rPr>
        <w:rFonts w:hint="default"/>
      </w:rPr>
    </w:lvl>
    <w:lvl w:ilvl="1">
      <w:start w:val="1"/>
      <w:numFmt w:val="decimal"/>
      <w:lvlText w:val="%2."/>
      <w:lvlJc w:val="left"/>
      <w:pPr>
        <w:ind w:left="-714" w:hanging="420"/>
      </w:pPr>
      <w:rPr>
        <w:rFonts w:ascii="Times New Roman" w:eastAsia="MS Mincho" w:hAnsi="Times New Roman" w:cs="Times New Roman"/>
      </w:rPr>
    </w:lvl>
    <w:lvl w:ilvl="2">
      <w:start w:val="1"/>
      <w:numFmt w:val="decimal"/>
      <w:lvlText w:val="%1.%2.%3"/>
      <w:lvlJc w:val="left"/>
      <w:pPr>
        <w:ind w:left="-1548" w:hanging="720"/>
      </w:pPr>
      <w:rPr>
        <w:rFonts w:hint="default"/>
      </w:rPr>
    </w:lvl>
    <w:lvl w:ilvl="3">
      <w:start w:val="1"/>
      <w:numFmt w:val="decimal"/>
      <w:lvlText w:val="%1.%2.%3.%4"/>
      <w:lvlJc w:val="left"/>
      <w:pPr>
        <w:ind w:left="-2322" w:hanging="1080"/>
      </w:pPr>
      <w:rPr>
        <w:rFonts w:hint="default"/>
      </w:rPr>
    </w:lvl>
    <w:lvl w:ilvl="4">
      <w:start w:val="1"/>
      <w:numFmt w:val="decimal"/>
      <w:lvlText w:val="%1.%2.%3.%4.%5"/>
      <w:lvlJc w:val="left"/>
      <w:pPr>
        <w:ind w:left="-3456" w:hanging="1080"/>
      </w:pPr>
      <w:rPr>
        <w:rFonts w:hint="default"/>
      </w:rPr>
    </w:lvl>
    <w:lvl w:ilvl="5">
      <w:start w:val="1"/>
      <w:numFmt w:val="decimal"/>
      <w:lvlText w:val="%1.%2.%3.%4.%5.%6"/>
      <w:lvlJc w:val="left"/>
      <w:pPr>
        <w:ind w:left="-4230" w:hanging="1440"/>
      </w:pPr>
      <w:rPr>
        <w:rFonts w:hint="default"/>
      </w:rPr>
    </w:lvl>
    <w:lvl w:ilvl="6">
      <w:start w:val="1"/>
      <w:numFmt w:val="decimal"/>
      <w:lvlText w:val="%1.%2.%3.%4.%5.%6.%7"/>
      <w:lvlJc w:val="left"/>
      <w:pPr>
        <w:ind w:left="-5364" w:hanging="1440"/>
      </w:pPr>
      <w:rPr>
        <w:rFonts w:hint="default"/>
      </w:rPr>
    </w:lvl>
    <w:lvl w:ilvl="7">
      <w:start w:val="1"/>
      <w:numFmt w:val="decimal"/>
      <w:lvlText w:val="%1.%2.%3.%4.%5.%6.%7.%8"/>
      <w:lvlJc w:val="left"/>
      <w:pPr>
        <w:ind w:left="-6138" w:hanging="1800"/>
      </w:pPr>
      <w:rPr>
        <w:rFonts w:hint="default"/>
      </w:rPr>
    </w:lvl>
    <w:lvl w:ilvl="8">
      <w:start w:val="1"/>
      <w:numFmt w:val="decimal"/>
      <w:lvlText w:val="%1.%2.%3.%4.%5.%6.%7.%8.%9"/>
      <w:lvlJc w:val="left"/>
      <w:pPr>
        <w:ind w:left="-6912" w:hanging="2160"/>
      </w:pPr>
      <w:rPr>
        <w:rFonts w:hint="default"/>
      </w:rPr>
    </w:lvl>
  </w:abstractNum>
  <w:abstractNum w:abstractNumId="25" w15:restartNumberingAfterBreak="0">
    <w:nsid w:val="5CB423FF"/>
    <w:multiLevelType w:val="hybridMultilevel"/>
    <w:tmpl w:val="B1E2C0AA"/>
    <w:lvl w:ilvl="0" w:tplc="B82E62A0">
      <w:start w:val="1"/>
      <w:numFmt w:val="decimal"/>
      <w:lvlText w:val="%1."/>
      <w:lvlJc w:val="left"/>
      <w:pPr>
        <w:ind w:left="1080" w:hanging="360"/>
      </w:pPr>
      <w:rPr>
        <w:rFonts w:hint="default"/>
      </w:rPr>
    </w:lvl>
    <w:lvl w:ilvl="1" w:tplc="C3F4ED16">
      <w:numFmt w:val="bullet"/>
      <w:lvlText w:val="-"/>
      <w:lvlJc w:val="left"/>
      <w:pPr>
        <w:ind w:left="1800" w:hanging="360"/>
      </w:pPr>
      <w:rPr>
        <w:rFonts w:ascii="Times New Roman" w:eastAsia="Arial"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D990E59"/>
    <w:multiLevelType w:val="hybridMultilevel"/>
    <w:tmpl w:val="704231CA"/>
    <w:lvl w:ilvl="0" w:tplc="93FA49D2">
      <w:numFmt w:val="bullet"/>
      <w:lvlText w:val="-"/>
      <w:lvlJc w:val="left"/>
      <w:pPr>
        <w:ind w:left="1440" w:hanging="360"/>
      </w:pPr>
      <w:rPr>
        <w:rFonts w:ascii="Times New Roman" w:eastAsiaTheme="minorHAnsi"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7" w15:restartNumberingAfterBreak="0">
    <w:nsid w:val="5E4F3B0F"/>
    <w:multiLevelType w:val="hybridMultilevel"/>
    <w:tmpl w:val="D8802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C6097A"/>
    <w:multiLevelType w:val="multilevel"/>
    <w:tmpl w:val="F8D47EF2"/>
    <w:lvl w:ilvl="0">
      <w:start w:val="1"/>
      <w:numFmt w:val="decimal"/>
      <w:lvlText w:val="%1."/>
      <w:lvlJc w:val="left"/>
      <w:pPr>
        <w:ind w:left="720" w:hanging="360"/>
      </w:pPr>
    </w:lvl>
    <w:lvl w:ilvl="1">
      <w:start w:val="1"/>
      <w:numFmt w:val="decimal"/>
      <w:isLgl/>
      <w:lvlText w:val="%1.%2"/>
      <w:lvlJc w:val="left"/>
      <w:pPr>
        <w:ind w:left="42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63E06377"/>
    <w:multiLevelType w:val="multilevel"/>
    <w:tmpl w:val="248A0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012465"/>
    <w:multiLevelType w:val="hybridMultilevel"/>
    <w:tmpl w:val="3D8A3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332156"/>
    <w:multiLevelType w:val="hybridMultilevel"/>
    <w:tmpl w:val="82EE79E4"/>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69430BB2"/>
    <w:multiLevelType w:val="multilevel"/>
    <w:tmpl w:val="C620515C"/>
    <w:lvl w:ilvl="0">
      <w:start w:val="2"/>
      <w:numFmt w:val="decimal"/>
      <w:lvlText w:val="%1"/>
      <w:lvlJc w:val="left"/>
      <w:pPr>
        <w:ind w:left="375" w:hanging="375"/>
      </w:pPr>
      <w:rPr>
        <w:rFonts w:hint="default"/>
      </w:rPr>
    </w:lvl>
    <w:lvl w:ilvl="1">
      <w:start w:val="1"/>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3" w15:restartNumberingAfterBreak="0">
    <w:nsid w:val="6DF64CF7"/>
    <w:multiLevelType w:val="hybridMultilevel"/>
    <w:tmpl w:val="652A6216"/>
    <w:lvl w:ilvl="0" w:tplc="04090009">
      <w:start w:val="1"/>
      <w:numFmt w:val="bullet"/>
      <w:lvlText w:val=""/>
      <w:lvlJc w:val="left"/>
      <w:pPr>
        <w:tabs>
          <w:tab w:val="num" w:pos="720"/>
        </w:tabs>
        <w:ind w:left="720" w:hanging="360"/>
      </w:pPr>
      <w:rPr>
        <w:rFonts w:ascii="Wingdings" w:hAnsi="Wingdings" w:hint="default"/>
      </w:rPr>
    </w:lvl>
    <w:lvl w:ilvl="1" w:tplc="04090003">
      <w:numFmt w:val="bullet"/>
      <w:lvlText w:val="-"/>
      <w:lvlJc w:val="left"/>
      <w:pPr>
        <w:tabs>
          <w:tab w:val="num" w:pos="1440"/>
        </w:tabs>
        <w:ind w:left="1440" w:hanging="360"/>
      </w:pPr>
      <w:rPr>
        <w:rFonts w:ascii="Times New Roman" w:eastAsia="MS Mincho"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F585BE5"/>
    <w:multiLevelType w:val="hybridMultilevel"/>
    <w:tmpl w:val="2EA6F93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6F264B"/>
    <w:multiLevelType w:val="hybridMultilevel"/>
    <w:tmpl w:val="7CB6D8FE"/>
    <w:lvl w:ilvl="0" w:tplc="0409000B">
      <w:start w:val="1"/>
      <w:numFmt w:val="bullet"/>
      <w:lvlText w:val=""/>
      <w:lvlJc w:val="left"/>
      <w:pPr>
        <w:tabs>
          <w:tab w:val="num" w:pos="720"/>
        </w:tabs>
        <w:ind w:left="720" w:hanging="360"/>
      </w:pPr>
      <w:rPr>
        <w:rFonts w:ascii="Wingdings" w:hAnsi="Wingdings" w:hint="default"/>
      </w:rPr>
    </w:lvl>
    <w:lvl w:ilvl="1" w:tplc="5AB8A6CC"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7E019CD"/>
    <w:multiLevelType w:val="hybridMultilevel"/>
    <w:tmpl w:val="3D425FA8"/>
    <w:lvl w:ilvl="0" w:tplc="E29C0F2A">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C56B3B"/>
    <w:multiLevelType w:val="hybridMultilevel"/>
    <w:tmpl w:val="18643244"/>
    <w:lvl w:ilvl="0" w:tplc="842866A8">
      <w:start w:val="1"/>
      <w:numFmt w:val="bullet"/>
      <w:lvlText w:val=""/>
      <w:lvlJc w:val="left"/>
      <w:pPr>
        <w:tabs>
          <w:tab w:val="num" w:pos="502"/>
        </w:tabs>
        <w:ind w:left="502" w:hanging="360"/>
      </w:pPr>
      <w:rPr>
        <w:rFonts w:ascii="Wingdings" w:hAnsi="Wingdings" w:hint="default"/>
      </w:rPr>
    </w:lvl>
    <w:lvl w:ilvl="1" w:tplc="04090019">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DF32B26"/>
    <w:multiLevelType w:val="hybridMultilevel"/>
    <w:tmpl w:val="1E564E26"/>
    <w:lvl w:ilvl="0" w:tplc="5AB8A6CC">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8170F5"/>
    <w:multiLevelType w:val="hybridMultilevel"/>
    <w:tmpl w:val="5078699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F146BEC"/>
    <w:multiLevelType w:val="hybridMultilevel"/>
    <w:tmpl w:val="133A0956"/>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28"/>
  </w:num>
  <w:num w:numId="3">
    <w:abstractNumId w:val="27"/>
  </w:num>
  <w:num w:numId="4">
    <w:abstractNumId w:val="3"/>
  </w:num>
  <w:num w:numId="5">
    <w:abstractNumId w:val="4"/>
  </w:num>
  <w:num w:numId="6">
    <w:abstractNumId w:val="19"/>
  </w:num>
  <w:num w:numId="7">
    <w:abstractNumId w:val="39"/>
  </w:num>
  <w:num w:numId="8">
    <w:abstractNumId w:val="13"/>
  </w:num>
  <w:num w:numId="9">
    <w:abstractNumId w:val="14"/>
  </w:num>
  <w:num w:numId="10">
    <w:abstractNumId w:val="29"/>
  </w:num>
  <w:num w:numId="11">
    <w:abstractNumId w:val="22"/>
  </w:num>
  <w:num w:numId="12">
    <w:abstractNumId w:val="7"/>
  </w:num>
  <w:num w:numId="13">
    <w:abstractNumId w:val="36"/>
  </w:num>
  <w:num w:numId="14">
    <w:abstractNumId w:val="8"/>
  </w:num>
  <w:num w:numId="15">
    <w:abstractNumId w:val="38"/>
  </w:num>
  <w:num w:numId="16">
    <w:abstractNumId w:val="1"/>
  </w:num>
  <w:num w:numId="17">
    <w:abstractNumId w:val="25"/>
  </w:num>
  <w:num w:numId="18">
    <w:abstractNumId w:val="2"/>
  </w:num>
  <w:num w:numId="19">
    <w:abstractNumId w:val="40"/>
  </w:num>
  <w:num w:numId="20">
    <w:abstractNumId w:val="35"/>
  </w:num>
  <w:num w:numId="21">
    <w:abstractNumId w:val="34"/>
  </w:num>
  <w:num w:numId="22">
    <w:abstractNumId w:val="15"/>
  </w:num>
  <w:num w:numId="23">
    <w:abstractNumId w:val="10"/>
  </w:num>
  <w:num w:numId="24">
    <w:abstractNumId w:val="37"/>
  </w:num>
  <w:num w:numId="25">
    <w:abstractNumId w:val="33"/>
  </w:num>
  <w:num w:numId="26">
    <w:abstractNumId w:val="23"/>
  </w:num>
  <w:num w:numId="27">
    <w:abstractNumId w:val="21"/>
  </w:num>
  <w:num w:numId="28">
    <w:abstractNumId w:val="16"/>
  </w:num>
  <w:num w:numId="29">
    <w:abstractNumId w:val="18"/>
  </w:num>
  <w:num w:numId="30">
    <w:abstractNumId w:val="0"/>
  </w:num>
  <w:num w:numId="31">
    <w:abstractNumId w:val="24"/>
  </w:num>
  <w:num w:numId="32">
    <w:abstractNumId w:val="9"/>
  </w:num>
  <w:num w:numId="33">
    <w:abstractNumId w:val="12"/>
  </w:num>
  <w:num w:numId="34">
    <w:abstractNumId w:val="32"/>
  </w:num>
  <w:num w:numId="35">
    <w:abstractNumId w:val="20"/>
  </w:num>
  <w:num w:numId="36">
    <w:abstractNumId w:val="6"/>
  </w:num>
  <w:num w:numId="37">
    <w:abstractNumId w:val="17"/>
  </w:num>
  <w:num w:numId="38">
    <w:abstractNumId w:val="5"/>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6"/>
  </w:num>
  <w:num w:numId="4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766"/>
    <w:rsid w:val="00004697"/>
    <w:rsid w:val="000322CB"/>
    <w:rsid w:val="0003602C"/>
    <w:rsid w:val="00045C56"/>
    <w:rsid w:val="00061091"/>
    <w:rsid w:val="00061766"/>
    <w:rsid w:val="00070184"/>
    <w:rsid w:val="00070890"/>
    <w:rsid w:val="000974CF"/>
    <w:rsid w:val="00121A9C"/>
    <w:rsid w:val="00174D55"/>
    <w:rsid w:val="001838A3"/>
    <w:rsid w:val="001C3127"/>
    <w:rsid w:val="001E1298"/>
    <w:rsid w:val="001F1ADD"/>
    <w:rsid w:val="00206DD3"/>
    <w:rsid w:val="00234AA5"/>
    <w:rsid w:val="00262B9D"/>
    <w:rsid w:val="002858FE"/>
    <w:rsid w:val="00292189"/>
    <w:rsid w:val="002A2E2D"/>
    <w:rsid w:val="002A6032"/>
    <w:rsid w:val="002C0020"/>
    <w:rsid w:val="002E3B65"/>
    <w:rsid w:val="00335E4C"/>
    <w:rsid w:val="00361DB1"/>
    <w:rsid w:val="003922AD"/>
    <w:rsid w:val="00436B32"/>
    <w:rsid w:val="00444F30"/>
    <w:rsid w:val="00455B99"/>
    <w:rsid w:val="004814EE"/>
    <w:rsid w:val="004836AB"/>
    <w:rsid w:val="004865BC"/>
    <w:rsid w:val="0049190C"/>
    <w:rsid w:val="004A5E74"/>
    <w:rsid w:val="004B715B"/>
    <w:rsid w:val="004C45D1"/>
    <w:rsid w:val="004E02BD"/>
    <w:rsid w:val="00512D19"/>
    <w:rsid w:val="00595C34"/>
    <w:rsid w:val="005B16AE"/>
    <w:rsid w:val="005D768A"/>
    <w:rsid w:val="005D77C8"/>
    <w:rsid w:val="005E118C"/>
    <w:rsid w:val="00600594"/>
    <w:rsid w:val="00605DBE"/>
    <w:rsid w:val="0061136A"/>
    <w:rsid w:val="00626EE3"/>
    <w:rsid w:val="00655BD1"/>
    <w:rsid w:val="006716E5"/>
    <w:rsid w:val="006A0CF6"/>
    <w:rsid w:val="006B03F6"/>
    <w:rsid w:val="006E1978"/>
    <w:rsid w:val="006F63C1"/>
    <w:rsid w:val="00705A18"/>
    <w:rsid w:val="00730769"/>
    <w:rsid w:val="00755D7C"/>
    <w:rsid w:val="00771C86"/>
    <w:rsid w:val="00796B3A"/>
    <w:rsid w:val="007C0648"/>
    <w:rsid w:val="007D3460"/>
    <w:rsid w:val="00821C16"/>
    <w:rsid w:val="00833F84"/>
    <w:rsid w:val="00835077"/>
    <w:rsid w:val="008350B5"/>
    <w:rsid w:val="008874A6"/>
    <w:rsid w:val="008D06AD"/>
    <w:rsid w:val="008E551C"/>
    <w:rsid w:val="008E5535"/>
    <w:rsid w:val="008F4CD4"/>
    <w:rsid w:val="009173AF"/>
    <w:rsid w:val="00937A92"/>
    <w:rsid w:val="0094367B"/>
    <w:rsid w:val="00973DDB"/>
    <w:rsid w:val="009B7D1C"/>
    <w:rsid w:val="009D4664"/>
    <w:rsid w:val="009E33D1"/>
    <w:rsid w:val="009F1010"/>
    <w:rsid w:val="009F7EB7"/>
    <w:rsid w:val="00A6675F"/>
    <w:rsid w:val="00AB3D6A"/>
    <w:rsid w:val="00AD06F2"/>
    <w:rsid w:val="00B405A7"/>
    <w:rsid w:val="00C12C35"/>
    <w:rsid w:val="00C27118"/>
    <w:rsid w:val="00C6186D"/>
    <w:rsid w:val="00C74C02"/>
    <w:rsid w:val="00D16CA1"/>
    <w:rsid w:val="00D44E71"/>
    <w:rsid w:val="00D50DD4"/>
    <w:rsid w:val="00D5576C"/>
    <w:rsid w:val="00D80689"/>
    <w:rsid w:val="00DA2B9A"/>
    <w:rsid w:val="00DA7B5B"/>
    <w:rsid w:val="00DB15B6"/>
    <w:rsid w:val="00DC1650"/>
    <w:rsid w:val="00DD4324"/>
    <w:rsid w:val="00DE5702"/>
    <w:rsid w:val="00DE5DB0"/>
    <w:rsid w:val="00E00F5A"/>
    <w:rsid w:val="00E064EA"/>
    <w:rsid w:val="00E23302"/>
    <w:rsid w:val="00E41E6E"/>
    <w:rsid w:val="00E5057B"/>
    <w:rsid w:val="00EA3B5E"/>
    <w:rsid w:val="00EE199F"/>
    <w:rsid w:val="00F067C1"/>
    <w:rsid w:val="00F149DF"/>
    <w:rsid w:val="00F14A32"/>
    <w:rsid w:val="00F32E9D"/>
    <w:rsid w:val="00F961A3"/>
    <w:rsid w:val="00FC047C"/>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68687F2-05D1-48D1-84FA-0258149C2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vi-VN"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16AE"/>
    <w:pPr>
      <w:spacing w:after="200" w:line="276" w:lineRule="auto"/>
    </w:pPr>
    <w:rPr>
      <w:rFonts w:eastAsia="MS Mincho"/>
      <w:lang w:val="en-US" w:eastAsia="en-US"/>
    </w:rPr>
  </w:style>
  <w:style w:type="paragraph" w:styleId="Heading1">
    <w:name w:val="heading 1"/>
    <w:basedOn w:val="Normal"/>
    <w:next w:val="Normal"/>
    <w:link w:val="Heading1Char"/>
    <w:uiPriority w:val="9"/>
    <w:qFormat/>
    <w:rsid w:val="005B16AE"/>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5B16AE"/>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5B16AE"/>
    <w:pPr>
      <w:keepNext/>
      <w:keepLines/>
      <w:spacing w:before="40" w:after="0" w:line="259" w:lineRule="auto"/>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16AE"/>
    <w:rPr>
      <w:rFonts w:asciiTheme="majorHAnsi" w:eastAsiaTheme="majorEastAsia" w:hAnsiTheme="majorHAnsi" w:cstheme="majorBidi"/>
      <w:color w:val="2E74B5" w:themeColor="accent1" w:themeShade="BF"/>
      <w:sz w:val="32"/>
      <w:szCs w:val="32"/>
      <w:lang w:val="en-US" w:eastAsia="en-US"/>
    </w:rPr>
  </w:style>
  <w:style w:type="character" w:customStyle="1" w:styleId="Heading2Char">
    <w:name w:val="Heading 2 Char"/>
    <w:basedOn w:val="DefaultParagraphFont"/>
    <w:link w:val="Heading2"/>
    <w:uiPriority w:val="9"/>
    <w:rsid w:val="005B16AE"/>
    <w:rPr>
      <w:rFonts w:ascii="Times New Roman" w:eastAsia="Times New Roman" w:hAnsi="Times New Roman" w:cs="Times New Roman"/>
      <w:b/>
      <w:bCs/>
      <w:sz w:val="36"/>
      <w:szCs w:val="36"/>
      <w:lang w:val="en-US" w:eastAsia="en-US"/>
    </w:rPr>
  </w:style>
  <w:style w:type="character" w:customStyle="1" w:styleId="Heading3Char">
    <w:name w:val="Heading 3 Char"/>
    <w:basedOn w:val="DefaultParagraphFont"/>
    <w:link w:val="Heading3"/>
    <w:uiPriority w:val="9"/>
    <w:rsid w:val="005B16AE"/>
    <w:rPr>
      <w:rFonts w:asciiTheme="majorHAnsi" w:eastAsiaTheme="majorEastAsia" w:hAnsiTheme="majorHAnsi" w:cstheme="majorBidi"/>
      <w:color w:val="1F4D78" w:themeColor="accent1" w:themeShade="7F"/>
      <w:sz w:val="24"/>
      <w:szCs w:val="24"/>
      <w:lang w:val="en-US" w:eastAsia="en-US"/>
    </w:rPr>
  </w:style>
  <w:style w:type="table" w:styleId="TableGrid">
    <w:name w:val="Table Grid"/>
    <w:basedOn w:val="TableNormal"/>
    <w:uiPriority w:val="39"/>
    <w:rsid w:val="005B16AE"/>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5B16AE"/>
    <w:rPr>
      <w:rFonts w:ascii="Arial-BoldItalicMT" w:hAnsi="Arial-BoldItalicMT" w:hint="default"/>
      <w:b/>
      <w:bCs/>
      <w:i/>
      <w:iCs/>
      <w:color w:val="000000"/>
      <w:sz w:val="18"/>
      <w:szCs w:val="18"/>
    </w:rPr>
  </w:style>
  <w:style w:type="paragraph" w:styleId="NoSpacing">
    <w:name w:val="No Spacing"/>
    <w:uiPriority w:val="1"/>
    <w:qFormat/>
    <w:rsid w:val="005B16AE"/>
    <w:pPr>
      <w:spacing w:after="0" w:line="240" w:lineRule="auto"/>
    </w:pPr>
    <w:rPr>
      <w:rFonts w:eastAsia="MS Mincho"/>
      <w:lang w:val="en-US" w:eastAsia="en-US"/>
    </w:rPr>
  </w:style>
  <w:style w:type="character" w:customStyle="1" w:styleId="BalloonTextChar">
    <w:name w:val="Balloon Text Char"/>
    <w:basedOn w:val="DefaultParagraphFont"/>
    <w:link w:val="BalloonText"/>
    <w:uiPriority w:val="99"/>
    <w:semiHidden/>
    <w:rsid w:val="005B16AE"/>
    <w:rPr>
      <w:rFonts w:ascii="Tahoma" w:eastAsia="MS Mincho" w:hAnsi="Tahoma" w:cs="Tahoma"/>
      <w:sz w:val="16"/>
      <w:szCs w:val="16"/>
      <w:lang w:val="en-US" w:eastAsia="en-US"/>
    </w:rPr>
  </w:style>
  <w:style w:type="paragraph" w:styleId="BalloonText">
    <w:name w:val="Balloon Text"/>
    <w:basedOn w:val="Normal"/>
    <w:link w:val="BalloonTextChar"/>
    <w:uiPriority w:val="99"/>
    <w:semiHidden/>
    <w:unhideWhenUsed/>
    <w:rsid w:val="005B16AE"/>
    <w:pPr>
      <w:spacing w:after="0" w:line="240" w:lineRule="auto"/>
    </w:pPr>
    <w:rPr>
      <w:rFonts w:ascii="Tahoma" w:hAnsi="Tahoma" w:cs="Tahoma"/>
      <w:sz w:val="16"/>
      <w:szCs w:val="16"/>
    </w:rPr>
  </w:style>
  <w:style w:type="character" w:styleId="Strong">
    <w:name w:val="Strong"/>
    <w:basedOn w:val="DefaultParagraphFont"/>
    <w:uiPriority w:val="22"/>
    <w:qFormat/>
    <w:rsid w:val="005B16AE"/>
    <w:rPr>
      <w:b/>
      <w:bCs/>
    </w:rPr>
  </w:style>
  <w:style w:type="paragraph" w:styleId="ListParagraph">
    <w:name w:val="List Paragraph"/>
    <w:basedOn w:val="Normal"/>
    <w:link w:val="ListParagraphChar"/>
    <w:uiPriority w:val="34"/>
    <w:qFormat/>
    <w:rsid w:val="005B16AE"/>
    <w:pPr>
      <w:ind w:left="720"/>
      <w:contextualSpacing/>
    </w:pPr>
  </w:style>
  <w:style w:type="paragraph" w:styleId="HTMLPreformatted">
    <w:name w:val="HTML Preformatted"/>
    <w:basedOn w:val="Normal"/>
    <w:link w:val="HTMLPreformattedChar"/>
    <w:uiPriority w:val="99"/>
    <w:unhideWhenUsed/>
    <w:rsid w:val="005B1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B16AE"/>
    <w:rPr>
      <w:rFonts w:ascii="Courier New" w:eastAsia="Times New Roman" w:hAnsi="Courier New" w:cs="Courier New"/>
      <w:sz w:val="20"/>
      <w:szCs w:val="20"/>
      <w:lang w:val="en-US" w:eastAsia="en-US"/>
    </w:rPr>
  </w:style>
  <w:style w:type="paragraph" w:styleId="NormalWeb">
    <w:name w:val="Normal (Web)"/>
    <w:basedOn w:val="Normal"/>
    <w:uiPriority w:val="99"/>
    <w:unhideWhenUsed/>
    <w:rsid w:val="005B16AE"/>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autoRedefine/>
    <w:qFormat/>
    <w:rsid w:val="005B16AE"/>
    <w:pPr>
      <w:spacing w:before="60" w:after="240" w:line="240" w:lineRule="atLeast"/>
      <w:ind w:left="-567"/>
      <w:jc w:val="center"/>
    </w:pPr>
    <w:rPr>
      <w:rFonts w:ascii="Times New Roman" w:eastAsia="Times New Roman" w:hAnsi="Times New Roman" w:cs="Times New Roman"/>
      <w:bCs/>
      <w:iCs/>
      <w:sz w:val="28"/>
      <w:szCs w:val="28"/>
      <w:lang w:val="nl-NL" w:eastAsia="en-AU"/>
    </w:rPr>
  </w:style>
  <w:style w:type="paragraph" w:styleId="Footer">
    <w:name w:val="footer"/>
    <w:basedOn w:val="Normal"/>
    <w:link w:val="FooterChar"/>
    <w:uiPriority w:val="99"/>
    <w:unhideWhenUsed/>
    <w:rsid w:val="005B16AE"/>
    <w:pPr>
      <w:tabs>
        <w:tab w:val="center" w:pos="4680"/>
        <w:tab w:val="right" w:pos="9360"/>
      </w:tabs>
      <w:spacing w:after="0" w:line="240" w:lineRule="auto"/>
      <w:jc w:val="both"/>
    </w:pPr>
    <w:rPr>
      <w:rFonts w:ascii="Times New Roman" w:eastAsia="Calibri" w:hAnsi="Times New Roman" w:cs="Times New Roman"/>
      <w:sz w:val="28"/>
    </w:rPr>
  </w:style>
  <w:style w:type="character" w:customStyle="1" w:styleId="FooterChar">
    <w:name w:val="Footer Char"/>
    <w:basedOn w:val="DefaultParagraphFont"/>
    <w:link w:val="Footer"/>
    <w:uiPriority w:val="99"/>
    <w:rsid w:val="005B16AE"/>
    <w:rPr>
      <w:rFonts w:ascii="Times New Roman" w:eastAsia="Calibri" w:hAnsi="Times New Roman" w:cs="Times New Roman"/>
      <w:sz w:val="28"/>
      <w:lang w:val="en-US" w:eastAsia="en-US"/>
    </w:rPr>
  </w:style>
  <w:style w:type="paragraph" w:customStyle="1" w:styleId="111">
    <w:name w:val="1.1.1"/>
    <w:basedOn w:val="Normal"/>
    <w:link w:val="111Char"/>
    <w:rsid w:val="005B16AE"/>
    <w:pPr>
      <w:tabs>
        <w:tab w:val="left" w:pos="1080"/>
      </w:tabs>
      <w:spacing w:before="120" w:after="120" w:line="312" w:lineRule="auto"/>
      <w:jc w:val="both"/>
    </w:pPr>
    <w:rPr>
      <w:rFonts w:ascii="Times New Roman" w:eastAsia="Times New Roman" w:hAnsi="Times New Roman" w:cs="Times New Roman"/>
      <w:b/>
      <w:sz w:val="28"/>
      <w:szCs w:val="28"/>
    </w:rPr>
  </w:style>
  <w:style w:type="character" w:customStyle="1" w:styleId="111Char">
    <w:name w:val="1.1.1 Char"/>
    <w:basedOn w:val="DefaultParagraphFont"/>
    <w:link w:val="111"/>
    <w:rsid w:val="005B16AE"/>
    <w:rPr>
      <w:rFonts w:ascii="Times New Roman" w:eastAsia="Times New Roman" w:hAnsi="Times New Roman" w:cs="Times New Roman"/>
      <w:b/>
      <w:sz w:val="28"/>
      <w:szCs w:val="28"/>
      <w:lang w:val="en-US" w:eastAsia="en-US"/>
    </w:rPr>
  </w:style>
  <w:style w:type="paragraph" w:styleId="BodyText">
    <w:name w:val="Body Text"/>
    <w:basedOn w:val="Normal"/>
    <w:link w:val="BodyTextChar"/>
    <w:rsid w:val="005B16AE"/>
    <w:pPr>
      <w:spacing w:after="0" w:line="240" w:lineRule="auto"/>
      <w:jc w:val="both"/>
    </w:pPr>
    <w:rPr>
      <w:rFonts w:ascii=".VnTime" w:eastAsia="Times New Roman" w:hAnsi=".VnTime" w:cs="Times New Roman"/>
      <w:sz w:val="28"/>
      <w:szCs w:val="24"/>
    </w:rPr>
  </w:style>
  <w:style w:type="character" w:customStyle="1" w:styleId="BodyTextChar">
    <w:name w:val="Body Text Char"/>
    <w:basedOn w:val="DefaultParagraphFont"/>
    <w:link w:val="BodyText"/>
    <w:rsid w:val="005B16AE"/>
    <w:rPr>
      <w:rFonts w:ascii=".VnTime" w:eastAsia="Times New Roman" w:hAnsi=".VnTime" w:cs="Times New Roman"/>
      <w:sz w:val="28"/>
      <w:szCs w:val="24"/>
      <w:lang w:val="en-US" w:eastAsia="en-US"/>
    </w:rPr>
  </w:style>
  <w:style w:type="paragraph" w:customStyle="1" w:styleId="hinhve">
    <w:name w:val="hinh ve"/>
    <w:basedOn w:val="Normal"/>
    <w:link w:val="hinhveChar"/>
    <w:autoRedefine/>
    <w:rsid w:val="005B16AE"/>
    <w:pPr>
      <w:spacing w:after="0" w:line="312" w:lineRule="auto"/>
      <w:ind w:firstLine="360"/>
      <w:jc w:val="center"/>
    </w:pPr>
    <w:rPr>
      <w:rFonts w:ascii="Times New Roman" w:eastAsia="Times New Roman" w:hAnsi="Times New Roman" w:cs="Times New Roman"/>
      <w:b/>
      <w:sz w:val="24"/>
      <w:szCs w:val="27"/>
    </w:rPr>
  </w:style>
  <w:style w:type="character" w:customStyle="1" w:styleId="hinhveChar">
    <w:name w:val="hinh ve Char"/>
    <w:basedOn w:val="DefaultParagraphFont"/>
    <w:link w:val="hinhve"/>
    <w:rsid w:val="005B16AE"/>
    <w:rPr>
      <w:rFonts w:ascii="Times New Roman" w:eastAsia="Times New Roman" w:hAnsi="Times New Roman" w:cs="Times New Roman"/>
      <w:b/>
      <w:sz w:val="24"/>
      <w:szCs w:val="27"/>
      <w:lang w:val="en-US" w:eastAsia="en-US"/>
    </w:rPr>
  </w:style>
  <w:style w:type="paragraph" w:styleId="Header">
    <w:name w:val="header"/>
    <w:basedOn w:val="Normal"/>
    <w:link w:val="HeaderChar"/>
    <w:uiPriority w:val="99"/>
    <w:unhideWhenUsed/>
    <w:rsid w:val="005B16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16AE"/>
    <w:rPr>
      <w:rFonts w:eastAsia="MS Mincho"/>
      <w:lang w:val="en-US" w:eastAsia="en-US"/>
    </w:rPr>
  </w:style>
  <w:style w:type="character" w:customStyle="1" w:styleId="ListParagraphChar">
    <w:name w:val="List Paragraph Char"/>
    <w:link w:val="ListParagraph"/>
    <w:uiPriority w:val="34"/>
    <w:locked/>
    <w:rsid w:val="00045C56"/>
    <w:rPr>
      <w:rFonts w:eastAsia="MS Mincho"/>
      <w:lang w:val="en-US" w:eastAsia="en-US"/>
    </w:rPr>
  </w:style>
  <w:style w:type="paragraph" w:customStyle="1" w:styleId="TableParagraph">
    <w:name w:val="Table Paragraph"/>
    <w:basedOn w:val="Normal"/>
    <w:uiPriority w:val="1"/>
    <w:qFormat/>
    <w:rsid w:val="00045C56"/>
    <w:pPr>
      <w:widowControl w:val="0"/>
      <w:autoSpaceDE w:val="0"/>
      <w:autoSpaceDN w:val="0"/>
      <w:spacing w:after="0" w:line="240" w:lineRule="auto"/>
    </w:pPr>
    <w:rPr>
      <w:rFonts w:ascii="Times New Roman" w:eastAsia="Times New Roman" w:hAnsi="Times New Roman" w:cs="Times New Roman"/>
      <w:lang w:bidi="en-US"/>
    </w:rPr>
  </w:style>
  <w:style w:type="character" w:styleId="PlaceholderText">
    <w:name w:val="Placeholder Text"/>
    <w:basedOn w:val="DefaultParagraphFont"/>
    <w:uiPriority w:val="99"/>
    <w:semiHidden/>
    <w:rsid w:val="00262B9D"/>
    <w:rPr>
      <w:color w:val="808080"/>
    </w:rPr>
  </w:style>
  <w:style w:type="character" w:styleId="Emphasis">
    <w:name w:val="Emphasis"/>
    <w:basedOn w:val="DefaultParagraphFont"/>
    <w:uiPriority w:val="20"/>
    <w:qFormat/>
    <w:rsid w:val="00121A9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4885728">
      <w:bodyDiv w:val="1"/>
      <w:marLeft w:val="0"/>
      <w:marRight w:val="0"/>
      <w:marTop w:val="0"/>
      <w:marBottom w:val="0"/>
      <w:divBdr>
        <w:top w:val="none" w:sz="0" w:space="0" w:color="auto"/>
        <w:left w:val="none" w:sz="0" w:space="0" w:color="auto"/>
        <w:bottom w:val="none" w:sz="0" w:space="0" w:color="auto"/>
        <w:right w:val="none" w:sz="0" w:space="0" w:color="auto"/>
      </w:divBdr>
    </w:div>
    <w:div w:id="1915360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chart" Target="charts/chart5.xml"/><Relationship Id="rId47" Type="http://schemas.openxmlformats.org/officeDocument/2006/relationships/image" Target="media/image32.png"/><Relationship Id="rId50" Type="http://schemas.openxmlformats.org/officeDocument/2006/relationships/chart" Target="charts/chart9.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chart" Target="charts/chart1.xml"/><Relationship Id="rId38" Type="http://schemas.openxmlformats.org/officeDocument/2006/relationships/chart" Target="charts/chart4.xml"/><Relationship Id="rId46" Type="http://schemas.openxmlformats.org/officeDocument/2006/relationships/chart" Target="charts/chart7.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eg"/><Relationship Id="rId41" Type="http://schemas.openxmlformats.org/officeDocument/2006/relationships/image" Target="media/image29.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6.png"/><Relationship Id="rId40" Type="http://schemas.openxmlformats.org/officeDocument/2006/relationships/image" Target="media/image28.png"/><Relationship Id="rId45" Type="http://schemas.openxmlformats.org/officeDocument/2006/relationships/image" Target="media/image31.png"/><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chart" Target="charts/chart3.xml"/><Relationship Id="rId49" Type="http://schemas.openxmlformats.org/officeDocument/2006/relationships/image" Target="media/image33.png"/><Relationship Id="rId10" Type="http://schemas.openxmlformats.org/officeDocument/2006/relationships/image" Target="media/image3.jpeg"/><Relationship Id="rId19" Type="http://schemas.openxmlformats.org/officeDocument/2006/relationships/image" Target="media/image11.jpeg"/><Relationship Id="rId31" Type="http://schemas.openxmlformats.org/officeDocument/2006/relationships/image" Target="media/image23.png"/><Relationship Id="rId44" Type="http://schemas.openxmlformats.org/officeDocument/2006/relationships/chart" Target="charts/chart6.xml"/><Relationship Id="rId52" Type="http://schemas.openxmlformats.org/officeDocument/2006/relationships/chart" Target="charts/chart10.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chart" Target="charts/chart2.xml"/><Relationship Id="rId43" Type="http://schemas.openxmlformats.org/officeDocument/2006/relationships/image" Target="media/image30.png"/><Relationship Id="rId48" Type="http://schemas.openxmlformats.org/officeDocument/2006/relationships/chart" Target="charts/chart8.xml"/><Relationship Id="rId56"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image" Target="media/image34.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D:\do%20an\data\ac%20data\ac10_Traces.csv"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do%20an\data\ac%20data\ac31_Traces.csv"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D:\do%20an\data\ac%20data\ac13_Traces.csv"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20an\data\ac%20data\ac12_Traces.csv"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20an\data\ac%20data\ac17_Traces.csv"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o%20an\data\ac%20data\ac21_Traces.csv"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do%20an\data\ac%20data\ac22_Traces.csv"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do%20an\data\ac%20data\ac28_Traces.csv"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do%20an\data\ac%20data\ac29_Traces.csv"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do%20an\data\ac%20data\ac30_Traces.csv"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t>LIA</a:t>
            </a:r>
            <a:r>
              <a:rPr lang="en-US" sz="1100" baseline="0"/>
              <a:t> signal (mV)</a:t>
            </a:r>
            <a:endParaRPr lang="vi-VN" sz="1100"/>
          </a:p>
        </c:rich>
      </c:tx>
      <c:layout>
        <c:manualLayout>
          <c:xMode val="edge"/>
          <c:yMode val="edge"/>
          <c:x val="1.5473299482424512E-3"/>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manualLayout>
          <c:layoutTarget val="inner"/>
          <c:xMode val="edge"/>
          <c:yMode val="edge"/>
          <c:x val="0.10783250555219059"/>
          <c:y val="0.14923858907880416"/>
          <c:w val="0.8264851201292146"/>
          <c:h val="0.79487356763331418"/>
        </c:manualLayout>
      </c:layout>
      <c:lineChart>
        <c:grouping val="standard"/>
        <c:varyColors val="0"/>
        <c:ser>
          <c:idx val="0"/>
          <c:order val="0"/>
          <c:tx>
            <c:strRef>
              <c:f>ac10_Traces!$E$11</c:f>
              <c:strCache>
                <c:ptCount val="1"/>
                <c:pt idx="0">
                  <c:v>(mV)</c:v>
                </c:pt>
              </c:strCache>
            </c:strRef>
          </c:tx>
          <c:spPr>
            <a:ln w="28575" cap="rnd">
              <a:solidFill>
                <a:schemeClr val="accent1"/>
              </a:solidFill>
              <a:round/>
            </a:ln>
            <a:effectLst/>
          </c:spPr>
          <c:marker>
            <c:symbol val="none"/>
          </c:marker>
          <c:cat>
            <c:numRef>
              <c:f>ac10_Traces!$F$12:$F$1035</c:f>
              <c:numCache>
                <c:formatCode>0</c:formatCode>
                <c:ptCount val="1024"/>
                <c:pt idx="0">
                  <c:v>0</c:v>
                </c:pt>
                <c:pt idx="1">
                  <c:v>0</c:v>
                </c:pt>
                <c:pt idx="2">
                  <c:v>0</c:v>
                </c:pt>
                <c:pt idx="3">
                  <c:v>10</c:v>
                </c:pt>
                <c:pt idx="4">
                  <c:v>10</c:v>
                </c:pt>
                <c:pt idx="5">
                  <c:v>10</c:v>
                </c:pt>
                <c:pt idx="6">
                  <c:v>10</c:v>
                </c:pt>
                <c:pt idx="7">
                  <c:v>10</c:v>
                </c:pt>
                <c:pt idx="8">
                  <c:v>10</c:v>
                </c:pt>
                <c:pt idx="9">
                  <c:v>10</c:v>
                </c:pt>
                <c:pt idx="10">
                  <c:v>20</c:v>
                </c:pt>
                <c:pt idx="11">
                  <c:v>20</c:v>
                </c:pt>
                <c:pt idx="12">
                  <c:v>20</c:v>
                </c:pt>
                <c:pt idx="13">
                  <c:v>20</c:v>
                </c:pt>
                <c:pt idx="14">
                  <c:v>20</c:v>
                </c:pt>
                <c:pt idx="15">
                  <c:v>20</c:v>
                </c:pt>
                <c:pt idx="16">
                  <c:v>20</c:v>
                </c:pt>
                <c:pt idx="17">
                  <c:v>20</c:v>
                </c:pt>
                <c:pt idx="18">
                  <c:v>30</c:v>
                </c:pt>
                <c:pt idx="19">
                  <c:v>30</c:v>
                </c:pt>
                <c:pt idx="20">
                  <c:v>30</c:v>
                </c:pt>
                <c:pt idx="21">
                  <c:v>30</c:v>
                </c:pt>
                <c:pt idx="22">
                  <c:v>30</c:v>
                </c:pt>
                <c:pt idx="23">
                  <c:v>30</c:v>
                </c:pt>
                <c:pt idx="24">
                  <c:v>30</c:v>
                </c:pt>
                <c:pt idx="25">
                  <c:v>40</c:v>
                </c:pt>
                <c:pt idx="26">
                  <c:v>40</c:v>
                </c:pt>
                <c:pt idx="27">
                  <c:v>40</c:v>
                </c:pt>
                <c:pt idx="28">
                  <c:v>40</c:v>
                </c:pt>
                <c:pt idx="29">
                  <c:v>40</c:v>
                </c:pt>
                <c:pt idx="30">
                  <c:v>40</c:v>
                </c:pt>
                <c:pt idx="31">
                  <c:v>40</c:v>
                </c:pt>
                <c:pt idx="32">
                  <c:v>50</c:v>
                </c:pt>
                <c:pt idx="33">
                  <c:v>50</c:v>
                </c:pt>
                <c:pt idx="34">
                  <c:v>50</c:v>
                </c:pt>
                <c:pt idx="35">
                  <c:v>50</c:v>
                </c:pt>
                <c:pt idx="36">
                  <c:v>50</c:v>
                </c:pt>
                <c:pt idx="37">
                  <c:v>50</c:v>
                </c:pt>
                <c:pt idx="38">
                  <c:v>50</c:v>
                </c:pt>
                <c:pt idx="39">
                  <c:v>60</c:v>
                </c:pt>
                <c:pt idx="40">
                  <c:v>60</c:v>
                </c:pt>
                <c:pt idx="41">
                  <c:v>60</c:v>
                </c:pt>
                <c:pt idx="42">
                  <c:v>60</c:v>
                </c:pt>
                <c:pt idx="43">
                  <c:v>60</c:v>
                </c:pt>
                <c:pt idx="44">
                  <c:v>60</c:v>
                </c:pt>
                <c:pt idx="45">
                  <c:v>60</c:v>
                </c:pt>
                <c:pt idx="46">
                  <c:v>60</c:v>
                </c:pt>
                <c:pt idx="47">
                  <c:v>70</c:v>
                </c:pt>
                <c:pt idx="48">
                  <c:v>70</c:v>
                </c:pt>
                <c:pt idx="49">
                  <c:v>70</c:v>
                </c:pt>
                <c:pt idx="50">
                  <c:v>70</c:v>
                </c:pt>
                <c:pt idx="51">
                  <c:v>70</c:v>
                </c:pt>
                <c:pt idx="52">
                  <c:v>70</c:v>
                </c:pt>
                <c:pt idx="53">
                  <c:v>70</c:v>
                </c:pt>
                <c:pt idx="54">
                  <c:v>80</c:v>
                </c:pt>
                <c:pt idx="55">
                  <c:v>80</c:v>
                </c:pt>
                <c:pt idx="56">
                  <c:v>80</c:v>
                </c:pt>
                <c:pt idx="57">
                  <c:v>80</c:v>
                </c:pt>
                <c:pt idx="58">
                  <c:v>80</c:v>
                </c:pt>
                <c:pt idx="59">
                  <c:v>80</c:v>
                </c:pt>
                <c:pt idx="60">
                  <c:v>80</c:v>
                </c:pt>
                <c:pt idx="61">
                  <c:v>90</c:v>
                </c:pt>
                <c:pt idx="62">
                  <c:v>90</c:v>
                </c:pt>
                <c:pt idx="63">
                  <c:v>90</c:v>
                </c:pt>
                <c:pt idx="64">
                  <c:v>90</c:v>
                </c:pt>
                <c:pt idx="65">
                  <c:v>90</c:v>
                </c:pt>
                <c:pt idx="66">
                  <c:v>90</c:v>
                </c:pt>
                <c:pt idx="67">
                  <c:v>90</c:v>
                </c:pt>
                <c:pt idx="68">
                  <c:v>90</c:v>
                </c:pt>
                <c:pt idx="69">
                  <c:v>100</c:v>
                </c:pt>
                <c:pt idx="70">
                  <c:v>100</c:v>
                </c:pt>
                <c:pt idx="71">
                  <c:v>100</c:v>
                </c:pt>
                <c:pt idx="72">
                  <c:v>100</c:v>
                </c:pt>
                <c:pt idx="73">
                  <c:v>100</c:v>
                </c:pt>
                <c:pt idx="74">
                  <c:v>100</c:v>
                </c:pt>
                <c:pt idx="75">
                  <c:v>100</c:v>
                </c:pt>
                <c:pt idx="76">
                  <c:v>110</c:v>
                </c:pt>
                <c:pt idx="77">
                  <c:v>110</c:v>
                </c:pt>
                <c:pt idx="78">
                  <c:v>110</c:v>
                </c:pt>
                <c:pt idx="79">
                  <c:v>110</c:v>
                </c:pt>
                <c:pt idx="80">
                  <c:v>110</c:v>
                </c:pt>
                <c:pt idx="81">
                  <c:v>110</c:v>
                </c:pt>
                <c:pt idx="82">
                  <c:v>110</c:v>
                </c:pt>
                <c:pt idx="83">
                  <c:v>120</c:v>
                </c:pt>
                <c:pt idx="84">
                  <c:v>120</c:v>
                </c:pt>
                <c:pt idx="85">
                  <c:v>120</c:v>
                </c:pt>
                <c:pt idx="86">
                  <c:v>120</c:v>
                </c:pt>
                <c:pt idx="87">
                  <c:v>120</c:v>
                </c:pt>
                <c:pt idx="88">
                  <c:v>120</c:v>
                </c:pt>
                <c:pt idx="89">
                  <c:v>120</c:v>
                </c:pt>
                <c:pt idx="90">
                  <c:v>120</c:v>
                </c:pt>
                <c:pt idx="91">
                  <c:v>130</c:v>
                </c:pt>
                <c:pt idx="92">
                  <c:v>130</c:v>
                </c:pt>
                <c:pt idx="93">
                  <c:v>130</c:v>
                </c:pt>
                <c:pt idx="94">
                  <c:v>130</c:v>
                </c:pt>
                <c:pt idx="95">
                  <c:v>130</c:v>
                </c:pt>
                <c:pt idx="96">
                  <c:v>130</c:v>
                </c:pt>
                <c:pt idx="97">
                  <c:v>130</c:v>
                </c:pt>
                <c:pt idx="98">
                  <c:v>140</c:v>
                </c:pt>
                <c:pt idx="99">
                  <c:v>140</c:v>
                </c:pt>
                <c:pt idx="100">
                  <c:v>140</c:v>
                </c:pt>
                <c:pt idx="101">
                  <c:v>140</c:v>
                </c:pt>
                <c:pt idx="102">
                  <c:v>140</c:v>
                </c:pt>
                <c:pt idx="103">
                  <c:v>140</c:v>
                </c:pt>
                <c:pt idx="104">
                  <c:v>140</c:v>
                </c:pt>
                <c:pt idx="105">
                  <c:v>150</c:v>
                </c:pt>
                <c:pt idx="106">
                  <c:v>150</c:v>
                </c:pt>
                <c:pt idx="107">
                  <c:v>150</c:v>
                </c:pt>
                <c:pt idx="108">
                  <c:v>150</c:v>
                </c:pt>
                <c:pt idx="109">
                  <c:v>150</c:v>
                </c:pt>
                <c:pt idx="110">
                  <c:v>150</c:v>
                </c:pt>
                <c:pt idx="111">
                  <c:v>150</c:v>
                </c:pt>
                <c:pt idx="112">
                  <c:v>160</c:v>
                </c:pt>
                <c:pt idx="113">
                  <c:v>160</c:v>
                </c:pt>
                <c:pt idx="114">
                  <c:v>160</c:v>
                </c:pt>
                <c:pt idx="115">
                  <c:v>160</c:v>
                </c:pt>
                <c:pt idx="116">
                  <c:v>160</c:v>
                </c:pt>
                <c:pt idx="117">
                  <c:v>160</c:v>
                </c:pt>
                <c:pt idx="118">
                  <c:v>160</c:v>
                </c:pt>
                <c:pt idx="119">
                  <c:v>160</c:v>
                </c:pt>
                <c:pt idx="120">
                  <c:v>170</c:v>
                </c:pt>
                <c:pt idx="121">
                  <c:v>170</c:v>
                </c:pt>
                <c:pt idx="122">
                  <c:v>170</c:v>
                </c:pt>
                <c:pt idx="123">
                  <c:v>170</c:v>
                </c:pt>
                <c:pt idx="124">
                  <c:v>170</c:v>
                </c:pt>
                <c:pt idx="125">
                  <c:v>170</c:v>
                </c:pt>
                <c:pt idx="126">
                  <c:v>170</c:v>
                </c:pt>
                <c:pt idx="127">
                  <c:v>180</c:v>
                </c:pt>
                <c:pt idx="128">
                  <c:v>180</c:v>
                </c:pt>
                <c:pt idx="129">
                  <c:v>180</c:v>
                </c:pt>
                <c:pt idx="130">
                  <c:v>180</c:v>
                </c:pt>
                <c:pt idx="131">
                  <c:v>180</c:v>
                </c:pt>
                <c:pt idx="132">
                  <c:v>180</c:v>
                </c:pt>
                <c:pt idx="133">
                  <c:v>180</c:v>
                </c:pt>
                <c:pt idx="134">
                  <c:v>190</c:v>
                </c:pt>
                <c:pt idx="135">
                  <c:v>190</c:v>
                </c:pt>
                <c:pt idx="136">
                  <c:v>190</c:v>
                </c:pt>
                <c:pt idx="137">
                  <c:v>190</c:v>
                </c:pt>
                <c:pt idx="138">
                  <c:v>190</c:v>
                </c:pt>
                <c:pt idx="139">
                  <c:v>190</c:v>
                </c:pt>
                <c:pt idx="140">
                  <c:v>190</c:v>
                </c:pt>
                <c:pt idx="141">
                  <c:v>190</c:v>
                </c:pt>
                <c:pt idx="142">
                  <c:v>200</c:v>
                </c:pt>
                <c:pt idx="143">
                  <c:v>200</c:v>
                </c:pt>
                <c:pt idx="144">
                  <c:v>200</c:v>
                </c:pt>
                <c:pt idx="145">
                  <c:v>200</c:v>
                </c:pt>
                <c:pt idx="146">
                  <c:v>200</c:v>
                </c:pt>
                <c:pt idx="147">
                  <c:v>200</c:v>
                </c:pt>
                <c:pt idx="148">
                  <c:v>200</c:v>
                </c:pt>
                <c:pt idx="149">
                  <c:v>210</c:v>
                </c:pt>
                <c:pt idx="150">
                  <c:v>210</c:v>
                </c:pt>
                <c:pt idx="151">
                  <c:v>210</c:v>
                </c:pt>
                <c:pt idx="152">
                  <c:v>210</c:v>
                </c:pt>
                <c:pt idx="153">
                  <c:v>210</c:v>
                </c:pt>
                <c:pt idx="154">
                  <c:v>210</c:v>
                </c:pt>
                <c:pt idx="155">
                  <c:v>210</c:v>
                </c:pt>
                <c:pt idx="156">
                  <c:v>220</c:v>
                </c:pt>
                <c:pt idx="157">
                  <c:v>220</c:v>
                </c:pt>
                <c:pt idx="158">
                  <c:v>220</c:v>
                </c:pt>
                <c:pt idx="159">
                  <c:v>220</c:v>
                </c:pt>
                <c:pt idx="160">
                  <c:v>220</c:v>
                </c:pt>
                <c:pt idx="161">
                  <c:v>220</c:v>
                </c:pt>
                <c:pt idx="162">
                  <c:v>220</c:v>
                </c:pt>
                <c:pt idx="163">
                  <c:v>220</c:v>
                </c:pt>
                <c:pt idx="164">
                  <c:v>230</c:v>
                </c:pt>
                <c:pt idx="165">
                  <c:v>230</c:v>
                </c:pt>
                <c:pt idx="166">
                  <c:v>230</c:v>
                </c:pt>
                <c:pt idx="167">
                  <c:v>230</c:v>
                </c:pt>
                <c:pt idx="168">
                  <c:v>230</c:v>
                </c:pt>
                <c:pt idx="169">
                  <c:v>230</c:v>
                </c:pt>
                <c:pt idx="170">
                  <c:v>230</c:v>
                </c:pt>
                <c:pt idx="171">
                  <c:v>240</c:v>
                </c:pt>
                <c:pt idx="172">
                  <c:v>240</c:v>
                </c:pt>
                <c:pt idx="173">
                  <c:v>240</c:v>
                </c:pt>
                <c:pt idx="174">
                  <c:v>240</c:v>
                </c:pt>
                <c:pt idx="175">
                  <c:v>240</c:v>
                </c:pt>
                <c:pt idx="176">
                  <c:v>240</c:v>
                </c:pt>
                <c:pt idx="177">
                  <c:v>240</c:v>
                </c:pt>
                <c:pt idx="178">
                  <c:v>250</c:v>
                </c:pt>
                <c:pt idx="179">
                  <c:v>250</c:v>
                </c:pt>
                <c:pt idx="180">
                  <c:v>250</c:v>
                </c:pt>
                <c:pt idx="181">
                  <c:v>250</c:v>
                </c:pt>
                <c:pt idx="182">
                  <c:v>250</c:v>
                </c:pt>
                <c:pt idx="183">
                  <c:v>250</c:v>
                </c:pt>
                <c:pt idx="184">
                  <c:v>250</c:v>
                </c:pt>
                <c:pt idx="185">
                  <c:v>250</c:v>
                </c:pt>
                <c:pt idx="186">
                  <c:v>260</c:v>
                </c:pt>
                <c:pt idx="187">
                  <c:v>260</c:v>
                </c:pt>
                <c:pt idx="188">
                  <c:v>260</c:v>
                </c:pt>
                <c:pt idx="189">
                  <c:v>260</c:v>
                </c:pt>
                <c:pt idx="190">
                  <c:v>260</c:v>
                </c:pt>
                <c:pt idx="191">
                  <c:v>260</c:v>
                </c:pt>
                <c:pt idx="192">
                  <c:v>260</c:v>
                </c:pt>
                <c:pt idx="193">
                  <c:v>270</c:v>
                </c:pt>
                <c:pt idx="194">
                  <c:v>270</c:v>
                </c:pt>
                <c:pt idx="195">
                  <c:v>270</c:v>
                </c:pt>
                <c:pt idx="196">
                  <c:v>270</c:v>
                </c:pt>
                <c:pt idx="197">
                  <c:v>270</c:v>
                </c:pt>
                <c:pt idx="198">
                  <c:v>270</c:v>
                </c:pt>
                <c:pt idx="199">
                  <c:v>270</c:v>
                </c:pt>
                <c:pt idx="200">
                  <c:v>280</c:v>
                </c:pt>
                <c:pt idx="201">
                  <c:v>280</c:v>
                </c:pt>
                <c:pt idx="202">
                  <c:v>280</c:v>
                </c:pt>
                <c:pt idx="203">
                  <c:v>280</c:v>
                </c:pt>
                <c:pt idx="204">
                  <c:v>281</c:v>
                </c:pt>
                <c:pt idx="205">
                  <c:v>282</c:v>
                </c:pt>
                <c:pt idx="206">
                  <c:v>284</c:v>
                </c:pt>
                <c:pt idx="207">
                  <c:v>285</c:v>
                </c:pt>
                <c:pt idx="208">
                  <c:v>286</c:v>
                </c:pt>
                <c:pt idx="209">
                  <c:v>288</c:v>
                </c:pt>
                <c:pt idx="210">
                  <c:v>289</c:v>
                </c:pt>
                <c:pt idx="211">
                  <c:v>291</c:v>
                </c:pt>
                <c:pt idx="212">
                  <c:v>292</c:v>
                </c:pt>
                <c:pt idx="213">
                  <c:v>293</c:v>
                </c:pt>
                <c:pt idx="214">
                  <c:v>295</c:v>
                </c:pt>
                <c:pt idx="215">
                  <c:v>296</c:v>
                </c:pt>
                <c:pt idx="216">
                  <c:v>297</c:v>
                </c:pt>
                <c:pt idx="217">
                  <c:v>299</c:v>
                </c:pt>
                <c:pt idx="218">
                  <c:v>300</c:v>
                </c:pt>
                <c:pt idx="219">
                  <c:v>301</c:v>
                </c:pt>
                <c:pt idx="220">
                  <c:v>303</c:v>
                </c:pt>
                <c:pt idx="221">
                  <c:v>304</c:v>
                </c:pt>
                <c:pt idx="222">
                  <c:v>306</c:v>
                </c:pt>
                <c:pt idx="223">
                  <c:v>307</c:v>
                </c:pt>
                <c:pt idx="224">
                  <c:v>308</c:v>
                </c:pt>
                <c:pt idx="225">
                  <c:v>310</c:v>
                </c:pt>
                <c:pt idx="226">
                  <c:v>311</c:v>
                </c:pt>
                <c:pt idx="227">
                  <c:v>312</c:v>
                </c:pt>
                <c:pt idx="228">
                  <c:v>314</c:v>
                </c:pt>
                <c:pt idx="229">
                  <c:v>315</c:v>
                </c:pt>
                <c:pt idx="230">
                  <c:v>317</c:v>
                </c:pt>
                <c:pt idx="231">
                  <c:v>318</c:v>
                </c:pt>
                <c:pt idx="232">
                  <c:v>319</c:v>
                </c:pt>
                <c:pt idx="233">
                  <c:v>321</c:v>
                </c:pt>
                <c:pt idx="234">
                  <c:v>322</c:v>
                </c:pt>
                <c:pt idx="235">
                  <c:v>323</c:v>
                </c:pt>
                <c:pt idx="236">
                  <c:v>325</c:v>
                </c:pt>
                <c:pt idx="237">
                  <c:v>326</c:v>
                </c:pt>
                <c:pt idx="238">
                  <c:v>327</c:v>
                </c:pt>
                <c:pt idx="239">
                  <c:v>329</c:v>
                </c:pt>
                <c:pt idx="240">
                  <c:v>330</c:v>
                </c:pt>
                <c:pt idx="241">
                  <c:v>332</c:v>
                </c:pt>
                <c:pt idx="242">
                  <c:v>333</c:v>
                </c:pt>
                <c:pt idx="243">
                  <c:v>334</c:v>
                </c:pt>
                <c:pt idx="244">
                  <c:v>336</c:v>
                </c:pt>
                <c:pt idx="245">
                  <c:v>337</c:v>
                </c:pt>
                <c:pt idx="246">
                  <c:v>338</c:v>
                </c:pt>
                <c:pt idx="247">
                  <c:v>340</c:v>
                </c:pt>
                <c:pt idx="248">
                  <c:v>341</c:v>
                </c:pt>
                <c:pt idx="249">
                  <c:v>343</c:v>
                </c:pt>
                <c:pt idx="250">
                  <c:v>344</c:v>
                </c:pt>
                <c:pt idx="251">
                  <c:v>345</c:v>
                </c:pt>
                <c:pt idx="252">
                  <c:v>347</c:v>
                </c:pt>
                <c:pt idx="253">
                  <c:v>348</c:v>
                </c:pt>
                <c:pt idx="254">
                  <c:v>349</c:v>
                </c:pt>
                <c:pt idx="255">
                  <c:v>351</c:v>
                </c:pt>
                <c:pt idx="256">
                  <c:v>352</c:v>
                </c:pt>
                <c:pt idx="257">
                  <c:v>353</c:v>
                </c:pt>
                <c:pt idx="258">
                  <c:v>355</c:v>
                </c:pt>
                <c:pt idx="259">
                  <c:v>356</c:v>
                </c:pt>
                <c:pt idx="260">
                  <c:v>358</c:v>
                </c:pt>
                <c:pt idx="261">
                  <c:v>359</c:v>
                </c:pt>
                <c:pt idx="262">
                  <c:v>360</c:v>
                </c:pt>
                <c:pt idx="263">
                  <c:v>362</c:v>
                </c:pt>
                <c:pt idx="264">
                  <c:v>363</c:v>
                </c:pt>
                <c:pt idx="265">
                  <c:v>364</c:v>
                </c:pt>
                <c:pt idx="266">
                  <c:v>366</c:v>
                </c:pt>
                <c:pt idx="267">
                  <c:v>367</c:v>
                </c:pt>
                <c:pt idx="268">
                  <c:v>369</c:v>
                </c:pt>
                <c:pt idx="269">
                  <c:v>370</c:v>
                </c:pt>
                <c:pt idx="270">
                  <c:v>371</c:v>
                </c:pt>
                <c:pt idx="271">
                  <c:v>373</c:v>
                </c:pt>
                <c:pt idx="272">
                  <c:v>374</c:v>
                </c:pt>
                <c:pt idx="273">
                  <c:v>375</c:v>
                </c:pt>
                <c:pt idx="274">
                  <c:v>377</c:v>
                </c:pt>
                <c:pt idx="275">
                  <c:v>378</c:v>
                </c:pt>
                <c:pt idx="276">
                  <c:v>379</c:v>
                </c:pt>
                <c:pt idx="277">
                  <c:v>381</c:v>
                </c:pt>
                <c:pt idx="278">
                  <c:v>382</c:v>
                </c:pt>
                <c:pt idx="279">
                  <c:v>384</c:v>
                </c:pt>
                <c:pt idx="280">
                  <c:v>385</c:v>
                </c:pt>
                <c:pt idx="281">
                  <c:v>386</c:v>
                </c:pt>
                <c:pt idx="282">
                  <c:v>388</c:v>
                </c:pt>
                <c:pt idx="283">
                  <c:v>389</c:v>
                </c:pt>
                <c:pt idx="284">
                  <c:v>390</c:v>
                </c:pt>
                <c:pt idx="285">
                  <c:v>392</c:v>
                </c:pt>
                <c:pt idx="286">
                  <c:v>393</c:v>
                </c:pt>
                <c:pt idx="287">
                  <c:v>395</c:v>
                </c:pt>
                <c:pt idx="288">
                  <c:v>396</c:v>
                </c:pt>
                <c:pt idx="289">
                  <c:v>397</c:v>
                </c:pt>
                <c:pt idx="290">
                  <c:v>399</c:v>
                </c:pt>
                <c:pt idx="291">
                  <c:v>400</c:v>
                </c:pt>
                <c:pt idx="292">
                  <c:v>401</c:v>
                </c:pt>
                <c:pt idx="293">
                  <c:v>403</c:v>
                </c:pt>
                <c:pt idx="294">
                  <c:v>404</c:v>
                </c:pt>
                <c:pt idx="295">
                  <c:v>405</c:v>
                </c:pt>
                <c:pt idx="296">
                  <c:v>407</c:v>
                </c:pt>
                <c:pt idx="297">
                  <c:v>408</c:v>
                </c:pt>
                <c:pt idx="298">
                  <c:v>410</c:v>
                </c:pt>
                <c:pt idx="299">
                  <c:v>411</c:v>
                </c:pt>
                <c:pt idx="300">
                  <c:v>412</c:v>
                </c:pt>
                <c:pt idx="301">
                  <c:v>414</c:v>
                </c:pt>
                <c:pt idx="302">
                  <c:v>415</c:v>
                </c:pt>
                <c:pt idx="303">
                  <c:v>416</c:v>
                </c:pt>
                <c:pt idx="304">
                  <c:v>418</c:v>
                </c:pt>
                <c:pt idx="305">
                  <c:v>419</c:v>
                </c:pt>
                <c:pt idx="306">
                  <c:v>421</c:v>
                </c:pt>
                <c:pt idx="307">
                  <c:v>422</c:v>
                </c:pt>
                <c:pt idx="308">
                  <c:v>423</c:v>
                </c:pt>
                <c:pt idx="309">
                  <c:v>425</c:v>
                </c:pt>
                <c:pt idx="310">
                  <c:v>426</c:v>
                </c:pt>
                <c:pt idx="311">
                  <c:v>427</c:v>
                </c:pt>
                <c:pt idx="312">
                  <c:v>429</c:v>
                </c:pt>
                <c:pt idx="313">
                  <c:v>430</c:v>
                </c:pt>
                <c:pt idx="314">
                  <c:v>431</c:v>
                </c:pt>
                <c:pt idx="315">
                  <c:v>433</c:v>
                </c:pt>
                <c:pt idx="316">
                  <c:v>434</c:v>
                </c:pt>
                <c:pt idx="317">
                  <c:v>436</c:v>
                </c:pt>
                <c:pt idx="318">
                  <c:v>437</c:v>
                </c:pt>
                <c:pt idx="319">
                  <c:v>438</c:v>
                </c:pt>
                <c:pt idx="320">
                  <c:v>440</c:v>
                </c:pt>
                <c:pt idx="321">
                  <c:v>441</c:v>
                </c:pt>
                <c:pt idx="322">
                  <c:v>442</c:v>
                </c:pt>
                <c:pt idx="323">
                  <c:v>444</c:v>
                </c:pt>
                <c:pt idx="324">
                  <c:v>445</c:v>
                </c:pt>
                <c:pt idx="325">
                  <c:v>447</c:v>
                </c:pt>
                <c:pt idx="326">
                  <c:v>448</c:v>
                </c:pt>
                <c:pt idx="327">
                  <c:v>449</c:v>
                </c:pt>
                <c:pt idx="328">
                  <c:v>451</c:v>
                </c:pt>
                <c:pt idx="329">
                  <c:v>452</c:v>
                </c:pt>
                <c:pt idx="330">
                  <c:v>453</c:v>
                </c:pt>
                <c:pt idx="331">
                  <c:v>455</c:v>
                </c:pt>
                <c:pt idx="332">
                  <c:v>456</c:v>
                </c:pt>
                <c:pt idx="333">
                  <c:v>457</c:v>
                </c:pt>
                <c:pt idx="334">
                  <c:v>459</c:v>
                </c:pt>
                <c:pt idx="335">
                  <c:v>460</c:v>
                </c:pt>
                <c:pt idx="336">
                  <c:v>462</c:v>
                </c:pt>
                <c:pt idx="337">
                  <c:v>463</c:v>
                </c:pt>
                <c:pt idx="338">
                  <c:v>464</c:v>
                </c:pt>
                <c:pt idx="339">
                  <c:v>466</c:v>
                </c:pt>
                <c:pt idx="340">
                  <c:v>467</c:v>
                </c:pt>
                <c:pt idx="341">
                  <c:v>468</c:v>
                </c:pt>
                <c:pt idx="342">
                  <c:v>470</c:v>
                </c:pt>
                <c:pt idx="343">
                  <c:v>471</c:v>
                </c:pt>
                <c:pt idx="344">
                  <c:v>473</c:v>
                </c:pt>
                <c:pt idx="345">
                  <c:v>474</c:v>
                </c:pt>
                <c:pt idx="346">
                  <c:v>475</c:v>
                </c:pt>
                <c:pt idx="347">
                  <c:v>477</c:v>
                </c:pt>
                <c:pt idx="348">
                  <c:v>478</c:v>
                </c:pt>
                <c:pt idx="349">
                  <c:v>479</c:v>
                </c:pt>
                <c:pt idx="350">
                  <c:v>481</c:v>
                </c:pt>
                <c:pt idx="351">
                  <c:v>482</c:v>
                </c:pt>
                <c:pt idx="352">
                  <c:v>483</c:v>
                </c:pt>
                <c:pt idx="353">
                  <c:v>485</c:v>
                </c:pt>
                <c:pt idx="354">
                  <c:v>486</c:v>
                </c:pt>
                <c:pt idx="355">
                  <c:v>488</c:v>
                </c:pt>
                <c:pt idx="356">
                  <c:v>489</c:v>
                </c:pt>
                <c:pt idx="357">
                  <c:v>490</c:v>
                </c:pt>
                <c:pt idx="358">
                  <c:v>492</c:v>
                </c:pt>
                <c:pt idx="359">
                  <c:v>493</c:v>
                </c:pt>
                <c:pt idx="360">
                  <c:v>494</c:v>
                </c:pt>
                <c:pt idx="361">
                  <c:v>496</c:v>
                </c:pt>
                <c:pt idx="362">
                  <c:v>497</c:v>
                </c:pt>
                <c:pt idx="363">
                  <c:v>499</c:v>
                </c:pt>
                <c:pt idx="364">
                  <c:v>500</c:v>
                </c:pt>
                <c:pt idx="365">
                  <c:v>501</c:v>
                </c:pt>
                <c:pt idx="366">
                  <c:v>503</c:v>
                </c:pt>
                <c:pt idx="367">
                  <c:v>504</c:v>
                </c:pt>
                <c:pt idx="368">
                  <c:v>505</c:v>
                </c:pt>
                <c:pt idx="369">
                  <c:v>507</c:v>
                </c:pt>
                <c:pt idx="370">
                  <c:v>508</c:v>
                </c:pt>
                <c:pt idx="371">
                  <c:v>509</c:v>
                </c:pt>
                <c:pt idx="372">
                  <c:v>511</c:v>
                </c:pt>
                <c:pt idx="373">
                  <c:v>512</c:v>
                </c:pt>
                <c:pt idx="374">
                  <c:v>514</c:v>
                </c:pt>
                <c:pt idx="375">
                  <c:v>515</c:v>
                </c:pt>
                <c:pt idx="376">
                  <c:v>516</c:v>
                </c:pt>
                <c:pt idx="377">
                  <c:v>518</c:v>
                </c:pt>
                <c:pt idx="378">
                  <c:v>519</c:v>
                </c:pt>
                <c:pt idx="379">
                  <c:v>520</c:v>
                </c:pt>
                <c:pt idx="380">
                  <c:v>522</c:v>
                </c:pt>
                <c:pt idx="381">
                  <c:v>523</c:v>
                </c:pt>
                <c:pt idx="382">
                  <c:v>525</c:v>
                </c:pt>
                <c:pt idx="383">
                  <c:v>526</c:v>
                </c:pt>
                <c:pt idx="384">
                  <c:v>527</c:v>
                </c:pt>
                <c:pt idx="385">
                  <c:v>529</c:v>
                </c:pt>
                <c:pt idx="386">
                  <c:v>530</c:v>
                </c:pt>
                <c:pt idx="387">
                  <c:v>531</c:v>
                </c:pt>
                <c:pt idx="388">
                  <c:v>533</c:v>
                </c:pt>
                <c:pt idx="389">
                  <c:v>534</c:v>
                </c:pt>
                <c:pt idx="390">
                  <c:v>535</c:v>
                </c:pt>
                <c:pt idx="391">
                  <c:v>537</c:v>
                </c:pt>
                <c:pt idx="392">
                  <c:v>538</c:v>
                </c:pt>
                <c:pt idx="393">
                  <c:v>540</c:v>
                </c:pt>
                <c:pt idx="394">
                  <c:v>541</c:v>
                </c:pt>
                <c:pt idx="395">
                  <c:v>542</c:v>
                </c:pt>
                <c:pt idx="396">
                  <c:v>544</c:v>
                </c:pt>
                <c:pt idx="397">
                  <c:v>545</c:v>
                </c:pt>
                <c:pt idx="398">
                  <c:v>546</c:v>
                </c:pt>
                <c:pt idx="399">
                  <c:v>548</c:v>
                </c:pt>
                <c:pt idx="400">
                  <c:v>549</c:v>
                </c:pt>
                <c:pt idx="401">
                  <c:v>551</c:v>
                </c:pt>
                <c:pt idx="402">
                  <c:v>552</c:v>
                </c:pt>
                <c:pt idx="403">
                  <c:v>553</c:v>
                </c:pt>
                <c:pt idx="404">
                  <c:v>555</c:v>
                </c:pt>
                <c:pt idx="405">
                  <c:v>556</c:v>
                </c:pt>
                <c:pt idx="406">
                  <c:v>557</c:v>
                </c:pt>
                <c:pt idx="407">
                  <c:v>559</c:v>
                </c:pt>
                <c:pt idx="408">
                  <c:v>560</c:v>
                </c:pt>
                <c:pt idx="409">
                  <c:v>561</c:v>
                </c:pt>
                <c:pt idx="410">
                  <c:v>563</c:v>
                </c:pt>
                <c:pt idx="411">
                  <c:v>564</c:v>
                </c:pt>
                <c:pt idx="412">
                  <c:v>566</c:v>
                </c:pt>
                <c:pt idx="413">
                  <c:v>567</c:v>
                </c:pt>
                <c:pt idx="414">
                  <c:v>568</c:v>
                </c:pt>
                <c:pt idx="415">
                  <c:v>570</c:v>
                </c:pt>
                <c:pt idx="416">
                  <c:v>571</c:v>
                </c:pt>
                <c:pt idx="417">
                  <c:v>572</c:v>
                </c:pt>
                <c:pt idx="418">
                  <c:v>574</c:v>
                </c:pt>
                <c:pt idx="419">
                  <c:v>575</c:v>
                </c:pt>
                <c:pt idx="420">
                  <c:v>577</c:v>
                </c:pt>
                <c:pt idx="421">
                  <c:v>578</c:v>
                </c:pt>
                <c:pt idx="422">
                  <c:v>579</c:v>
                </c:pt>
                <c:pt idx="423">
                  <c:v>581</c:v>
                </c:pt>
                <c:pt idx="424">
                  <c:v>582</c:v>
                </c:pt>
                <c:pt idx="425">
                  <c:v>583</c:v>
                </c:pt>
                <c:pt idx="426">
                  <c:v>585</c:v>
                </c:pt>
                <c:pt idx="427">
                  <c:v>586</c:v>
                </c:pt>
                <c:pt idx="428">
                  <c:v>587</c:v>
                </c:pt>
                <c:pt idx="429">
                  <c:v>589</c:v>
                </c:pt>
                <c:pt idx="430">
                  <c:v>590</c:v>
                </c:pt>
                <c:pt idx="431">
                  <c:v>592</c:v>
                </c:pt>
                <c:pt idx="432">
                  <c:v>593</c:v>
                </c:pt>
                <c:pt idx="433">
                  <c:v>594</c:v>
                </c:pt>
                <c:pt idx="434">
                  <c:v>596</c:v>
                </c:pt>
                <c:pt idx="435">
                  <c:v>597</c:v>
                </c:pt>
                <c:pt idx="436">
                  <c:v>598</c:v>
                </c:pt>
                <c:pt idx="437">
                  <c:v>600</c:v>
                </c:pt>
                <c:pt idx="438">
                  <c:v>601</c:v>
                </c:pt>
                <c:pt idx="439">
                  <c:v>603</c:v>
                </c:pt>
                <c:pt idx="440">
                  <c:v>604</c:v>
                </c:pt>
                <c:pt idx="441">
                  <c:v>605</c:v>
                </c:pt>
                <c:pt idx="442">
                  <c:v>607</c:v>
                </c:pt>
                <c:pt idx="443">
                  <c:v>608</c:v>
                </c:pt>
                <c:pt idx="444">
                  <c:v>609</c:v>
                </c:pt>
                <c:pt idx="445">
                  <c:v>611</c:v>
                </c:pt>
                <c:pt idx="446">
                  <c:v>612</c:v>
                </c:pt>
                <c:pt idx="447">
                  <c:v>613</c:v>
                </c:pt>
                <c:pt idx="448">
                  <c:v>615</c:v>
                </c:pt>
                <c:pt idx="449">
                  <c:v>616</c:v>
                </c:pt>
                <c:pt idx="450">
                  <c:v>618</c:v>
                </c:pt>
                <c:pt idx="451">
                  <c:v>619</c:v>
                </c:pt>
                <c:pt idx="452">
                  <c:v>620</c:v>
                </c:pt>
                <c:pt idx="453">
                  <c:v>622</c:v>
                </c:pt>
                <c:pt idx="454">
                  <c:v>623</c:v>
                </c:pt>
                <c:pt idx="455">
                  <c:v>624</c:v>
                </c:pt>
                <c:pt idx="456">
                  <c:v>626</c:v>
                </c:pt>
                <c:pt idx="457">
                  <c:v>627</c:v>
                </c:pt>
                <c:pt idx="458">
                  <c:v>629</c:v>
                </c:pt>
                <c:pt idx="459">
                  <c:v>630</c:v>
                </c:pt>
                <c:pt idx="460">
                  <c:v>631</c:v>
                </c:pt>
                <c:pt idx="461">
                  <c:v>633</c:v>
                </c:pt>
                <c:pt idx="462">
                  <c:v>634</c:v>
                </c:pt>
                <c:pt idx="463">
                  <c:v>635</c:v>
                </c:pt>
                <c:pt idx="464">
                  <c:v>637</c:v>
                </c:pt>
                <c:pt idx="465">
                  <c:v>638</c:v>
                </c:pt>
                <c:pt idx="466">
                  <c:v>639</c:v>
                </c:pt>
                <c:pt idx="467">
                  <c:v>641</c:v>
                </c:pt>
                <c:pt idx="468">
                  <c:v>642</c:v>
                </c:pt>
                <c:pt idx="469">
                  <c:v>644</c:v>
                </c:pt>
                <c:pt idx="470">
                  <c:v>645</c:v>
                </c:pt>
                <c:pt idx="471">
                  <c:v>646</c:v>
                </c:pt>
                <c:pt idx="472">
                  <c:v>648</c:v>
                </c:pt>
                <c:pt idx="473">
                  <c:v>649</c:v>
                </c:pt>
                <c:pt idx="474">
                  <c:v>650</c:v>
                </c:pt>
                <c:pt idx="475">
                  <c:v>652</c:v>
                </c:pt>
                <c:pt idx="476">
                  <c:v>653</c:v>
                </c:pt>
                <c:pt idx="477">
                  <c:v>655</c:v>
                </c:pt>
                <c:pt idx="478">
                  <c:v>656</c:v>
                </c:pt>
                <c:pt idx="479">
                  <c:v>657</c:v>
                </c:pt>
                <c:pt idx="480">
                  <c:v>659</c:v>
                </c:pt>
                <c:pt idx="481">
                  <c:v>660</c:v>
                </c:pt>
                <c:pt idx="482">
                  <c:v>661</c:v>
                </c:pt>
                <c:pt idx="483">
                  <c:v>663</c:v>
                </c:pt>
                <c:pt idx="484">
                  <c:v>664</c:v>
                </c:pt>
                <c:pt idx="485">
                  <c:v>666</c:v>
                </c:pt>
                <c:pt idx="486">
                  <c:v>667</c:v>
                </c:pt>
                <c:pt idx="487">
                  <c:v>668</c:v>
                </c:pt>
                <c:pt idx="488">
                  <c:v>670</c:v>
                </c:pt>
                <c:pt idx="489">
                  <c:v>671</c:v>
                </c:pt>
                <c:pt idx="490">
                  <c:v>672</c:v>
                </c:pt>
                <c:pt idx="491">
                  <c:v>674</c:v>
                </c:pt>
                <c:pt idx="492">
                  <c:v>675</c:v>
                </c:pt>
                <c:pt idx="493">
                  <c:v>676</c:v>
                </c:pt>
                <c:pt idx="494">
                  <c:v>678</c:v>
                </c:pt>
                <c:pt idx="495">
                  <c:v>679</c:v>
                </c:pt>
                <c:pt idx="496">
                  <c:v>681</c:v>
                </c:pt>
                <c:pt idx="497">
                  <c:v>682</c:v>
                </c:pt>
                <c:pt idx="498">
                  <c:v>683</c:v>
                </c:pt>
                <c:pt idx="499">
                  <c:v>685</c:v>
                </c:pt>
                <c:pt idx="500">
                  <c:v>686</c:v>
                </c:pt>
                <c:pt idx="501">
                  <c:v>687</c:v>
                </c:pt>
                <c:pt idx="502">
                  <c:v>689</c:v>
                </c:pt>
                <c:pt idx="503">
                  <c:v>690</c:v>
                </c:pt>
                <c:pt idx="504">
                  <c:v>692</c:v>
                </c:pt>
                <c:pt idx="505">
                  <c:v>693</c:v>
                </c:pt>
                <c:pt idx="506">
                  <c:v>694</c:v>
                </c:pt>
                <c:pt idx="507">
                  <c:v>696</c:v>
                </c:pt>
                <c:pt idx="508">
                  <c:v>697</c:v>
                </c:pt>
                <c:pt idx="509">
                  <c:v>698</c:v>
                </c:pt>
                <c:pt idx="510">
                  <c:v>700</c:v>
                </c:pt>
                <c:pt idx="511">
                  <c:v>701</c:v>
                </c:pt>
                <c:pt idx="512">
                  <c:v>702</c:v>
                </c:pt>
                <c:pt idx="513">
                  <c:v>704</c:v>
                </c:pt>
                <c:pt idx="514">
                  <c:v>705</c:v>
                </c:pt>
                <c:pt idx="515">
                  <c:v>707</c:v>
                </c:pt>
                <c:pt idx="516">
                  <c:v>708</c:v>
                </c:pt>
                <c:pt idx="517">
                  <c:v>709</c:v>
                </c:pt>
                <c:pt idx="518">
                  <c:v>711</c:v>
                </c:pt>
                <c:pt idx="519">
                  <c:v>712</c:v>
                </c:pt>
                <c:pt idx="520">
                  <c:v>713</c:v>
                </c:pt>
                <c:pt idx="521">
                  <c:v>715</c:v>
                </c:pt>
                <c:pt idx="522">
                  <c:v>716</c:v>
                </c:pt>
                <c:pt idx="523">
                  <c:v>718</c:v>
                </c:pt>
                <c:pt idx="524">
                  <c:v>719</c:v>
                </c:pt>
                <c:pt idx="525">
                  <c:v>720</c:v>
                </c:pt>
                <c:pt idx="526">
                  <c:v>722</c:v>
                </c:pt>
                <c:pt idx="527">
                  <c:v>723</c:v>
                </c:pt>
                <c:pt idx="528">
                  <c:v>724</c:v>
                </c:pt>
                <c:pt idx="529">
                  <c:v>726</c:v>
                </c:pt>
                <c:pt idx="530">
                  <c:v>727</c:v>
                </c:pt>
                <c:pt idx="531">
                  <c:v>728</c:v>
                </c:pt>
                <c:pt idx="532">
                  <c:v>730</c:v>
                </c:pt>
                <c:pt idx="533">
                  <c:v>731</c:v>
                </c:pt>
                <c:pt idx="534">
                  <c:v>733</c:v>
                </c:pt>
                <c:pt idx="535">
                  <c:v>734</c:v>
                </c:pt>
                <c:pt idx="536">
                  <c:v>735</c:v>
                </c:pt>
                <c:pt idx="537">
                  <c:v>737</c:v>
                </c:pt>
                <c:pt idx="538">
                  <c:v>738</c:v>
                </c:pt>
                <c:pt idx="539">
                  <c:v>739</c:v>
                </c:pt>
                <c:pt idx="540">
                  <c:v>741</c:v>
                </c:pt>
                <c:pt idx="541">
                  <c:v>742</c:v>
                </c:pt>
                <c:pt idx="542">
                  <c:v>744</c:v>
                </c:pt>
                <c:pt idx="543">
                  <c:v>745</c:v>
                </c:pt>
                <c:pt idx="544">
                  <c:v>746</c:v>
                </c:pt>
                <c:pt idx="545">
                  <c:v>748</c:v>
                </c:pt>
                <c:pt idx="546">
                  <c:v>749</c:v>
                </c:pt>
                <c:pt idx="547">
                  <c:v>750</c:v>
                </c:pt>
                <c:pt idx="548">
                  <c:v>752</c:v>
                </c:pt>
                <c:pt idx="549">
                  <c:v>753</c:v>
                </c:pt>
                <c:pt idx="550">
                  <c:v>754</c:v>
                </c:pt>
                <c:pt idx="551">
                  <c:v>756</c:v>
                </c:pt>
                <c:pt idx="552">
                  <c:v>757</c:v>
                </c:pt>
                <c:pt idx="553">
                  <c:v>759</c:v>
                </c:pt>
                <c:pt idx="554">
                  <c:v>760</c:v>
                </c:pt>
                <c:pt idx="555">
                  <c:v>761</c:v>
                </c:pt>
                <c:pt idx="556">
                  <c:v>763</c:v>
                </c:pt>
                <c:pt idx="557">
                  <c:v>764</c:v>
                </c:pt>
                <c:pt idx="558">
                  <c:v>765</c:v>
                </c:pt>
                <c:pt idx="559">
                  <c:v>767</c:v>
                </c:pt>
                <c:pt idx="560">
                  <c:v>768</c:v>
                </c:pt>
                <c:pt idx="561">
                  <c:v>770</c:v>
                </c:pt>
                <c:pt idx="562">
                  <c:v>771</c:v>
                </c:pt>
                <c:pt idx="563">
                  <c:v>772</c:v>
                </c:pt>
                <c:pt idx="564">
                  <c:v>774</c:v>
                </c:pt>
                <c:pt idx="565">
                  <c:v>775</c:v>
                </c:pt>
                <c:pt idx="566">
                  <c:v>776</c:v>
                </c:pt>
                <c:pt idx="567">
                  <c:v>778</c:v>
                </c:pt>
                <c:pt idx="568">
                  <c:v>779</c:v>
                </c:pt>
                <c:pt idx="569">
                  <c:v>780</c:v>
                </c:pt>
                <c:pt idx="570">
                  <c:v>782</c:v>
                </c:pt>
                <c:pt idx="571">
                  <c:v>783</c:v>
                </c:pt>
                <c:pt idx="572">
                  <c:v>785</c:v>
                </c:pt>
                <c:pt idx="573">
                  <c:v>786</c:v>
                </c:pt>
                <c:pt idx="574">
                  <c:v>787</c:v>
                </c:pt>
                <c:pt idx="575">
                  <c:v>789</c:v>
                </c:pt>
                <c:pt idx="576">
                  <c:v>790</c:v>
                </c:pt>
                <c:pt idx="577">
                  <c:v>791</c:v>
                </c:pt>
                <c:pt idx="578">
                  <c:v>793</c:v>
                </c:pt>
                <c:pt idx="579">
                  <c:v>794</c:v>
                </c:pt>
                <c:pt idx="580">
                  <c:v>796</c:v>
                </c:pt>
                <c:pt idx="581">
                  <c:v>797</c:v>
                </c:pt>
                <c:pt idx="582">
                  <c:v>798</c:v>
                </c:pt>
                <c:pt idx="583">
                  <c:v>800</c:v>
                </c:pt>
                <c:pt idx="584">
                  <c:v>801</c:v>
                </c:pt>
                <c:pt idx="585">
                  <c:v>802</c:v>
                </c:pt>
                <c:pt idx="586">
                  <c:v>804</c:v>
                </c:pt>
                <c:pt idx="587">
                  <c:v>805</c:v>
                </c:pt>
                <c:pt idx="588">
                  <c:v>806</c:v>
                </c:pt>
                <c:pt idx="589">
                  <c:v>808</c:v>
                </c:pt>
                <c:pt idx="590">
                  <c:v>809</c:v>
                </c:pt>
                <c:pt idx="591">
                  <c:v>811</c:v>
                </c:pt>
                <c:pt idx="592">
                  <c:v>812</c:v>
                </c:pt>
                <c:pt idx="593">
                  <c:v>813</c:v>
                </c:pt>
                <c:pt idx="594">
                  <c:v>815</c:v>
                </c:pt>
                <c:pt idx="595">
                  <c:v>816</c:v>
                </c:pt>
                <c:pt idx="596">
                  <c:v>817</c:v>
                </c:pt>
                <c:pt idx="597">
                  <c:v>819</c:v>
                </c:pt>
                <c:pt idx="598">
                  <c:v>820</c:v>
                </c:pt>
                <c:pt idx="599">
                  <c:v>822</c:v>
                </c:pt>
                <c:pt idx="600">
                  <c:v>823</c:v>
                </c:pt>
                <c:pt idx="601">
                  <c:v>824</c:v>
                </c:pt>
                <c:pt idx="602">
                  <c:v>826</c:v>
                </c:pt>
                <c:pt idx="603">
                  <c:v>827</c:v>
                </c:pt>
                <c:pt idx="604">
                  <c:v>828</c:v>
                </c:pt>
                <c:pt idx="605">
                  <c:v>830</c:v>
                </c:pt>
                <c:pt idx="606">
                  <c:v>831</c:v>
                </c:pt>
                <c:pt idx="607">
                  <c:v>832</c:v>
                </c:pt>
                <c:pt idx="608">
                  <c:v>834</c:v>
                </c:pt>
                <c:pt idx="609">
                  <c:v>835</c:v>
                </c:pt>
                <c:pt idx="610">
                  <c:v>837</c:v>
                </c:pt>
                <c:pt idx="611">
                  <c:v>838</c:v>
                </c:pt>
                <c:pt idx="612">
                  <c:v>839</c:v>
                </c:pt>
                <c:pt idx="613">
                  <c:v>841</c:v>
                </c:pt>
                <c:pt idx="614">
                  <c:v>842</c:v>
                </c:pt>
                <c:pt idx="615">
                  <c:v>843</c:v>
                </c:pt>
                <c:pt idx="616">
                  <c:v>845</c:v>
                </c:pt>
                <c:pt idx="617">
                  <c:v>846</c:v>
                </c:pt>
                <c:pt idx="618">
                  <c:v>848</c:v>
                </c:pt>
                <c:pt idx="619">
                  <c:v>849</c:v>
                </c:pt>
                <c:pt idx="620">
                  <c:v>850</c:v>
                </c:pt>
                <c:pt idx="621">
                  <c:v>852</c:v>
                </c:pt>
                <c:pt idx="622">
                  <c:v>853</c:v>
                </c:pt>
                <c:pt idx="623">
                  <c:v>854</c:v>
                </c:pt>
                <c:pt idx="624">
                  <c:v>856</c:v>
                </c:pt>
                <c:pt idx="625">
                  <c:v>857</c:v>
                </c:pt>
                <c:pt idx="626">
                  <c:v>858</c:v>
                </c:pt>
                <c:pt idx="627">
                  <c:v>860</c:v>
                </c:pt>
                <c:pt idx="628">
                  <c:v>861</c:v>
                </c:pt>
                <c:pt idx="629">
                  <c:v>863</c:v>
                </c:pt>
                <c:pt idx="630">
                  <c:v>864</c:v>
                </c:pt>
                <c:pt idx="631">
                  <c:v>865</c:v>
                </c:pt>
                <c:pt idx="632">
                  <c:v>867</c:v>
                </c:pt>
                <c:pt idx="633">
                  <c:v>868</c:v>
                </c:pt>
                <c:pt idx="634">
                  <c:v>869</c:v>
                </c:pt>
                <c:pt idx="635">
                  <c:v>871</c:v>
                </c:pt>
                <c:pt idx="636">
                  <c:v>872</c:v>
                </c:pt>
                <c:pt idx="637">
                  <c:v>874</c:v>
                </c:pt>
                <c:pt idx="638">
                  <c:v>875</c:v>
                </c:pt>
                <c:pt idx="639">
                  <c:v>876</c:v>
                </c:pt>
                <c:pt idx="640">
                  <c:v>878</c:v>
                </c:pt>
                <c:pt idx="641">
                  <c:v>879</c:v>
                </c:pt>
                <c:pt idx="642">
                  <c:v>880</c:v>
                </c:pt>
                <c:pt idx="643">
                  <c:v>882</c:v>
                </c:pt>
                <c:pt idx="644">
                  <c:v>883</c:v>
                </c:pt>
                <c:pt idx="645">
                  <c:v>884</c:v>
                </c:pt>
                <c:pt idx="646">
                  <c:v>886</c:v>
                </c:pt>
                <c:pt idx="647">
                  <c:v>887</c:v>
                </c:pt>
                <c:pt idx="648">
                  <c:v>889</c:v>
                </c:pt>
                <c:pt idx="649">
                  <c:v>890</c:v>
                </c:pt>
                <c:pt idx="650">
                  <c:v>891</c:v>
                </c:pt>
                <c:pt idx="651">
                  <c:v>893</c:v>
                </c:pt>
                <c:pt idx="652">
                  <c:v>894</c:v>
                </c:pt>
                <c:pt idx="653">
                  <c:v>895</c:v>
                </c:pt>
                <c:pt idx="654">
                  <c:v>897</c:v>
                </c:pt>
                <c:pt idx="655">
                  <c:v>898</c:v>
                </c:pt>
                <c:pt idx="656">
                  <c:v>900</c:v>
                </c:pt>
                <c:pt idx="657">
                  <c:v>901</c:v>
                </c:pt>
                <c:pt idx="658">
                  <c:v>902</c:v>
                </c:pt>
                <c:pt idx="659">
                  <c:v>904</c:v>
                </c:pt>
                <c:pt idx="660">
                  <c:v>905</c:v>
                </c:pt>
                <c:pt idx="661">
                  <c:v>906</c:v>
                </c:pt>
                <c:pt idx="662">
                  <c:v>908</c:v>
                </c:pt>
                <c:pt idx="663">
                  <c:v>909</c:v>
                </c:pt>
                <c:pt idx="664">
                  <c:v>910</c:v>
                </c:pt>
                <c:pt idx="665">
                  <c:v>912</c:v>
                </c:pt>
                <c:pt idx="666">
                  <c:v>913</c:v>
                </c:pt>
                <c:pt idx="667">
                  <c:v>915</c:v>
                </c:pt>
                <c:pt idx="668">
                  <c:v>916</c:v>
                </c:pt>
                <c:pt idx="669">
                  <c:v>917</c:v>
                </c:pt>
                <c:pt idx="670">
                  <c:v>919</c:v>
                </c:pt>
                <c:pt idx="671">
                  <c:v>920</c:v>
                </c:pt>
                <c:pt idx="672">
                  <c:v>921</c:v>
                </c:pt>
                <c:pt idx="673">
                  <c:v>923</c:v>
                </c:pt>
                <c:pt idx="674">
                  <c:v>924</c:v>
                </c:pt>
                <c:pt idx="675">
                  <c:v>926</c:v>
                </c:pt>
                <c:pt idx="676">
                  <c:v>927</c:v>
                </c:pt>
                <c:pt idx="677">
                  <c:v>928</c:v>
                </c:pt>
                <c:pt idx="678">
                  <c:v>930</c:v>
                </c:pt>
                <c:pt idx="679">
                  <c:v>931</c:v>
                </c:pt>
                <c:pt idx="680">
                  <c:v>932</c:v>
                </c:pt>
                <c:pt idx="681">
                  <c:v>934</c:v>
                </c:pt>
                <c:pt idx="682">
                  <c:v>935</c:v>
                </c:pt>
                <c:pt idx="683">
                  <c:v>936</c:v>
                </c:pt>
                <c:pt idx="684">
                  <c:v>938</c:v>
                </c:pt>
                <c:pt idx="685">
                  <c:v>939</c:v>
                </c:pt>
                <c:pt idx="686">
                  <c:v>941</c:v>
                </c:pt>
                <c:pt idx="687">
                  <c:v>942</c:v>
                </c:pt>
                <c:pt idx="688">
                  <c:v>943</c:v>
                </c:pt>
                <c:pt idx="689">
                  <c:v>945</c:v>
                </c:pt>
                <c:pt idx="690">
                  <c:v>946</c:v>
                </c:pt>
                <c:pt idx="691">
                  <c:v>947</c:v>
                </c:pt>
                <c:pt idx="692">
                  <c:v>949</c:v>
                </c:pt>
                <c:pt idx="693">
                  <c:v>950</c:v>
                </c:pt>
                <c:pt idx="694">
                  <c:v>952</c:v>
                </c:pt>
                <c:pt idx="695">
                  <c:v>953</c:v>
                </c:pt>
                <c:pt idx="696">
                  <c:v>954</c:v>
                </c:pt>
                <c:pt idx="697">
                  <c:v>956</c:v>
                </c:pt>
                <c:pt idx="698">
                  <c:v>957</c:v>
                </c:pt>
                <c:pt idx="699">
                  <c:v>958</c:v>
                </c:pt>
                <c:pt idx="700">
                  <c:v>960</c:v>
                </c:pt>
                <c:pt idx="701">
                  <c:v>961</c:v>
                </c:pt>
                <c:pt idx="702">
                  <c:v>962</c:v>
                </c:pt>
                <c:pt idx="703">
                  <c:v>964</c:v>
                </c:pt>
                <c:pt idx="704">
                  <c:v>965</c:v>
                </c:pt>
                <c:pt idx="705">
                  <c:v>967</c:v>
                </c:pt>
                <c:pt idx="706">
                  <c:v>968</c:v>
                </c:pt>
                <c:pt idx="707">
                  <c:v>969</c:v>
                </c:pt>
                <c:pt idx="708">
                  <c:v>971</c:v>
                </c:pt>
                <c:pt idx="709">
                  <c:v>972</c:v>
                </c:pt>
                <c:pt idx="710">
                  <c:v>973</c:v>
                </c:pt>
                <c:pt idx="711">
                  <c:v>975</c:v>
                </c:pt>
                <c:pt idx="712">
                  <c:v>976</c:v>
                </c:pt>
                <c:pt idx="713">
                  <c:v>978</c:v>
                </c:pt>
                <c:pt idx="714">
                  <c:v>979</c:v>
                </c:pt>
                <c:pt idx="715">
                  <c:v>980</c:v>
                </c:pt>
                <c:pt idx="716">
                  <c:v>982</c:v>
                </c:pt>
                <c:pt idx="717">
                  <c:v>983</c:v>
                </c:pt>
                <c:pt idx="718">
                  <c:v>984</c:v>
                </c:pt>
                <c:pt idx="719">
                  <c:v>986</c:v>
                </c:pt>
                <c:pt idx="720">
                  <c:v>987</c:v>
                </c:pt>
                <c:pt idx="721">
                  <c:v>988</c:v>
                </c:pt>
                <c:pt idx="722">
                  <c:v>990</c:v>
                </c:pt>
                <c:pt idx="723">
                  <c:v>991</c:v>
                </c:pt>
                <c:pt idx="724">
                  <c:v>993</c:v>
                </c:pt>
                <c:pt idx="725">
                  <c:v>994</c:v>
                </c:pt>
                <c:pt idx="726">
                  <c:v>995</c:v>
                </c:pt>
                <c:pt idx="727">
                  <c:v>997</c:v>
                </c:pt>
                <c:pt idx="728">
                  <c:v>998</c:v>
                </c:pt>
                <c:pt idx="729">
                  <c:v>999</c:v>
                </c:pt>
                <c:pt idx="730">
                  <c:v>1001</c:v>
                </c:pt>
                <c:pt idx="731">
                  <c:v>1002</c:v>
                </c:pt>
                <c:pt idx="732">
                  <c:v>1004</c:v>
                </c:pt>
                <c:pt idx="733">
                  <c:v>1005</c:v>
                </c:pt>
                <c:pt idx="734">
                  <c:v>1006</c:v>
                </c:pt>
                <c:pt idx="735">
                  <c:v>1008</c:v>
                </c:pt>
                <c:pt idx="736">
                  <c:v>1009</c:v>
                </c:pt>
                <c:pt idx="737">
                  <c:v>1010</c:v>
                </c:pt>
                <c:pt idx="738">
                  <c:v>1012</c:v>
                </c:pt>
                <c:pt idx="739">
                  <c:v>1013</c:v>
                </c:pt>
                <c:pt idx="740">
                  <c:v>1014</c:v>
                </c:pt>
                <c:pt idx="741">
                  <c:v>1016</c:v>
                </c:pt>
                <c:pt idx="742">
                  <c:v>1017</c:v>
                </c:pt>
                <c:pt idx="743">
                  <c:v>1019</c:v>
                </c:pt>
                <c:pt idx="744">
                  <c:v>1020</c:v>
                </c:pt>
                <c:pt idx="745">
                  <c:v>1021</c:v>
                </c:pt>
                <c:pt idx="746">
                  <c:v>1023</c:v>
                </c:pt>
                <c:pt idx="747">
                  <c:v>1024</c:v>
                </c:pt>
                <c:pt idx="748">
                  <c:v>1025</c:v>
                </c:pt>
                <c:pt idx="749">
                  <c:v>1027</c:v>
                </c:pt>
                <c:pt idx="750">
                  <c:v>1028</c:v>
                </c:pt>
                <c:pt idx="751">
                  <c:v>1030</c:v>
                </c:pt>
                <c:pt idx="752">
                  <c:v>1031</c:v>
                </c:pt>
                <c:pt idx="753">
                  <c:v>1032</c:v>
                </c:pt>
                <c:pt idx="754">
                  <c:v>1034</c:v>
                </c:pt>
                <c:pt idx="755">
                  <c:v>1035</c:v>
                </c:pt>
                <c:pt idx="756">
                  <c:v>1036</c:v>
                </c:pt>
                <c:pt idx="757">
                  <c:v>1038</c:v>
                </c:pt>
                <c:pt idx="758">
                  <c:v>1039</c:v>
                </c:pt>
                <c:pt idx="759">
                  <c:v>1041</c:v>
                </c:pt>
                <c:pt idx="760">
                  <c:v>1042</c:v>
                </c:pt>
                <c:pt idx="761">
                  <c:v>1043</c:v>
                </c:pt>
                <c:pt idx="762">
                  <c:v>1045</c:v>
                </c:pt>
                <c:pt idx="763">
                  <c:v>1046</c:v>
                </c:pt>
                <c:pt idx="764">
                  <c:v>1047</c:v>
                </c:pt>
                <c:pt idx="765">
                  <c:v>1049</c:v>
                </c:pt>
                <c:pt idx="766">
                  <c:v>1050</c:v>
                </c:pt>
                <c:pt idx="767">
                  <c:v>1051</c:v>
                </c:pt>
                <c:pt idx="768">
                  <c:v>1053</c:v>
                </c:pt>
                <c:pt idx="769">
                  <c:v>1054</c:v>
                </c:pt>
                <c:pt idx="770">
                  <c:v>1056</c:v>
                </c:pt>
                <c:pt idx="771">
                  <c:v>1057</c:v>
                </c:pt>
                <c:pt idx="772">
                  <c:v>1058</c:v>
                </c:pt>
                <c:pt idx="773">
                  <c:v>1060</c:v>
                </c:pt>
                <c:pt idx="774">
                  <c:v>1061</c:v>
                </c:pt>
                <c:pt idx="775">
                  <c:v>1062</c:v>
                </c:pt>
                <c:pt idx="776">
                  <c:v>1064</c:v>
                </c:pt>
                <c:pt idx="777">
                  <c:v>1065</c:v>
                </c:pt>
                <c:pt idx="778">
                  <c:v>1067</c:v>
                </c:pt>
                <c:pt idx="779">
                  <c:v>1068</c:v>
                </c:pt>
                <c:pt idx="780">
                  <c:v>1069</c:v>
                </c:pt>
                <c:pt idx="781">
                  <c:v>1071</c:v>
                </c:pt>
                <c:pt idx="782">
                  <c:v>1072</c:v>
                </c:pt>
                <c:pt idx="783">
                  <c:v>1073</c:v>
                </c:pt>
                <c:pt idx="784">
                  <c:v>1075</c:v>
                </c:pt>
                <c:pt idx="785">
                  <c:v>1076</c:v>
                </c:pt>
                <c:pt idx="786">
                  <c:v>1077</c:v>
                </c:pt>
                <c:pt idx="787">
                  <c:v>1079</c:v>
                </c:pt>
                <c:pt idx="788">
                  <c:v>1080</c:v>
                </c:pt>
                <c:pt idx="789">
                  <c:v>1082</c:v>
                </c:pt>
                <c:pt idx="790">
                  <c:v>1083</c:v>
                </c:pt>
                <c:pt idx="791">
                  <c:v>1084</c:v>
                </c:pt>
                <c:pt idx="792">
                  <c:v>1086</c:v>
                </c:pt>
                <c:pt idx="793">
                  <c:v>1087</c:v>
                </c:pt>
                <c:pt idx="794">
                  <c:v>1088</c:v>
                </c:pt>
                <c:pt idx="795">
                  <c:v>1090</c:v>
                </c:pt>
                <c:pt idx="796">
                  <c:v>1091</c:v>
                </c:pt>
                <c:pt idx="797">
                  <c:v>1093</c:v>
                </c:pt>
                <c:pt idx="798">
                  <c:v>1094</c:v>
                </c:pt>
                <c:pt idx="799">
                  <c:v>1095</c:v>
                </c:pt>
                <c:pt idx="800">
                  <c:v>1097</c:v>
                </c:pt>
                <c:pt idx="801">
                  <c:v>1098</c:v>
                </c:pt>
                <c:pt idx="802">
                  <c:v>1099</c:v>
                </c:pt>
                <c:pt idx="803">
                  <c:v>1101</c:v>
                </c:pt>
                <c:pt idx="804">
                  <c:v>1102</c:v>
                </c:pt>
                <c:pt idx="805">
                  <c:v>1103</c:v>
                </c:pt>
                <c:pt idx="806">
                  <c:v>1105</c:v>
                </c:pt>
                <c:pt idx="807">
                  <c:v>1106</c:v>
                </c:pt>
                <c:pt idx="808">
                  <c:v>1108</c:v>
                </c:pt>
                <c:pt idx="809">
                  <c:v>1109</c:v>
                </c:pt>
                <c:pt idx="810">
                  <c:v>1110</c:v>
                </c:pt>
                <c:pt idx="811">
                  <c:v>1112</c:v>
                </c:pt>
                <c:pt idx="812">
                  <c:v>1113</c:v>
                </c:pt>
                <c:pt idx="813">
                  <c:v>1114</c:v>
                </c:pt>
                <c:pt idx="814">
                  <c:v>1116</c:v>
                </c:pt>
                <c:pt idx="815">
                  <c:v>1117</c:v>
                </c:pt>
                <c:pt idx="816">
                  <c:v>1119</c:v>
                </c:pt>
                <c:pt idx="817">
                  <c:v>1120</c:v>
                </c:pt>
                <c:pt idx="818">
                  <c:v>1121</c:v>
                </c:pt>
                <c:pt idx="819">
                  <c:v>1123</c:v>
                </c:pt>
                <c:pt idx="820">
                  <c:v>1124</c:v>
                </c:pt>
                <c:pt idx="821">
                  <c:v>1125</c:v>
                </c:pt>
                <c:pt idx="822">
                  <c:v>1127</c:v>
                </c:pt>
                <c:pt idx="823">
                  <c:v>1128</c:v>
                </c:pt>
                <c:pt idx="824">
                  <c:v>1129</c:v>
                </c:pt>
                <c:pt idx="825">
                  <c:v>1131</c:v>
                </c:pt>
                <c:pt idx="826">
                  <c:v>1132</c:v>
                </c:pt>
                <c:pt idx="827">
                  <c:v>1134</c:v>
                </c:pt>
                <c:pt idx="828">
                  <c:v>1135</c:v>
                </c:pt>
                <c:pt idx="829">
                  <c:v>1136</c:v>
                </c:pt>
                <c:pt idx="830">
                  <c:v>1138</c:v>
                </c:pt>
                <c:pt idx="831">
                  <c:v>1139</c:v>
                </c:pt>
                <c:pt idx="832">
                  <c:v>1140</c:v>
                </c:pt>
                <c:pt idx="833">
                  <c:v>1142</c:v>
                </c:pt>
                <c:pt idx="834">
                  <c:v>1143</c:v>
                </c:pt>
                <c:pt idx="835">
                  <c:v>1145</c:v>
                </c:pt>
                <c:pt idx="836">
                  <c:v>1146</c:v>
                </c:pt>
                <c:pt idx="837">
                  <c:v>1147</c:v>
                </c:pt>
                <c:pt idx="838">
                  <c:v>1149</c:v>
                </c:pt>
                <c:pt idx="839">
                  <c:v>1150</c:v>
                </c:pt>
                <c:pt idx="840">
                  <c:v>1151</c:v>
                </c:pt>
                <c:pt idx="841">
                  <c:v>1153</c:v>
                </c:pt>
                <c:pt idx="842">
                  <c:v>1154</c:v>
                </c:pt>
                <c:pt idx="843">
                  <c:v>1155</c:v>
                </c:pt>
                <c:pt idx="844">
                  <c:v>1157</c:v>
                </c:pt>
                <c:pt idx="845">
                  <c:v>1158</c:v>
                </c:pt>
                <c:pt idx="846">
                  <c:v>1160</c:v>
                </c:pt>
                <c:pt idx="847">
                  <c:v>1161</c:v>
                </c:pt>
                <c:pt idx="848">
                  <c:v>1162</c:v>
                </c:pt>
                <c:pt idx="849">
                  <c:v>1164</c:v>
                </c:pt>
                <c:pt idx="850">
                  <c:v>1165</c:v>
                </c:pt>
                <c:pt idx="851">
                  <c:v>1166</c:v>
                </c:pt>
                <c:pt idx="852">
                  <c:v>1168</c:v>
                </c:pt>
                <c:pt idx="853">
                  <c:v>1169</c:v>
                </c:pt>
                <c:pt idx="854">
                  <c:v>1171</c:v>
                </c:pt>
                <c:pt idx="855">
                  <c:v>1172</c:v>
                </c:pt>
                <c:pt idx="856">
                  <c:v>1173</c:v>
                </c:pt>
                <c:pt idx="857">
                  <c:v>1175</c:v>
                </c:pt>
                <c:pt idx="858">
                  <c:v>1176</c:v>
                </c:pt>
                <c:pt idx="859">
                  <c:v>1177</c:v>
                </c:pt>
                <c:pt idx="860">
                  <c:v>1179</c:v>
                </c:pt>
                <c:pt idx="861">
                  <c:v>1180.0999999999999</c:v>
                </c:pt>
                <c:pt idx="862">
                  <c:v>1181.5</c:v>
                </c:pt>
                <c:pt idx="863">
                  <c:v>1182.8</c:v>
                </c:pt>
                <c:pt idx="864">
                  <c:v>1184.2</c:v>
                </c:pt>
                <c:pt idx="865">
                  <c:v>1185.5999999999999</c:v>
                </c:pt>
                <c:pt idx="866">
                  <c:v>1186.9000000000001</c:v>
                </c:pt>
                <c:pt idx="867">
                  <c:v>1188.3</c:v>
                </c:pt>
                <c:pt idx="868">
                  <c:v>1189.7</c:v>
                </c:pt>
                <c:pt idx="869">
                  <c:v>1191</c:v>
                </c:pt>
                <c:pt idx="870">
                  <c:v>1192.4000000000001</c:v>
                </c:pt>
                <c:pt idx="871">
                  <c:v>1193.8</c:v>
                </c:pt>
                <c:pt idx="872">
                  <c:v>1195.2</c:v>
                </c:pt>
                <c:pt idx="873">
                  <c:v>1196.5</c:v>
                </c:pt>
                <c:pt idx="874">
                  <c:v>1197.9000000000001</c:v>
                </c:pt>
                <c:pt idx="875">
                  <c:v>1199.3</c:v>
                </c:pt>
                <c:pt idx="876">
                  <c:v>1200.5999999999999</c:v>
                </c:pt>
                <c:pt idx="877">
                  <c:v>1202</c:v>
                </c:pt>
                <c:pt idx="878">
                  <c:v>1203.4000000000001</c:v>
                </c:pt>
                <c:pt idx="879">
                  <c:v>1204.7</c:v>
                </c:pt>
                <c:pt idx="880">
                  <c:v>1206.0999999999999</c:v>
                </c:pt>
                <c:pt idx="881">
                  <c:v>1207.5</c:v>
                </c:pt>
                <c:pt idx="882">
                  <c:v>1208.8</c:v>
                </c:pt>
                <c:pt idx="883">
                  <c:v>1210.2</c:v>
                </c:pt>
                <c:pt idx="884">
                  <c:v>1211.5999999999999</c:v>
                </c:pt>
                <c:pt idx="885">
                  <c:v>1212.9000000000001</c:v>
                </c:pt>
                <c:pt idx="886">
                  <c:v>1214.3</c:v>
                </c:pt>
                <c:pt idx="887">
                  <c:v>1215.7</c:v>
                </c:pt>
                <c:pt idx="888">
                  <c:v>1217.0999999999999</c:v>
                </c:pt>
                <c:pt idx="889">
                  <c:v>1218.4000000000001</c:v>
                </c:pt>
                <c:pt idx="890">
                  <c:v>1219.8</c:v>
                </c:pt>
                <c:pt idx="891">
                  <c:v>1221.2</c:v>
                </c:pt>
                <c:pt idx="892">
                  <c:v>1222.5</c:v>
                </c:pt>
                <c:pt idx="893">
                  <c:v>1223.9000000000001</c:v>
                </c:pt>
                <c:pt idx="894">
                  <c:v>1225.3</c:v>
                </c:pt>
                <c:pt idx="895">
                  <c:v>1226.5999999999999</c:v>
                </c:pt>
                <c:pt idx="896">
                  <c:v>1228</c:v>
                </c:pt>
                <c:pt idx="897">
                  <c:v>1229.4000000000001</c:v>
                </c:pt>
                <c:pt idx="898">
                  <c:v>1230.7</c:v>
                </c:pt>
                <c:pt idx="899">
                  <c:v>1232.0999999999999</c:v>
                </c:pt>
                <c:pt idx="900">
                  <c:v>1233.5</c:v>
                </c:pt>
                <c:pt idx="901">
                  <c:v>1234.8</c:v>
                </c:pt>
                <c:pt idx="902">
                  <c:v>1236.2</c:v>
                </c:pt>
                <c:pt idx="903">
                  <c:v>1237.5999999999999</c:v>
                </c:pt>
                <c:pt idx="904">
                  <c:v>1239</c:v>
                </c:pt>
                <c:pt idx="905">
                  <c:v>1240.3</c:v>
                </c:pt>
                <c:pt idx="906">
                  <c:v>1241.7</c:v>
                </c:pt>
                <c:pt idx="907">
                  <c:v>1243.0999999999999</c:v>
                </c:pt>
                <c:pt idx="908">
                  <c:v>1244.4000000000001</c:v>
                </c:pt>
                <c:pt idx="909">
                  <c:v>1245.8</c:v>
                </c:pt>
                <c:pt idx="910">
                  <c:v>1247.2</c:v>
                </c:pt>
                <c:pt idx="911">
                  <c:v>1248.5</c:v>
                </c:pt>
                <c:pt idx="912">
                  <c:v>1249.9000000000001</c:v>
                </c:pt>
                <c:pt idx="913">
                  <c:v>1251.3</c:v>
                </c:pt>
                <c:pt idx="914">
                  <c:v>1252.5999999999999</c:v>
                </c:pt>
                <c:pt idx="915">
                  <c:v>1254</c:v>
                </c:pt>
                <c:pt idx="916">
                  <c:v>1255.4000000000001</c:v>
                </c:pt>
                <c:pt idx="917">
                  <c:v>1256.7</c:v>
                </c:pt>
                <c:pt idx="918">
                  <c:v>1258.0999999999999</c:v>
                </c:pt>
                <c:pt idx="919">
                  <c:v>1259.5</c:v>
                </c:pt>
                <c:pt idx="920">
                  <c:v>1260.8</c:v>
                </c:pt>
                <c:pt idx="921">
                  <c:v>1262.2</c:v>
                </c:pt>
                <c:pt idx="922">
                  <c:v>1263.5999999999999</c:v>
                </c:pt>
                <c:pt idx="923">
                  <c:v>1265</c:v>
                </c:pt>
                <c:pt idx="924">
                  <c:v>1266.3</c:v>
                </c:pt>
                <c:pt idx="925">
                  <c:v>1267.7</c:v>
                </c:pt>
                <c:pt idx="926">
                  <c:v>1269.0999999999999</c:v>
                </c:pt>
                <c:pt idx="927">
                  <c:v>1270.43</c:v>
                </c:pt>
                <c:pt idx="928">
                  <c:v>1271.8</c:v>
                </c:pt>
                <c:pt idx="929">
                  <c:v>1273.17</c:v>
                </c:pt>
                <c:pt idx="930">
                  <c:v>1274.53</c:v>
                </c:pt>
                <c:pt idx="931">
                  <c:v>1275.9000000000001</c:v>
                </c:pt>
                <c:pt idx="932">
                  <c:v>1277.27</c:v>
                </c:pt>
                <c:pt idx="933">
                  <c:v>1278.6400000000001</c:v>
                </c:pt>
                <c:pt idx="934">
                  <c:v>1280.00926</c:v>
                </c:pt>
                <c:pt idx="935">
                  <c:v>1281.3800000000001</c:v>
                </c:pt>
                <c:pt idx="936">
                  <c:v>1282.75</c:v>
                </c:pt>
                <c:pt idx="937">
                  <c:v>1284.1199999999999</c:v>
                </c:pt>
                <c:pt idx="938">
                  <c:v>1285.48</c:v>
                </c:pt>
                <c:pt idx="939">
                  <c:v>1286.8499999999999</c:v>
                </c:pt>
                <c:pt idx="940">
                  <c:v>1288.22</c:v>
                </c:pt>
                <c:pt idx="941">
                  <c:v>1289.5899999999999</c:v>
                </c:pt>
                <c:pt idx="942">
                  <c:v>1291</c:v>
                </c:pt>
                <c:pt idx="943">
                  <c:v>1292.3</c:v>
                </c:pt>
                <c:pt idx="944">
                  <c:v>1293.7</c:v>
                </c:pt>
                <c:pt idx="945">
                  <c:v>1295.0999999999999</c:v>
                </c:pt>
                <c:pt idx="946">
                  <c:v>1296.4000000000001</c:v>
                </c:pt>
                <c:pt idx="947">
                  <c:v>1297.8</c:v>
                </c:pt>
                <c:pt idx="948">
                  <c:v>1299.2</c:v>
                </c:pt>
                <c:pt idx="949">
                  <c:v>1300.5</c:v>
                </c:pt>
                <c:pt idx="950">
                  <c:v>1301.9000000000001</c:v>
                </c:pt>
                <c:pt idx="951">
                  <c:v>1303.3</c:v>
                </c:pt>
                <c:pt idx="952">
                  <c:v>1304.5999999999999</c:v>
                </c:pt>
                <c:pt idx="953">
                  <c:v>1306</c:v>
                </c:pt>
                <c:pt idx="954">
                  <c:v>1307.4000000000001</c:v>
                </c:pt>
                <c:pt idx="955">
                  <c:v>1308.8</c:v>
                </c:pt>
                <c:pt idx="956">
                  <c:v>1310.0999999999999</c:v>
                </c:pt>
                <c:pt idx="957">
                  <c:v>1311.5</c:v>
                </c:pt>
                <c:pt idx="958">
                  <c:v>1312.9</c:v>
                </c:pt>
                <c:pt idx="959">
                  <c:v>1314.2</c:v>
                </c:pt>
                <c:pt idx="960">
                  <c:v>1315.6</c:v>
                </c:pt>
                <c:pt idx="961">
                  <c:v>1317</c:v>
                </c:pt>
                <c:pt idx="962">
                  <c:v>1318.3</c:v>
                </c:pt>
                <c:pt idx="963">
                  <c:v>1319.7</c:v>
                </c:pt>
                <c:pt idx="964">
                  <c:v>1321.1</c:v>
                </c:pt>
                <c:pt idx="965">
                  <c:v>1322.4</c:v>
                </c:pt>
                <c:pt idx="966">
                  <c:v>1323.8</c:v>
                </c:pt>
                <c:pt idx="967">
                  <c:v>1325.2</c:v>
                </c:pt>
                <c:pt idx="968">
                  <c:v>1326.5</c:v>
                </c:pt>
                <c:pt idx="969">
                  <c:v>1327.9</c:v>
                </c:pt>
                <c:pt idx="970">
                  <c:v>1329.3</c:v>
                </c:pt>
                <c:pt idx="971">
                  <c:v>1330.6</c:v>
                </c:pt>
                <c:pt idx="972">
                  <c:v>1332</c:v>
                </c:pt>
                <c:pt idx="973">
                  <c:v>1333.4</c:v>
                </c:pt>
                <c:pt idx="974">
                  <c:v>1334.8</c:v>
                </c:pt>
                <c:pt idx="975">
                  <c:v>1336.1</c:v>
                </c:pt>
                <c:pt idx="976">
                  <c:v>1337.5</c:v>
                </c:pt>
                <c:pt idx="977">
                  <c:v>1338.9</c:v>
                </c:pt>
                <c:pt idx="978">
                  <c:v>1340.2</c:v>
                </c:pt>
                <c:pt idx="979">
                  <c:v>1341.6</c:v>
                </c:pt>
                <c:pt idx="980">
                  <c:v>1343</c:v>
                </c:pt>
                <c:pt idx="981">
                  <c:v>1344.3</c:v>
                </c:pt>
                <c:pt idx="982">
                  <c:v>1345.7</c:v>
                </c:pt>
                <c:pt idx="983">
                  <c:v>1347.1</c:v>
                </c:pt>
                <c:pt idx="984">
                  <c:v>1348.4</c:v>
                </c:pt>
                <c:pt idx="985">
                  <c:v>1349.8</c:v>
                </c:pt>
                <c:pt idx="986">
                  <c:v>1351.2</c:v>
                </c:pt>
                <c:pt idx="987">
                  <c:v>1352.5</c:v>
                </c:pt>
                <c:pt idx="988">
                  <c:v>1353.9</c:v>
                </c:pt>
                <c:pt idx="989">
                  <c:v>1355.3</c:v>
                </c:pt>
                <c:pt idx="990">
                  <c:v>1356.7</c:v>
                </c:pt>
                <c:pt idx="991">
                  <c:v>1358</c:v>
                </c:pt>
                <c:pt idx="992">
                  <c:v>1359.4</c:v>
                </c:pt>
                <c:pt idx="993">
                  <c:v>1360.8</c:v>
                </c:pt>
                <c:pt idx="994">
                  <c:v>1362.1</c:v>
                </c:pt>
                <c:pt idx="995">
                  <c:v>1363.5</c:v>
                </c:pt>
                <c:pt idx="996">
                  <c:v>1364.9</c:v>
                </c:pt>
                <c:pt idx="997">
                  <c:v>1366.2</c:v>
                </c:pt>
                <c:pt idx="998">
                  <c:v>1367.6</c:v>
                </c:pt>
                <c:pt idx="999">
                  <c:v>1369</c:v>
                </c:pt>
                <c:pt idx="1000">
                  <c:v>1370.3</c:v>
                </c:pt>
                <c:pt idx="1001">
                  <c:v>1371.7</c:v>
                </c:pt>
                <c:pt idx="1002">
                  <c:v>1373.1</c:v>
                </c:pt>
                <c:pt idx="1003">
                  <c:v>1374.4</c:v>
                </c:pt>
                <c:pt idx="1004">
                  <c:v>1375.8</c:v>
                </c:pt>
                <c:pt idx="1005">
                  <c:v>1377.2</c:v>
                </c:pt>
                <c:pt idx="1006">
                  <c:v>1378.5</c:v>
                </c:pt>
                <c:pt idx="1007">
                  <c:v>1379.9</c:v>
                </c:pt>
                <c:pt idx="1008">
                  <c:v>1381</c:v>
                </c:pt>
                <c:pt idx="1009">
                  <c:v>1383</c:v>
                </c:pt>
                <c:pt idx="1010">
                  <c:v>1384</c:v>
                </c:pt>
                <c:pt idx="1011">
                  <c:v>1385</c:v>
                </c:pt>
                <c:pt idx="1012">
                  <c:v>1387</c:v>
                </c:pt>
                <c:pt idx="1013">
                  <c:v>1388</c:v>
                </c:pt>
                <c:pt idx="1014">
                  <c:v>1389</c:v>
                </c:pt>
                <c:pt idx="1015">
                  <c:v>1391</c:v>
                </c:pt>
                <c:pt idx="1016">
                  <c:v>1392</c:v>
                </c:pt>
                <c:pt idx="1017">
                  <c:v>1394</c:v>
                </c:pt>
                <c:pt idx="1018">
                  <c:v>1395</c:v>
                </c:pt>
                <c:pt idx="1019">
                  <c:v>1396</c:v>
                </c:pt>
                <c:pt idx="1020">
                  <c:v>1398</c:v>
                </c:pt>
                <c:pt idx="1021">
                  <c:v>1399</c:v>
                </c:pt>
                <c:pt idx="1022">
                  <c:v>1400</c:v>
                </c:pt>
                <c:pt idx="1023">
                  <c:v>1402</c:v>
                </c:pt>
              </c:numCache>
            </c:numRef>
          </c:cat>
          <c:val>
            <c:numRef>
              <c:f>ac10_Traces!$E$12:$E$1035</c:f>
              <c:numCache>
                <c:formatCode>0.00</c:formatCode>
                <c:ptCount val="1024"/>
                <c:pt idx="0">
                  <c:v>-0.40200000000000002</c:v>
                </c:pt>
                <c:pt idx="1">
                  <c:v>-0.13400000000000001</c:v>
                </c:pt>
                <c:pt idx="2">
                  <c:v>-0.13400000000000001</c:v>
                </c:pt>
                <c:pt idx="3">
                  <c:v>-0.13400000000000001</c:v>
                </c:pt>
                <c:pt idx="4">
                  <c:v>0.13400000000000001</c:v>
                </c:pt>
                <c:pt idx="5">
                  <c:v>0.40200000000000002</c:v>
                </c:pt>
                <c:pt idx="6">
                  <c:v>0</c:v>
                </c:pt>
                <c:pt idx="7">
                  <c:v>0</c:v>
                </c:pt>
                <c:pt idx="8">
                  <c:v>0</c:v>
                </c:pt>
                <c:pt idx="9">
                  <c:v>0</c:v>
                </c:pt>
                <c:pt idx="10">
                  <c:v>-0.26800000000000002</c:v>
                </c:pt>
                <c:pt idx="11">
                  <c:v>-0.13400000000000001</c:v>
                </c:pt>
                <c:pt idx="12">
                  <c:v>-0.13400000000000001</c:v>
                </c:pt>
                <c:pt idx="13">
                  <c:v>0</c:v>
                </c:pt>
                <c:pt idx="14">
                  <c:v>0.26800000000000002</c:v>
                </c:pt>
                <c:pt idx="15">
                  <c:v>-0.26800000000000002</c:v>
                </c:pt>
                <c:pt idx="16">
                  <c:v>0</c:v>
                </c:pt>
                <c:pt idx="17">
                  <c:v>0</c:v>
                </c:pt>
                <c:pt idx="18">
                  <c:v>-0.26800000000000002</c:v>
                </c:pt>
                <c:pt idx="19">
                  <c:v>0.13400000000000001</c:v>
                </c:pt>
                <c:pt idx="20">
                  <c:v>-0.13400000000000001</c:v>
                </c:pt>
                <c:pt idx="21">
                  <c:v>0</c:v>
                </c:pt>
                <c:pt idx="22">
                  <c:v>0</c:v>
                </c:pt>
                <c:pt idx="23">
                  <c:v>-0.26800000000000002</c:v>
                </c:pt>
                <c:pt idx="24">
                  <c:v>0</c:v>
                </c:pt>
                <c:pt idx="25">
                  <c:v>0.13400000000000001</c:v>
                </c:pt>
                <c:pt idx="26">
                  <c:v>0</c:v>
                </c:pt>
                <c:pt idx="27">
                  <c:v>0</c:v>
                </c:pt>
                <c:pt idx="28">
                  <c:v>0</c:v>
                </c:pt>
                <c:pt idx="29">
                  <c:v>0.40200000000000002</c:v>
                </c:pt>
                <c:pt idx="30">
                  <c:v>0</c:v>
                </c:pt>
                <c:pt idx="31">
                  <c:v>0</c:v>
                </c:pt>
                <c:pt idx="32">
                  <c:v>0.13400000000000001</c:v>
                </c:pt>
                <c:pt idx="33">
                  <c:v>-0.13400000000000001</c:v>
                </c:pt>
                <c:pt idx="34">
                  <c:v>-0.13400000000000001</c:v>
                </c:pt>
                <c:pt idx="35">
                  <c:v>-0.26800000000000002</c:v>
                </c:pt>
                <c:pt idx="36">
                  <c:v>0.13400000000000001</c:v>
                </c:pt>
                <c:pt idx="37">
                  <c:v>-0.26800000000000002</c:v>
                </c:pt>
                <c:pt idx="38">
                  <c:v>-0.40200000000000002</c:v>
                </c:pt>
                <c:pt idx="39">
                  <c:v>0</c:v>
                </c:pt>
                <c:pt idx="40">
                  <c:v>-0.13400000000000001</c:v>
                </c:pt>
                <c:pt idx="41">
                  <c:v>0.26800000000000002</c:v>
                </c:pt>
                <c:pt idx="42">
                  <c:v>0.26800000000000002</c:v>
                </c:pt>
                <c:pt idx="43">
                  <c:v>0</c:v>
                </c:pt>
                <c:pt idx="44">
                  <c:v>-0.13400000000000001</c:v>
                </c:pt>
                <c:pt idx="45">
                  <c:v>0</c:v>
                </c:pt>
                <c:pt idx="46">
                  <c:v>0</c:v>
                </c:pt>
                <c:pt idx="47">
                  <c:v>0</c:v>
                </c:pt>
                <c:pt idx="48">
                  <c:v>0</c:v>
                </c:pt>
                <c:pt idx="49">
                  <c:v>-0.13400000000000001</c:v>
                </c:pt>
                <c:pt idx="50">
                  <c:v>0.13400000000000001</c:v>
                </c:pt>
                <c:pt idx="51">
                  <c:v>-0.13400000000000001</c:v>
                </c:pt>
                <c:pt idx="52">
                  <c:v>-0.26800000000000002</c:v>
                </c:pt>
                <c:pt idx="53">
                  <c:v>0.13400000000000001</c:v>
                </c:pt>
                <c:pt idx="54">
                  <c:v>-0.26800000000000002</c:v>
                </c:pt>
                <c:pt idx="55">
                  <c:v>0.13400000000000001</c:v>
                </c:pt>
                <c:pt idx="56">
                  <c:v>-0.67</c:v>
                </c:pt>
                <c:pt idx="57">
                  <c:v>0</c:v>
                </c:pt>
                <c:pt idx="58">
                  <c:v>-0.13400000000000001</c:v>
                </c:pt>
                <c:pt idx="59">
                  <c:v>-0.13400000000000001</c:v>
                </c:pt>
                <c:pt idx="60">
                  <c:v>0</c:v>
                </c:pt>
                <c:pt idx="61">
                  <c:v>-0.26800000000000002</c:v>
                </c:pt>
                <c:pt idx="62">
                  <c:v>0</c:v>
                </c:pt>
                <c:pt idx="63">
                  <c:v>0</c:v>
                </c:pt>
                <c:pt idx="64">
                  <c:v>0.13400000000000001</c:v>
                </c:pt>
                <c:pt idx="65">
                  <c:v>-0.26800000000000002</c:v>
                </c:pt>
                <c:pt idx="66">
                  <c:v>0.13400000000000001</c:v>
                </c:pt>
                <c:pt idx="67">
                  <c:v>-0.53600000000000003</c:v>
                </c:pt>
                <c:pt idx="68">
                  <c:v>0.13400000000000001</c:v>
                </c:pt>
                <c:pt idx="69">
                  <c:v>-0.13400000000000001</c:v>
                </c:pt>
                <c:pt idx="70">
                  <c:v>0</c:v>
                </c:pt>
                <c:pt idx="71">
                  <c:v>0</c:v>
                </c:pt>
                <c:pt idx="72">
                  <c:v>0</c:v>
                </c:pt>
                <c:pt idx="73">
                  <c:v>0</c:v>
                </c:pt>
                <c:pt idx="74">
                  <c:v>-0.13400000000000001</c:v>
                </c:pt>
                <c:pt idx="75">
                  <c:v>-0.67</c:v>
                </c:pt>
                <c:pt idx="76">
                  <c:v>0</c:v>
                </c:pt>
                <c:pt idx="77">
                  <c:v>0</c:v>
                </c:pt>
                <c:pt idx="78">
                  <c:v>-0.40200000000000002</c:v>
                </c:pt>
                <c:pt idx="79">
                  <c:v>0.13400000000000001</c:v>
                </c:pt>
                <c:pt idx="80">
                  <c:v>0.40200000000000002</c:v>
                </c:pt>
                <c:pt idx="81">
                  <c:v>0.53600000000000003</c:v>
                </c:pt>
                <c:pt idx="82">
                  <c:v>-0.13400000000000001</c:v>
                </c:pt>
                <c:pt idx="83">
                  <c:v>0.13400000000000001</c:v>
                </c:pt>
                <c:pt idx="84">
                  <c:v>0.13400000000000001</c:v>
                </c:pt>
                <c:pt idx="85">
                  <c:v>-0.26800000000000002</c:v>
                </c:pt>
                <c:pt idx="86">
                  <c:v>-0.13400000000000001</c:v>
                </c:pt>
                <c:pt idx="87">
                  <c:v>0</c:v>
                </c:pt>
                <c:pt idx="88">
                  <c:v>0</c:v>
                </c:pt>
                <c:pt idx="89">
                  <c:v>0</c:v>
                </c:pt>
                <c:pt idx="90">
                  <c:v>0</c:v>
                </c:pt>
                <c:pt idx="91">
                  <c:v>0</c:v>
                </c:pt>
                <c:pt idx="92">
                  <c:v>-0.13400000000000001</c:v>
                </c:pt>
                <c:pt idx="93">
                  <c:v>0</c:v>
                </c:pt>
                <c:pt idx="94">
                  <c:v>0.13400000000000001</c:v>
                </c:pt>
                <c:pt idx="95">
                  <c:v>-0.40200000000000002</c:v>
                </c:pt>
                <c:pt idx="96">
                  <c:v>0</c:v>
                </c:pt>
                <c:pt idx="97">
                  <c:v>0</c:v>
                </c:pt>
                <c:pt idx="98">
                  <c:v>-0.13400000000000001</c:v>
                </c:pt>
                <c:pt idx="99">
                  <c:v>-0.13400000000000001</c:v>
                </c:pt>
                <c:pt idx="100">
                  <c:v>-0.26800000000000002</c:v>
                </c:pt>
                <c:pt idx="101">
                  <c:v>0.13400000000000001</c:v>
                </c:pt>
                <c:pt idx="102">
                  <c:v>0.13400000000000001</c:v>
                </c:pt>
                <c:pt idx="103">
                  <c:v>0.40200000000000002</c:v>
                </c:pt>
                <c:pt idx="104">
                  <c:v>0.26800000000000002</c:v>
                </c:pt>
                <c:pt idx="105">
                  <c:v>0.13400000000000001</c:v>
                </c:pt>
                <c:pt idx="106">
                  <c:v>-0.13400000000000001</c:v>
                </c:pt>
                <c:pt idx="107">
                  <c:v>-0.26800000000000002</c:v>
                </c:pt>
                <c:pt idx="108">
                  <c:v>0.26800000000000002</c:v>
                </c:pt>
                <c:pt idx="109">
                  <c:v>0</c:v>
                </c:pt>
                <c:pt idx="110">
                  <c:v>0</c:v>
                </c:pt>
                <c:pt idx="111">
                  <c:v>0</c:v>
                </c:pt>
                <c:pt idx="112">
                  <c:v>-0.26800000000000002</c:v>
                </c:pt>
                <c:pt idx="113">
                  <c:v>-0.13400000000000001</c:v>
                </c:pt>
                <c:pt idx="114">
                  <c:v>0.13400000000000001</c:v>
                </c:pt>
                <c:pt idx="115">
                  <c:v>-0.13400000000000001</c:v>
                </c:pt>
                <c:pt idx="116">
                  <c:v>0.13400000000000001</c:v>
                </c:pt>
                <c:pt idx="117">
                  <c:v>0</c:v>
                </c:pt>
                <c:pt idx="118">
                  <c:v>0.13400000000000001</c:v>
                </c:pt>
                <c:pt idx="119">
                  <c:v>0</c:v>
                </c:pt>
                <c:pt idx="120">
                  <c:v>0</c:v>
                </c:pt>
                <c:pt idx="121">
                  <c:v>0</c:v>
                </c:pt>
                <c:pt idx="122">
                  <c:v>-0.13400000000000001</c:v>
                </c:pt>
                <c:pt idx="123">
                  <c:v>0</c:v>
                </c:pt>
                <c:pt idx="124">
                  <c:v>0</c:v>
                </c:pt>
                <c:pt idx="125">
                  <c:v>0</c:v>
                </c:pt>
                <c:pt idx="126">
                  <c:v>-0.53600000000000003</c:v>
                </c:pt>
                <c:pt idx="127">
                  <c:v>0.13400000000000001</c:v>
                </c:pt>
                <c:pt idx="128">
                  <c:v>0</c:v>
                </c:pt>
                <c:pt idx="129">
                  <c:v>0</c:v>
                </c:pt>
                <c:pt idx="130">
                  <c:v>-0.26800000000000002</c:v>
                </c:pt>
                <c:pt idx="131">
                  <c:v>0.26800000000000002</c:v>
                </c:pt>
                <c:pt idx="132">
                  <c:v>0.26800000000000002</c:v>
                </c:pt>
                <c:pt idx="133">
                  <c:v>-0.13400000000000001</c:v>
                </c:pt>
                <c:pt idx="134">
                  <c:v>-0.26800000000000002</c:v>
                </c:pt>
                <c:pt idx="135">
                  <c:v>0</c:v>
                </c:pt>
                <c:pt idx="136">
                  <c:v>0.13400000000000001</c:v>
                </c:pt>
                <c:pt idx="137">
                  <c:v>-0.26800000000000002</c:v>
                </c:pt>
                <c:pt idx="138">
                  <c:v>0</c:v>
                </c:pt>
                <c:pt idx="139">
                  <c:v>0.13400000000000001</c:v>
                </c:pt>
                <c:pt idx="140">
                  <c:v>-0.13400000000000001</c:v>
                </c:pt>
                <c:pt idx="141">
                  <c:v>0</c:v>
                </c:pt>
                <c:pt idx="142">
                  <c:v>-0.26800000000000002</c:v>
                </c:pt>
                <c:pt idx="143">
                  <c:v>0</c:v>
                </c:pt>
                <c:pt idx="144">
                  <c:v>0.26800000000000002</c:v>
                </c:pt>
                <c:pt idx="145">
                  <c:v>-0.26800000000000002</c:v>
                </c:pt>
                <c:pt idx="146">
                  <c:v>0</c:v>
                </c:pt>
                <c:pt idx="147">
                  <c:v>-0.40200000000000002</c:v>
                </c:pt>
                <c:pt idx="148">
                  <c:v>0.13400000000000001</c:v>
                </c:pt>
                <c:pt idx="149">
                  <c:v>0</c:v>
                </c:pt>
                <c:pt idx="150">
                  <c:v>-0.13400000000000001</c:v>
                </c:pt>
                <c:pt idx="151">
                  <c:v>-0.13400000000000001</c:v>
                </c:pt>
                <c:pt idx="152">
                  <c:v>0</c:v>
                </c:pt>
                <c:pt idx="153">
                  <c:v>0</c:v>
                </c:pt>
                <c:pt idx="154">
                  <c:v>0.13400000000000001</c:v>
                </c:pt>
                <c:pt idx="155">
                  <c:v>0.26800000000000002</c:v>
                </c:pt>
                <c:pt idx="156">
                  <c:v>0</c:v>
                </c:pt>
                <c:pt idx="157">
                  <c:v>-0.13400000000000001</c:v>
                </c:pt>
                <c:pt idx="158">
                  <c:v>-0.40200000000000002</c:v>
                </c:pt>
                <c:pt idx="159">
                  <c:v>0</c:v>
                </c:pt>
                <c:pt idx="160">
                  <c:v>-0.13400000000000001</c:v>
                </c:pt>
                <c:pt idx="161">
                  <c:v>-0.13400000000000001</c:v>
                </c:pt>
                <c:pt idx="162">
                  <c:v>0.13400000000000001</c:v>
                </c:pt>
                <c:pt idx="163">
                  <c:v>-0.13400000000000001</c:v>
                </c:pt>
                <c:pt idx="164">
                  <c:v>-0.13400000000000001</c:v>
                </c:pt>
                <c:pt idx="165">
                  <c:v>0.13400000000000001</c:v>
                </c:pt>
                <c:pt idx="166">
                  <c:v>0.26800000000000002</c:v>
                </c:pt>
                <c:pt idx="167">
                  <c:v>-0.13400000000000001</c:v>
                </c:pt>
                <c:pt idx="168">
                  <c:v>0</c:v>
                </c:pt>
                <c:pt idx="169">
                  <c:v>-0.13400000000000001</c:v>
                </c:pt>
                <c:pt idx="170">
                  <c:v>0.13400000000000001</c:v>
                </c:pt>
                <c:pt idx="171">
                  <c:v>0.13400000000000001</c:v>
                </c:pt>
                <c:pt idx="172">
                  <c:v>-0.13400000000000001</c:v>
                </c:pt>
                <c:pt idx="173">
                  <c:v>-0.13400000000000001</c:v>
                </c:pt>
                <c:pt idx="174">
                  <c:v>0</c:v>
                </c:pt>
                <c:pt idx="175">
                  <c:v>-0.13400000000000001</c:v>
                </c:pt>
                <c:pt idx="176">
                  <c:v>-0.26800000000000002</c:v>
                </c:pt>
                <c:pt idx="177">
                  <c:v>0</c:v>
                </c:pt>
                <c:pt idx="178">
                  <c:v>-0.26800000000000002</c:v>
                </c:pt>
                <c:pt idx="179">
                  <c:v>0</c:v>
                </c:pt>
                <c:pt idx="180">
                  <c:v>-0.13400000000000001</c:v>
                </c:pt>
                <c:pt idx="181">
                  <c:v>0</c:v>
                </c:pt>
                <c:pt idx="182">
                  <c:v>0.13400000000000001</c:v>
                </c:pt>
                <c:pt idx="183">
                  <c:v>-0.26800000000000002</c:v>
                </c:pt>
                <c:pt idx="184">
                  <c:v>-0.40200000000000002</c:v>
                </c:pt>
                <c:pt idx="185">
                  <c:v>-0.26800000000000002</c:v>
                </c:pt>
                <c:pt idx="186">
                  <c:v>-0.26800000000000002</c:v>
                </c:pt>
                <c:pt idx="187">
                  <c:v>0.13400000000000001</c:v>
                </c:pt>
                <c:pt idx="188">
                  <c:v>0</c:v>
                </c:pt>
                <c:pt idx="189">
                  <c:v>0</c:v>
                </c:pt>
                <c:pt idx="190">
                  <c:v>-0.26800000000000002</c:v>
                </c:pt>
                <c:pt idx="191">
                  <c:v>0</c:v>
                </c:pt>
                <c:pt idx="192">
                  <c:v>-0.13400000000000001</c:v>
                </c:pt>
                <c:pt idx="193">
                  <c:v>-0.67</c:v>
                </c:pt>
                <c:pt idx="194">
                  <c:v>-0.26800000000000002</c:v>
                </c:pt>
                <c:pt idx="195">
                  <c:v>-0.40200000000000002</c:v>
                </c:pt>
                <c:pt idx="196">
                  <c:v>-0.53600000000000003</c:v>
                </c:pt>
                <c:pt idx="197">
                  <c:v>-0.26800000000000002</c:v>
                </c:pt>
                <c:pt idx="198">
                  <c:v>-0.26800000000000002</c:v>
                </c:pt>
                <c:pt idx="199">
                  <c:v>-0.53600000000000003</c:v>
                </c:pt>
                <c:pt idx="200">
                  <c:v>-0.53600000000000003</c:v>
                </c:pt>
                <c:pt idx="201">
                  <c:v>-0.67</c:v>
                </c:pt>
                <c:pt idx="202">
                  <c:v>-0.67</c:v>
                </c:pt>
                <c:pt idx="203">
                  <c:v>-0.80400000000000005</c:v>
                </c:pt>
                <c:pt idx="204">
                  <c:v>-0.67</c:v>
                </c:pt>
                <c:pt idx="205">
                  <c:v>-0.67</c:v>
                </c:pt>
                <c:pt idx="206">
                  <c:v>-0.67</c:v>
                </c:pt>
                <c:pt idx="207">
                  <c:v>-0.67</c:v>
                </c:pt>
                <c:pt idx="208">
                  <c:v>-1.21</c:v>
                </c:pt>
                <c:pt idx="209">
                  <c:v>-1.61</c:v>
                </c:pt>
                <c:pt idx="210">
                  <c:v>-1.61</c:v>
                </c:pt>
                <c:pt idx="211">
                  <c:v>-1.34</c:v>
                </c:pt>
                <c:pt idx="212">
                  <c:v>-1.61</c:v>
                </c:pt>
                <c:pt idx="213">
                  <c:v>-1.88</c:v>
                </c:pt>
                <c:pt idx="214">
                  <c:v>-2.0100000000000002</c:v>
                </c:pt>
                <c:pt idx="215">
                  <c:v>-2.4099999999999997</c:v>
                </c:pt>
                <c:pt idx="216">
                  <c:v>-2.4099999999999997</c:v>
                </c:pt>
                <c:pt idx="217">
                  <c:v>-2.81</c:v>
                </c:pt>
                <c:pt idx="218">
                  <c:v>-2.68</c:v>
                </c:pt>
                <c:pt idx="219">
                  <c:v>-3.22</c:v>
                </c:pt>
                <c:pt idx="220">
                  <c:v>-3.62</c:v>
                </c:pt>
                <c:pt idx="221">
                  <c:v>-4.1500000000000004</c:v>
                </c:pt>
                <c:pt idx="222">
                  <c:v>-4.5599999999999996</c:v>
                </c:pt>
                <c:pt idx="223">
                  <c:v>-5.09</c:v>
                </c:pt>
                <c:pt idx="224">
                  <c:v>-5.23</c:v>
                </c:pt>
                <c:pt idx="225">
                  <c:v>-5.8999999999999995</c:v>
                </c:pt>
                <c:pt idx="226">
                  <c:v>-7.24</c:v>
                </c:pt>
                <c:pt idx="227">
                  <c:v>-7.64</c:v>
                </c:pt>
                <c:pt idx="228">
                  <c:v>-8.44</c:v>
                </c:pt>
                <c:pt idx="229">
                  <c:v>-9.51</c:v>
                </c:pt>
                <c:pt idx="230">
                  <c:v>-10</c:v>
                </c:pt>
                <c:pt idx="231">
                  <c:v>-10.7</c:v>
                </c:pt>
                <c:pt idx="232">
                  <c:v>-11.700000000000001</c:v>
                </c:pt>
                <c:pt idx="233">
                  <c:v>-13.100000000000001</c:v>
                </c:pt>
                <c:pt idx="234">
                  <c:v>-14.200000000000001</c:v>
                </c:pt>
                <c:pt idx="235">
                  <c:v>-15.9</c:v>
                </c:pt>
                <c:pt idx="236">
                  <c:v>-18</c:v>
                </c:pt>
                <c:pt idx="237">
                  <c:v>-20.400000000000002</c:v>
                </c:pt>
                <c:pt idx="238">
                  <c:v>-23.400000000000002</c:v>
                </c:pt>
                <c:pt idx="239">
                  <c:v>-27.099999999999998</c:v>
                </c:pt>
                <c:pt idx="240">
                  <c:v>-31.099999999999998</c:v>
                </c:pt>
                <c:pt idx="241">
                  <c:v>-35.4</c:v>
                </c:pt>
                <c:pt idx="242">
                  <c:v>-40.700000000000003</c:v>
                </c:pt>
                <c:pt idx="243">
                  <c:v>-47.300000000000004</c:v>
                </c:pt>
                <c:pt idx="244">
                  <c:v>-54.5</c:v>
                </c:pt>
                <c:pt idx="245">
                  <c:v>-62.4</c:v>
                </c:pt>
                <c:pt idx="246">
                  <c:v>-70.5</c:v>
                </c:pt>
                <c:pt idx="247">
                  <c:v>-79</c:v>
                </c:pt>
                <c:pt idx="248">
                  <c:v>-84</c:v>
                </c:pt>
                <c:pt idx="249">
                  <c:v>-86.6</c:v>
                </c:pt>
                <c:pt idx="250">
                  <c:v>-84.4</c:v>
                </c:pt>
                <c:pt idx="251">
                  <c:v>-80.400000000000006</c:v>
                </c:pt>
                <c:pt idx="252">
                  <c:v>-74.399999999999991</c:v>
                </c:pt>
                <c:pt idx="253">
                  <c:v>-66.900000000000006</c:v>
                </c:pt>
                <c:pt idx="254">
                  <c:v>-58.3</c:v>
                </c:pt>
                <c:pt idx="255">
                  <c:v>-50.4</c:v>
                </c:pt>
                <c:pt idx="256">
                  <c:v>-42.9</c:v>
                </c:pt>
                <c:pt idx="257">
                  <c:v>-36</c:v>
                </c:pt>
                <c:pt idx="258">
                  <c:v>-29.9</c:v>
                </c:pt>
                <c:pt idx="259">
                  <c:v>-24</c:v>
                </c:pt>
                <c:pt idx="260">
                  <c:v>-18.599999999999998</c:v>
                </c:pt>
                <c:pt idx="261">
                  <c:v>-14.200000000000001</c:v>
                </c:pt>
                <c:pt idx="262">
                  <c:v>-10</c:v>
                </c:pt>
                <c:pt idx="263">
                  <c:v>-6.57</c:v>
                </c:pt>
                <c:pt idx="264">
                  <c:v>-2.68</c:v>
                </c:pt>
                <c:pt idx="265">
                  <c:v>0.93800000000000006</c:v>
                </c:pt>
                <c:pt idx="266">
                  <c:v>5.7600000000000007</c:v>
                </c:pt>
                <c:pt idx="267">
                  <c:v>12.7</c:v>
                </c:pt>
                <c:pt idx="268">
                  <c:v>21.8</c:v>
                </c:pt>
                <c:pt idx="269">
                  <c:v>33</c:v>
                </c:pt>
                <c:pt idx="270">
                  <c:v>44.3</c:v>
                </c:pt>
                <c:pt idx="271">
                  <c:v>55.7</c:v>
                </c:pt>
                <c:pt idx="272">
                  <c:v>65.8</c:v>
                </c:pt>
                <c:pt idx="273">
                  <c:v>74.899999999999991</c:v>
                </c:pt>
                <c:pt idx="274">
                  <c:v>80.400000000000006</c:v>
                </c:pt>
                <c:pt idx="275">
                  <c:v>84.9</c:v>
                </c:pt>
                <c:pt idx="276">
                  <c:v>86.4</c:v>
                </c:pt>
                <c:pt idx="277">
                  <c:v>85.5</c:v>
                </c:pt>
                <c:pt idx="278">
                  <c:v>83.3</c:v>
                </c:pt>
                <c:pt idx="279">
                  <c:v>79.5</c:v>
                </c:pt>
                <c:pt idx="280">
                  <c:v>74.899999999999991</c:v>
                </c:pt>
                <c:pt idx="281">
                  <c:v>69.7</c:v>
                </c:pt>
                <c:pt idx="282">
                  <c:v>63.6</c:v>
                </c:pt>
                <c:pt idx="283">
                  <c:v>58.1</c:v>
                </c:pt>
                <c:pt idx="284">
                  <c:v>52.3</c:v>
                </c:pt>
                <c:pt idx="285">
                  <c:v>46.9</c:v>
                </c:pt>
                <c:pt idx="286">
                  <c:v>40.599999999999994</c:v>
                </c:pt>
                <c:pt idx="287">
                  <c:v>36.200000000000003</c:v>
                </c:pt>
                <c:pt idx="288">
                  <c:v>31.9</c:v>
                </c:pt>
                <c:pt idx="289">
                  <c:v>28.1</c:v>
                </c:pt>
                <c:pt idx="290">
                  <c:v>24</c:v>
                </c:pt>
                <c:pt idx="291">
                  <c:v>20.6</c:v>
                </c:pt>
                <c:pt idx="292">
                  <c:v>18.2</c:v>
                </c:pt>
                <c:pt idx="293">
                  <c:v>15.5</c:v>
                </c:pt>
                <c:pt idx="294">
                  <c:v>13.5</c:v>
                </c:pt>
                <c:pt idx="295">
                  <c:v>11.5</c:v>
                </c:pt>
                <c:pt idx="296">
                  <c:v>9.91</c:v>
                </c:pt>
                <c:pt idx="297">
                  <c:v>8.44</c:v>
                </c:pt>
                <c:pt idx="298">
                  <c:v>7.64</c:v>
                </c:pt>
                <c:pt idx="299">
                  <c:v>6.7</c:v>
                </c:pt>
                <c:pt idx="300">
                  <c:v>5.49</c:v>
                </c:pt>
                <c:pt idx="301">
                  <c:v>5.09</c:v>
                </c:pt>
                <c:pt idx="302">
                  <c:v>4.42</c:v>
                </c:pt>
                <c:pt idx="303">
                  <c:v>3.75</c:v>
                </c:pt>
                <c:pt idx="304">
                  <c:v>3.22</c:v>
                </c:pt>
                <c:pt idx="305">
                  <c:v>2.9499999999999997</c:v>
                </c:pt>
                <c:pt idx="306">
                  <c:v>2.2799999999999998</c:v>
                </c:pt>
                <c:pt idx="307">
                  <c:v>2.68</c:v>
                </c:pt>
                <c:pt idx="308">
                  <c:v>2.14</c:v>
                </c:pt>
                <c:pt idx="309">
                  <c:v>1.88</c:v>
                </c:pt>
                <c:pt idx="310">
                  <c:v>1.61</c:v>
                </c:pt>
                <c:pt idx="311">
                  <c:v>1.07</c:v>
                </c:pt>
                <c:pt idx="312">
                  <c:v>1.07</c:v>
                </c:pt>
                <c:pt idx="313">
                  <c:v>1.07</c:v>
                </c:pt>
                <c:pt idx="314">
                  <c:v>0.80400000000000005</c:v>
                </c:pt>
                <c:pt idx="315">
                  <c:v>0.53600000000000003</c:v>
                </c:pt>
                <c:pt idx="316">
                  <c:v>0.67</c:v>
                </c:pt>
                <c:pt idx="317">
                  <c:v>0.40200000000000002</c:v>
                </c:pt>
                <c:pt idx="318">
                  <c:v>0.40200000000000002</c:v>
                </c:pt>
                <c:pt idx="319">
                  <c:v>0.26800000000000002</c:v>
                </c:pt>
                <c:pt idx="320">
                  <c:v>-0.13400000000000001</c:v>
                </c:pt>
                <c:pt idx="321">
                  <c:v>-0.53600000000000003</c:v>
                </c:pt>
                <c:pt idx="322">
                  <c:v>-0.13400000000000001</c:v>
                </c:pt>
                <c:pt idx="323">
                  <c:v>-0.80400000000000005</c:v>
                </c:pt>
                <c:pt idx="324">
                  <c:v>-0.53600000000000003</c:v>
                </c:pt>
                <c:pt idx="325">
                  <c:v>-0.80400000000000005</c:v>
                </c:pt>
                <c:pt idx="326">
                  <c:v>-1.07</c:v>
                </c:pt>
                <c:pt idx="327">
                  <c:v>-0.67</c:v>
                </c:pt>
                <c:pt idx="328">
                  <c:v>-1.21</c:v>
                </c:pt>
                <c:pt idx="329">
                  <c:v>-1.34</c:v>
                </c:pt>
                <c:pt idx="330">
                  <c:v>-1.34</c:v>
                </c:pt>
                <c:pt idx="331">
                  <c:v>-1.74</c:v>
                </c:pt>
                <c:pt idx="332">
                  <c:v>-1.61</c:v>
                </c:pt>
                <c:pt idx="333">
                  <c:v>-1.74</c:v>
                </c:pt>
                <c:pt idx="334">
                  <c:v>-1.88</c:v>
                </c:pt>
                <c:pt idx="335">
                  <c:v>-1.34</c:v>
                </c:pt>
                <c:pt idx="336">
                  <c:v>-1.74</c:v>
                </c:pt>
                <c:pt idx="337">
                  <c:v>-1.07</c:v>
                </c:pt>
                <c:pt idx="338">
                  <c:v>-1.21</c:v>
                </c:pt>
                <c:pt idx="339">
                  <c:v>-0.93800000000000006</c:v>
                </c:pt>
                <c:pt idx="340">
                  <c:v>-0.93800000000000006</c:v>
                </c:pt>
                <c:pt idx="341">
                  <c:v>-0.13400000000000001</c:v>
                </c:pt>
                <c:pt idx="342">
                  <c:v>-0.40200000000000002</c:v>
                </c:pt>
                <c:pt idx="343">
                  <c:v>0</c:v>
                </c:pt>
                <c:pt idx="344">
                  <c:v>0</c:v>
                </c:pt>
                <c:pt idx="345">
                  <c:v>0.40200000000000002</c:v>
                </c:pt>
                <c:pt idx="346">
                  <c:v>0.13400000000000001</c:v>
                </c:pt>
                <c:pt idx="347">
                  <c:v>0.13400000000000001</c:v>
                </c:pt>
                <c:pt idx="348">
                  <c:v>0.40200000000000002</c:v>
                </c:pt>
                <c:pt idx="349">
                  <c:v>0.80400000000000005</c:v>
                </c:pt>
                <c:pt idx="350">
                  <c:v>1.07</c:v>
                </c:pt>
                <c:pt idx="351">
                  <c:v>0.93800000000000006</c:v>
                </c:pt>
                <c:pt idx="352">
                  <c:v>0.67</c:v>
                </c:pt>
                <c:pt idx="353">
                  <c:v>0.67</c:v>
                </c:pt>
                <c:pt idx="354">
                  <c:v>0.67</c:v>
                </c:pt>
                <c:pt idx="355">
                  <c:v>0.53600000000000003</c:v>
                </c:pt>
                <c:pt idx="356">
                  <c:v>0.80400000000000005</c:v>
                </c:pt>
                <c:pt idx="357">
                  <c:v>0.67</c:v>
                </c:pt>
                <c:pt idx="358">
                  <c:v>0.67</c:v>
                </c:pt>
                <c:pt idx="359">
                  <c:v>0.53600000000000003</c:v>
                </c:pt>
                <c:pt idx="360">
                  <c:v>0.53600000000000003</c:v>
                </c:pt>
                <c:pt idx="361">
                  <c:v>0.53600000000000003</c:v>
                </c:pt>
                <c:pt idx="362">
                  <c:v>0.53600000000000003</c:v>
                </c:pt>
                <c:pt idx="363">
                  <c:v>0.53600000000000003</c:v>
                </c:pt>
                <c:pt idx="364">
                  <c:v>0.80400000000000005</c:v>
                </c:pt>
                <c:pt idx="365">
                  <c:v>0.67</c:v>
                </c:pt>
                <c:pt idx="366">
                  <c:v>0.26800000000000002</c:v>
                </c:pt>
                <c:pt idx="367">
                  <c:v>0.40200000000000002</c:v>
                </c:pt>
                <c:pt idx="368">
                  <c:v>0.40200000000000002</c:v>
                </c:pt>
                <c:pt idx="369">
                  <c:v>0.26800000000000002</c:v>
                </c:pt>
                <c:pt idx="370">
                  <c:v>0.40200000000000002</c:v>
                </c:pt>
                <c:pt idx="371">
                  <c:v>0.40200000000000002</c:v>
                </c:pt>
                <c:pt idx="372">
                  <c:v>0.26800000000000002</c:v>
                </c:pt>
                <c:pt idx="373">
                  <c:v>0.26800000000000002</c:v>
                </c:pt>
                <c:pt idx="374">
                  <c:v>0</c:v>
                </c:pt>
                <c:pt idx="375">
                  <c:v>0.26800000000000002</c:v>
                </c:pt>
                <c:pt idx="376">
                  <c:v>0.53600000000000003</c:v>
                </c:pt>
                <c:pt idx="377">
                  <c:v>0.40200000000000002</c:v>
                </c:pt>
                <c:pt idx="378">
                  <c:v>0.40200000000000002</c:v>
                </c:pt>
                <c:pt idx="379">
                  <c:v>0.40200000000000002</c:v>
                </c:pt>
                <c:pt idx="380">
                  <c:v>0.40200000000000002</c:v>
                </c:pt>
                <c:pt idx="381">
                  <c:v>0.13400000000000001</c:v>
                </c:pt>
                <c:pt idx="382">
                  <c:v>0.13400000000000001</c:v>
                </c:pt>
                <c:pt idx="383">
                  <c:v>0.26800000000000002</c:v>
                </c:pt>
                <c:pt idx="384">
                  <c:v>0.40200000000000002</c:v>
                </c:pt>
                <c:pt idx="385">
                  <c:v>0</c:v>
                </c:pt>
                <c:pt idx="386">
                  <c:v>0.13400000000000001</c:v>
                </c:pt>
                <c:pt idx="387">
                  <c:v>0</c:v>
                </c:pt>
                <c:pt idx="388">
                  <c:v>0.26800000000000002</c:v>
                </c:pt>
                <c:pt idx="389">
                  <c:v>-0.13400000000000001</c:v>
                </c:pt>
                <c:pt idx="390">
                  <c:v>0</c:v>
                </c:pt>
                <c:pt idx="391">
                  <c:v>0</c:v>
                </c:pt>
                <c:pt idx="392">
                  <c:v>0</c:v>
                </c:pt>
                <c:pt idx="393">
                  <c:v>-0.53600000000000003</c:v>
                </c:pt>
                <c:pt idx="394">
                  <c:v>0.13400000000000001</c:v>
                </c:pt>
                <c:pt idx="395">
                  <c:v>-0.26800000000000002</c:v>
                </c:pt>
                <c:pt idx="396">
                  <c:v>-0.13400000000000001</c:v>
                </c:pt>
                <c:pt idx="397">
                  <c:v>-0.13400000000000001</c:v>
                </c:pt>
                <c:pt idx="398">
                  <c:v>0.13400000000000001</c:v>
                </c:pt>
                <c:pt idx="399">
                  <c:v>-0.26800000000000002</c:v>
                </c:pt>
                <c:pt idx="400">
                  <c:v>0</c:v>
                </c:pt>
                <c:pt idx="401">
                  <c:v>-0.26800000000000002</c:v>
                </c:pt>
                <c:pt idx="402">
                  <c:v>0</c:v>
                </c:pt>
                <c:pt idx="403">
                  <c:v>-0.26800000000000002</c:v>
                </c:pt>
                <c:pt idx="404">
                  <c:v>-0.40200000000000002</c:v>
                </c:pt>
                <c:pt idx="405">
                  <c:v>-0.13400000000000001</c:v>
                </c:pt>
                <c:pt idx="406">
                  <c:v>-0.67</c:v>
                </c:pt>
                <c:pt idx="407">
                  <c:v>-0.26800000000000002</c:v>
                </c:pt>
                <c:pt idx="408">
                  <c:v>-0.80400000000000005</c:v>
                </c:pt>
                <c:pt idx="409">
                  <c:v>-0.67</c:v>
                </c:pt>
                <c:pt idx="410">
                  <c:v>-1.07</c:v>
                </c:pt>
                <c:pt idx="411">
                  <c:v>-0.93800000000000006</c:v>
                </c:pt>
                <c:pt idx="412">
                  <c:v>-1.07</c:v>
                </c:pt>
                <c:pt idx="413">
                  <c:v>-1.07</c:v>
                </c:pt>
                <c:pt idx="414">
                  <c:v>-1.61</c:v>
                </c:pt>
                <c:pt idx="415">
                  <c:v>-2.14</c:v>
                </c:pt>
                <c:pt idx="416">
                  <c:v>-1.74</c:v>
                </c:pt>
                <c:pt idx="417">
                  <c:v>-1.61</c:v>
                </c:pt>
                <c:pt idx="418">
                  <c:v>-1.88</c:v>
                </c:pt>
                <c:pt idx="419">
                  <c:v>-2.4099999999999997</c:v>
                </c:pt>
                <c:pt idx="420">
                  <c:v>-1.88</c:v>
                </c:pt>
                <c:pt idx="421">
                  <c:v>-2.2799999999999998</c:v>
                </c:pt>
                <c:pt idx="422">
                  <c:v>-1.74</c:v>
                </c:pt>
                <c:pt idx="423">
                  <c:v>-1.74</c:v>
                </c:pt>
                <c:pt idx="424">
                  <c:v>-1.47</c:v>
                </c:pt>
                <c:pt idx="425">
                  <c:v>-1.21</c:v>
                </c:pt>
                <c:pt idx="426">
                  <c:v>-1.21</c:v>
                </c:pt>
                <c:pt idx="427">
                  <c:v>-0.93800000000000006</c:v>
                </c:pt>
                <c:pt idx="428">
                  <c:v>-0.67</c:v>
                </c:pt>
                <c:pt idx="429">
                  <c:v>-0.53600000000000003</c:v>
                </c:pt>
                <c:pt idx="430">
                  <c:v>-0.67</c:v>
                </c:pt>
                <c:pt idx="431">
                  <c:v>-0.80400000000000005</c:v>
                </c:pt>
                <c:pt idx="432">
                  <c:v>-0.67</c:v>
                </c:pt>
                <c:pt idx="433">
                  <c:v>-0.53600000000000003</c:v>
                </c:pt>
                <c:pt idx="434">
                  <c:v>-0.40200000000000002</c:v>
                </c:pt>
                <c:pt idx="435">
                  <c:v>-0.93800000000000006</c:v>
                </c:pt>
                <c:pt idx="436">
                  <c:v>-0.67</c:v>
                </c:pt>
                <c:pt idx="437">
                  <c:v>-0.67</c:v>
                </c:pt>
                <c:pt idx="438">
                  <c:v>-0.53600000000000003</c:v>
                </c:pt>
                <c:pt idx="439">
                  <c:v>-0.53600000000000003</c:v>
                </c:pt>
                <c:pt idx="440">
                  <c:v>-0.80400000000000005</c:v>
                </c:pt>
                <c:pt idx="441">
                  <c:v>-0.80400000000000005</c:v>
                </c:pt>
                <c:pt idx="442">
                  <c:v>-0.67</c:v>
                </c:pt>
                <c:pt idx="443">
                  <c:v>-0.80400000000000005</c:v>
                </c:pt>
                <c:pt idx="444">
                  <c:v>-0.26800000000000002</c:v>
                </c:pt>
                <c:pt idx="445">
                  <c:v>-0.93800000000000006</c:v>
                </c:pt>
                <c:pt idx="446">
                  <c:v>-1.07</c:v>
                </c:pt>
                <c:pt idx="447">
                  <c:v>-0.67</c:v>
                </c:pt>
                <c:pt idx="448">
                  <c:v>-0.40200000000000002</c:v>
                </c:pt>
                <c:pt idx="449">
                  <c:v>-0.67</c:v>
                </c:pt>
                <c:pt idx="450">
                  <c:v>-0.53600000000000003</c:v>
                </c:pt>
                <c:pt idx="451">
                  <c:v>-0.80400000000000005</c:v>
                </c:pt>
                <c:pt idx="452">
                  <c:v>-0.67</c:v>
                </c:pt>
                <c:pt idx="453">
                  <c:v>-0.80400000000000005</c:v>
                </c:pt>
                <c:pt idx="454">
                  <c:v>-0.67</c:v>
                </c:pt>
                <c:pt idx="455">
                  <c:v>-0.53600000000000003</c:v>
                </c:pt>
                <c:pt idx="456">
                  <c:v>-0.53600000000000003</c:v>
                </c:pt>
                <c:pt idx="457">
                  <c:v>0.13400000000000001</c:v>
                </c:pt>
                <c:pt idx="458">
                  <c:v>0.40200000000000002</c:v>
                </c:pt>
                <c:pt idx="459">
                  <c:v>0.26800000000000002</c:v>
                </c:pt>
                <c:pt idx="460">
                  <c:v>0.67</c:v>
                </c:pt>
                <c:pt idx="461">
                  <c:v>0.53600000000000003</c:v>
                </c:pt>
                <c:pt idx="462">
                  <c:v>0.67</c:v>
                </c:pt>
                <c:pt idx="463">
                  <c:v>0.67</c:v>
                </c:pt>
                <c:pt idx="464">
                  <c:v>0.93800000000000006</c:v>
                </c:pt>
                <c:pt idx="465">
                  <c:v>0.67</c:v>
                </c:pt>
                <c:pt idx="466">
                  <c:v>0.80400000000000005</c:v>
                </c:pt>
                <c:pt idx="467">
                  <c:v>0.80400000000000005</c:v>
                </c:pt>
                <c:pt idx="468">
                  <c:v>0.80400000000000005</c:v>
                </c:pt>
                <c:pt idx="469">
                  <c:v>0.67</c:v>
                </c:pt>
                <c:pt idx="470">
                  <c:v>0.67</c:v>
                </c:pt>
                <c:pt idx="471">
                  <c:v>0.93800000000000006</c:v>
                </c:pt>
                <c:pt idx="472">
                  <c:v>1.07</c:v>
                </c:pt>
                <c:pt idx="473">
                  <c:v>0.80400000000000005</c:v>
                </c:pt>
                <c:pt idx="474">
                  <c:v>0.80400000000000005</c:v>
                </c:pt>
                <c:pt idx="475">
                  <c:v>0.53600000000000003</c:v>
                </c:pt>
                <c:pt idx="476">
                  <c:v>0.67</c:v>
                </c:pt>
                <c:pt idx="477">
                  <c:v>0.80400000000000005</c:v>
                </c:pt>
                <c:pt idx="478">
                  <c:v>0.40200000000000002</c:v>
                </c:pt>
                <c:pt idx="479">
                  <c:v>0.40200000000000002</c:v>
                </c:pt>
                <c:pt idx="480">
                  <c:v>0.93800000000000006</c:v>
                </c:pt>
                <c:pt idx="481">
                  <c:v>0.26800000000000002</c:v>
                </c:pt>
                <c:pt idx="482">
                  <c:v>1.21</c:v>
                </c:pt>
                <c:pt idx="483">
                  <c:v>1.61</c:v>
                </c:pt>
                <c:pt idx="484">
                  <c:v>1.74</c:v>
                </c:pt>
                <c:pt idx="485">
                  <c:v>2.0100000000000002</c:v>
                </c:pt>
                <c:pt idx="486">
                  <c:v>2.0100000000000002</c:v>
                </c:pt>
                <c:pt idx="487">
                  <c:v>2.2799999999999998</c:v>
                </c:pt>
                <c:pt idx="488">
                  <c:v>1.88</c:v>
                </c:pt>
                <c:pt idx="489">
                  <c:v>2.14</c:v>
                </c:pt>
                <c:pt idx="490">
                  <c:v>2.0100000000000002</c:v>
                </c:pt>
                <c:pt idx="491">
                  <c:v>1.88</c:v>
                </c:pt>
                <c:pt idx="492">
                  <c:v>2.0100000000000002</c:v>
                </c:pt>
                <c:pt idx="493">
                  <c:v>2.14</c:v>
                </c:pt>
                <c:pt idx="494">
                  <c:v>1.74</c:v>
                </c:pt>
                <c:pt idx="495">
                  <c:v>1.61</c:v>
                </c:pt>
                <c:pt idx="496">
                  <c:v>1.07</c:v>
                </c:pt>
                <c:pt idx="497">
                  <c:v>1.61</c:v>
                </c:pt>
                <c:pt idx="498">
                  <c:v>1.07</c:v>
                </c:pt>
                <c:pt idx="499">
                  <c:v>0.93800000000000006</c:v>
                </c:pt>
                <c:pt idx="500">
                  <c:v>0.80400000000000005</c:v>
                </c:pt>
                <c:pt idx="501">
                  <c:v>0.67</c:v>
                </c:pt>
                <c:pt idx="502">
                  <c:v>0.67</c:v>
                </c:pt>
                <c:pt idx="503">
                  <c:v>0.40200000000000002</c:v>
                </c:pt>
                <c:pt idx="504">
                  <c:v>0.26800000000000002</c:v>
                </c:pt>
                <c:pt idx="505">
                  <c:v>0.13400000000000001</c:v>
                </c:pt>
                <c:pt idx="506">
                  <c:v>-0.26800000000000002</c:v>
                </c:pt>
                <c:pt idx="507">
                  <c:v>-0.40200000000000002</c:v>
                </c:pt>
                <c:pt idx="508">
                  <c:v>-0.67</c:v>
                </c:pt>
                <c:pt idx="509">
                  <c:v>-0.40200000000000002</c:v>
                </c:pt>
                <c:pt idx="510">
                  <c:v>-0.67</c:v>
                </c:pt>
                <c:pt idx="511">
                  <c:v>-0.93800000000000006</c:v>
                </c:pt>
                <c:pt idx="512">
                  <c:v>-0.93800000000000006</c:v>
                </c:pt>
                <c:pt idx="513">
                  <c:v>-1.61</c:v>
                </c:pt>
                <c:pt idx="514">
                  <c:v>-1.74</c:v>
                </c:pt>
                <c:pt idx="515">
                  <c:v>-2.5500000000000003</c:v>
                </c:pt>
                <c:pt idx="516">
                  <c:v>-3.22</c:v>
                </c:pt>
                <c:pt idx="517">
                  <c:v>-4.0200000000000005</c:v>
                </c:pt>
                <c:pt idx="518">
                  <c:v>-4.8199999999999994</c:v>
                </c:pt>
                <c:pt idx="519">
                  <c:v>-6.0299999999999994</c:v>
                </c:pt>
                <c:pt idx="520">
                  <c:v>-7.64</c:v>
                </c:pt>
                <c:pt idx="521">
                  <c:v>-9.7800000000000011</c:v>
                </c:pt>
                <c:pt idx="522">
                  <c:v>-11</c:v>
                </c:pt>
                <c:pt idx="523">
                  <c:v>-13.799999999999999</c:v>
                </c:pt>
                <c:pt idx="524">
                  <c:v>-16.2</c:v>
                </c:pt>
                <c:pt idx="525">
                  <c:v>-19.599999999999998</c:v>
                </c:pt>
                <c:pt idx="526">
                  <c:v>-23.3</c:v>
                </c:pt>
                <c:pt idx="527">
                  <c:v>-29.1</c:v>
                </c:pt>
                <c:pt idx="528">
                  <c:v>-36.200000000000003</c:v>
                </c:pt>
                <c:pt idx="529">
                  <c:v>-43.9</c:v>
                </c:pt>
                <c:pt idx="530">
                  <c:v>-57.2</c:v>
                </c:pt>
                <c:pt idx="531">
                  <c:v>-73.3</c:v>
                </c:pt>
                <c:pt idx="532">
                  <c:v>-89.899999999999991</c:v>
                </c:pt>
                <c:pt idx="533">
                  <c:v>-103</c:v>
                </c:pt>
                <c:pt idx="534">
                  <c:v>-110</c:v>
                </c:pt>
                <c:pt idx="535">
                  <c:v>-111</c:v>
                </c:pt>
                <c:pt idx="536">
                  <c:v>-105</c:v>
                </c:pt>
                <c:pt idx="537">
                  <c:v>-95.699999999999989</c:v>
                </c:pt>
                <c:pt idx="538">
                  <c:v>-84.8</c:v>
                </c:pt>
                <c:pt idx="539">
                  <c:v>-70.900000000000006</c:v>
                </c:pt>
                <c:pt idx="540">
                  <c:v>-51.9</c:v>
                </c:pt>
                <c:pt idx="541">
                  <c:v>-26.4</c:v>
                </c:pt>
                <c:pt idx="542">
                  <c:v>3.75</c:v>
                </c:pt>
                <c:pt idx="543">
                  <c:v>34.299999999999997</c:v>
                </c:pt>
                <c:pt idx="544">
                  <c:v>60.8</c:v>
                </c:pt>
                <c:pt idx="545">
                  <c:v>81.3</c:v>
                </c:pt>
                <c:pt idx="546">
                  <c:v>94.5</c:v>
                </c:pt>
                <c:pt idx="547">
                  <c:v>100</c:v>
                </c:pt>
                <c:pt idx="548">
                  <c:v>100</c:v>
                </c:pt>
                <c:pt idx="549">
                  <c:v>96.600000000000009</c:v>
                </c:pt>
                <c:pt idx="550">
                  <c:v>89.800000000000011</c:v>
                </c:pt>
                <c:pt idx="551">
                  <c:v>81.699999999999989</c:v>
                </c:pt>
                <c:pt idx="552">
                  <c:v>72.8</c:v>
                </c:pt>
                <c:pt idx="553">
                  <c:v>63.9</c:v>
                </c:pt>
                <c:pt idx="554">
                  <c:v>55.1</c:v>
                </c:pt>
                <c:pt idx="555">
                  <c:v>47.4</c:v>
                </c:pt>
                <c:pt idx="556">
                  <c:v>40.700000000000003</c:v>
                </c:pt>
                <c:pt idx="557">
                  <c:v>34</c:v>
                </c:pt>
                <c:pt idx="558">
                  <c:v>29.2</c:v>
                </c:pt>
                <c:pt idx="559">
                  <c:v>24.1</c:v>
                </c:pt>
                <c:pt idx="560">
                  <c:v>19.7</c:v>
                </c:pt>
                <c:pt idx="561">
                  <c:v>16.7</c:v>
                </c:pt>
                <c:pt idx="562">
                  <c:v>14.1</c:v>
                </c:pt>
                <c:pt idx="563">
                  <c:v>11.5</c:v>
                </c:pt>
                <c:pt idx="564">
                  <c:v>9.11</c:v>
                </c:pt>
                <c:pt idx="565">
                  <c:v>7.77</c:v>
                </c:pt>
                <c:pt idx="566">
                  <c:v>6.7</c:v>
                </c:pt>
                <c:pt idx="567">
                  <c:v>5.63</c:v>
                </c:pt>
                <c:pt idx="568">
                  <c:v>4.5599999999999996</c:v>
                </c:pt>
                <c:pt idx="569">
                  <c:v>3.62</c:v>
                </c:pt>
                <c:pt idx="570">
                  <c:v>2.68</c:v>
                </c:pt>
                <c:pt idx="571">
                  <c:v>2.68</c:v>
                </c:pt>
                <c:pt idx="572">
                  <c:v>2.0100000000000002</c:v>
                </c:pt>
                <c:pt idx="573">
                  <c:v>1.74</c:v>
                </c:pt>
                <c:pt idx="574">
                  <c:v>1.61</c:v>
                </c:pt>
                <c:pt idx="575">
                  <c:v>1.07</c:v>
                </c:pt>
                <c:pt idx="576">
                  <c:v>1.34</c:v>
                </c:pt>
                <c:pt idx="577">
                  <c:v>0.93800000000000006</c:v>
                </c:pt>
                <c:pt idx="578">
                  <c:v>0.80400000000000005</c:v>
                </c:pt>
                <c:pt idx="579">
                  <c:v>0.53600000000000003</c:v>
                </c:pt>
                <c:pt idx="580">
                  <c:v>0.80400000000000005</c:v>
                </c:pt>
                <c:pt idx="581">
                  <c:v>0.67</c:v>
                </c:pt>
                <c:pt idx="582">
                  <c:v>0.53600000000000003</c:v>
                </c:pt>
                <c:pt idx="583">
                  <c:v>0.80400000000000005</c:v>
                </c:pt>
                <c:pt idx="584">
                  <c:v>0.53600000000000003</c:v>
                </c:pt>
                <c:pt idx="585">
                  <c:v>0.93800000000000006</c:v>
                </c:pt>
                <c:pt idx="586">
                  <c:v>0.40200000000000002</c:v>
                </c:pt>
                <c:pt idx="587">
                  <c:v>0.53600000000000003</c:v>
                </c:pt>
                <c:pt idx="588">
                  <c:v>0.26800000000000002</c:v>
                </c:pt>
                <c:pt idx="589">
                  <c:v>0.40200000000000002</c:v>
                </c:pt>
                <c:pt idx="590">
                  <c:v>0.53600000000000003</c:v>
                </c:pt>
                <c:pt idx="591">
                  <c:v>0.26800000000000002</c:v>
                </c:pt>
                <c:pt idx="592">
                  <c:v>0</c:v>
                </c:pt>
                <c:pt idx="593">
                  <c:v>0.13400000000000001</c:v>
                </c:pt>
                <c:pt idx="594">
                  <c:v>0.13400000000000001</c:v>
                </c:pt>
                <c:pt idx="595">
                  <c:v>0</c:v>
                </c:pt>
                <c:pt idx="596">
                  <c:v>0.53600000000000003</c:v>
                </c:pt>
                <c:pt idx="597">
                  <c:v>0.13400000000000001</c:v>
                </c:pt>
                <c:pt idx="598">
                  <c:v>0.26800000000000002</c:v>
                </c:pt>
                <c:pt idx="599">
                  <c:v>0.26800000000000002</c:v>
                </c:pt>
                <c:pt idx="600">
                  <c:v>-0.40200000000000002</c:v>
                </c:pt>
                <c:pt idx="601">
                  <c:v>-0.13400000000000001</c:v>
                </c:pt>
                <c:pt idx="602">
                  <c:v>0</c:v>
                </c:pt>
                <c:pt idx="603">
                  <c:v>0</c:v>
                </c:pt>
                <c:pt idx="604">
                  <c:v>0</c:v>
                </c:pt>
                <c:pt idx="605">
                  <c:v>0</c:v>
                </c:pt>
                <c:pt idx="606">
                  <c:v>-0.13400000000000001</c:v>
                </c:pt>
                <c:pt idx="607">
                  <c:v>0.13400000000000001</c:v>
                </c:pt>
                <c:pt idx="608">
                  <c:v>0</c:v>
                </c:pt>
                <c:pt idx="609">
                  <c:v>0.26800000000000002</c:v>
                </c:pt>
                <c:pt idx="610">
                  <c:v>0.13400000000000001</c:v>
                </c:pt>
                <c:pt idx="611">
                  <c:v>0.13400000000000001</c:v>
                </c:pt>
                <c:pt idx="612">
                  <c:v>0.13400000000000001</c:v>
                </c:pt>
                <c:pt idx="613">
                  <c:v>0.13400000000000001</c:v>
                </c:pt>
                <c:pt idx="614">
                  <c:v>0.26800000000000002</c:v>
                </c:pt>
                <c:pt idx="615">
                  <c:v>0.13400000000000001</c:v>
                </c:pt>
                <c:pt idx="616">
                  <c:v>0.13400000000000001</c:v>
                </c:pt>
                <c:pt idx="617">
                  <c:v>0</c:v>
                </c:pt>
                <c:pt idx="618">
                  <c:v>0</c:v>
                </c:pt>
                <c:pt idx="619">
                  <c:v>0</c:v>
                </c:pt>
                <c:pt idx="620">
                  <c:v>0</c:v>
                </c:pt>
                <c:pt idx="621">
                  <c:v>0.13400000000000001</c:v>
                </c:pt>
                <c:pt idx="622">
                  <c:v>0</c:v>
                </c:pt>
                <c:pt idx="623">
                  <c:v>0</c:v>
                </c:pt>
                <c:pt idx="624">
                  <c:v>-0.13400000000000001</c:v>
                </c:pt>
                <c:pt idx="625">
                  <c:v>0.26800000000000002</c:v>
                </c:pt>
                <c:pt idx="626">
                  <c:v>0.26800000000000002</c:v>
                </c:pt>
                <c:pt idx="627">
                  <c:v>0</c:v>
                </c:pt>
                <c:pt idx="628">
                  <c:v>0.26800000000000002</c:v>
                </c:pt>
                <c:pt idx="629">
                  <c:v>-0.13400000000000001</c:v>
                </c:pt>
                <c:pt idx="630">
                  <c:v>-0.13400000000000001</c:v>
                </c:pt>
                <c:pt idx="631">
                  <c:v>0</c:v>
                </c:pt>
                <c:pt idx="632">
                  <c:v>0.13400000000000001</c:v>
                </c:pt>
                <c:pt idx="633">
                  <c:v>-0.13400000000000001</c:v>
                </c:pt>
                <c:pt idx="634">
                  <c:v>-0.40200000000000002</c:v>
                </c:pt>
                <c:pt idx="635">
                  <c:v>0</c:v>
                </c:pt>
                <c:pt idx="636">
                  <c:v>0.13400000000000001</c:v>
                </c:pt>
                <c:pt idx="637">
                  <c:v>-0.26800000000000002</c:v>
                </c:pt>
                <c:pt idx="638">
                  <c:v>-0.13400000000000001</c:v>
                </c:pt>
                <c:pt idx="639">
                  <c:v>0.13400000000000001</c:v>
                </c:pt>
                <c:pt idx="640">
                  <c:v>0.13400000000000001</c:v>
                </c:pt>
                <c:pt idx="641">
                  <c:v>0.13400000000000001</c:v>
                </c:pt>
                <c:pt idx="642">
                  <c:v>0</c:v>
                </c:pt>
                <c:pt idx="643">
                  <c:v>0.40200000000000002</c:v>
                </c:pt>
                <c:pt idx="644">
                  <c:v>0.13400000000000001</c:v>
                </c:pt>
                <c:pt idx="645">
                  <c:v>0</c:v>
                </c:pt>
                <c:pt idx="646">
                  <c:v>-0.13400000000000001</c:v>
                </c:pt>
                <c:pt idx="647">
                  <c:v>0.80400000000000005</c:v>
                </c:pt>
                <c:pt idx="648">
                  <c:v>-0.13400000000000001</c:v>
                </c:pt>
                <c:pt idx="649">
                  <c:v>0</c:v>
                </c:pt>
                <c:pt idx="650">
                  <c:v>-0.13400000000000001</c:v>
                </c:pt>
                <c:pt idx="651">
                  <c:v>-0.13400000000000001</c:v>
                </c:pt>
                <c:pt idx="652">
                  <c:v>0</c:v>
                </c:pt>
                <c:pt idx="653">
                  <c:v>0.13400000000000001</c:v>
                </c:pt>
                <c:pt idx="654">
                  <c:v>-0.13400000000000001</c:v>
                </c:pt>
                <c:pt idx="655">
                  <c:v>-0.13400000000000001</c:v>
                </c:pt>
                <c:pt idx="656">
                  <c:v>0.26800000000000002</c:v>
                </c:pt>
                <c:pt idx="657">
                  <c:v>0.26800000000000002</c:v>
                </c:pt>
                <c:pt idx="658">
                  <c:v>0.13400000000000001</c:v>
                </c:pt>
                <c:pt idx="659">
                  <c:v>0.13400000000000001</c:v>
                </c:pt>
                <c:pt idx="660">
                  <c:v>-0.53600000000000003</c:v>
                </c:pt>
                <c:pt idx="661">
                  <c:v>0</c:v>
                </c:pt>
                <c:pt idx="662">
                  <c:v>-0.26800000000000002</c:v>
                </c:pt>
                <c:pt idx="663">
                  <c:v>0</c:v>
                </c:pt>
                <c:pt idx="664">
                  <c:v>-0.26800000000000002</c:v>
                </c:pt>
                <c:pt idx="665">
                  <c:v>0</c:v>
                </c:pt>
                <c:pt idx="666">
                  <c:v>0</c:v>
                </c:pt>
                <c:pt idx="667">
                  <c:v>0</c:v>
                </c:pt>
                <c:pt idx="668">
                  <c:v>0</c:v>
                </c:pt>
                <c:pt idx="669">
                  <c:v>0.26800000000000002</c:v>
                </c:pt>
                <c:pt idx="670">
                  <c:v>0.13400000000000001</c:v>
                </c:pt>
                <c:pt idx="671">
                  <c:v>0.13400000000000001</c:v>
                </c:pt>
                <c:pt idx="672">
                  <c:v>0</c:v>
                </c:pt>
                <c:pt idx="673">
                  <c:v>0</c:v>
                </c:pt>
                <c:pt idx="674">
                  <c:v>0</c:v>
                </c:pt>
                <c:pt idx="675">
                  <c:v>0</c:v>
                </c:pt>
                <c:pt idx="676">
                  <c:v>0</c:v>
                </c:pt>
                <c:pt idx="677">
                  <c:v>0.40200000000000002</c:v>
                </c:pt>
                <c:pt idx="678">
                  <c:v>-0.13400000000000001</c:v>
                </c:pt>
                <c:pt idx="679">
                  <c:v>-0.13400000000000001</c:v>
                </c:pt>
                <c:pt idx="680">
                  <c:v>-0.26800000000000002</c:v>
                </c:pt>
                <c:pt idx="681">
                  <c:v>0.26800000000000002</c:v>
                </c:pt>
                <c:pt idx="682">
                  <c:v>0.26800000000000002</c:v>
                </c:pt>
                <c:pt idx="683">
                  <c:v>0</c:v>
                </c:pt>
                <c:pt idx="684">
                  <c:v>-0.40200000000000002</c:v>
                </c:pt>
                <c:pt idx="685">
                  <c:v>-0.26800000000000002</c:v>
                </c:pt>
                <c:pt idx="686">
                  <c:v>0</c:v>
                </c:pt>
                <c:pt idx="687">
                  <c:v>0</c:v>
                </c:pt>
                <c:pt idx="688">
                  <c:v>0.13400000000000001</c:v>
                </c:pt>
                <c:pt idx="689">
                  <c:v>0.13400000000000001</c:v>
                </c:pt>
                <c:pt idx="690">
                  <c:v>0.13400000000000001</c:v>
                </c:pt>
                <c:pt idx="691">
                  <c:v>-0.13400000000000001</c:v>
                </c:pt>
                <c:pt idx="692">
                  <c:v>0</c:v>
                </c:pt>
                <c:pt idx="693">
                  <c:v>0</c:v>
                </c:pt>
                <c:pt idx="694">
                  <c:v>0</c:v>
                </c:pt>
                <c:pt idx="695">
                  <c:v>-0.13400000000000001</c:v>
                </c:pt>
                <c:pt idx="696">
                  <c:v>0.13400000000000001</c:v>
                </c:pt>
                <c:pt idx="697">
                  <c:v>0.26800000000000002</c:v>
                </c:pt>
                <c:pt idx="698">
                  <c:v>0.13400000000000001</c:v>
                </c:pt>
                <c:pt idx="699">
                  <c:v>0.13400000000000001</c:v>
                </c:pt>
                <c:pt idx="700">
                  <c:v>0.26800000000000002</c:v>
                </c:pt>
                <c:pt idx="701">
                  <c:v>0.13400000000000001</c:v>
                </c:pt>
                <c:pt idx="702">
                  <c:v>0.26800000000000002</c:v>
                </c:pt>
                <c:pt idx="703">
                  <c:v>0</c:v>
                </c:pt>
                <c:pt idx="704">
                  <c:v>0</c:v>
                </c:pt>
                <c:pt idx="705">
                  <c:v>-0.26800000000000002</c:v>
                </c:pt>
                <c:pt idx="706">
                  <c:v>0</c:v>
                </c:pt>
                <c:pt idx="707">
                  <c:v>-0.40200000000000002</c:v>
                </c:pt>
                <c:pt idx="708">
                  <c:v>0.13400000000000001</c:v>
                </c:pt>
                <c:pt idx="709">
                  <c:v>-0.26800000000000002</c:v>
                </c:pt>
                <c:pt idx="710">
                  <c:v>0.13400000000000001</c:v>
                </c:pt>
                <c:pt idx="711">
                  <c:v>-0.13400000000000001</c:v>
                </c:pt>
                <c:pt idx="712">
                  <c:v>-0.13400000000000001</c:v>
                </c:pt>
                <c:pt idx="713">
                  <c:v>-0.40200000000000002</c:v>
                </c:pt>
                <c:pt idx="714">
                  <c:v>0.13400000000000001</c:v>
                </c:pt>
                <c:pt idx="715">
                  <c:v>-0.13400000000000001</c:v>
                </c:pt>
                <c:pt idx="716">
                  <c:v>0</c:v>
                </c:pt>
                <c:pt idx="717">
                  <c:v>-0.13400000000000001</c:v>
                </c:pt>
                <c:pt idx="718">
                  <c:v>0</c:v>
                </c:pt>
                <c:pt idx="719">
                  <c:v>0</c:v>
                </c:pt>
                <c:pt idx="720">
                  <c:v>0</c:v>
                </c:pt>
                <c:pt idx="721">
                  <c:v>0</c:v>
                </c:pt>
                <c:pt idx="722">
                  <c:v>-0.40200000000000002</c:v>
                </c:pt>
                <c:pt idx="723">
                  <c:v>0.26800000000000002</c:v>
                </c:pt>
                <c:pt idx="724">
                  <c:v>-0.13400000000000001</c:v>
                </c:pt>
                <c:pt idx="725">
                  <c:v>0</c:v>
                </c:pt>
                <c:pt idx="726">
                  <c:v>-0.13400000000000001</c:v>
                </c:pt>
                <c:pt idx="727">
                  <c:v>-0.26800000000000002</c:v>
                </c:pt>
                <c:pt idx="728">
                  <c:v>0.40200000000000002</c:v>
                </c:pt>
                <c:pt idx="729">
                  <c:v>0.13400000000000001</c:v>
                </c:pt>
                <c:pt idx="730">
                  <c:v>0</c:v>
                </c:pt>
                <c:pt idx="731">
                  <c:v>0.13400000000000001</c:v>
                </c:pt>
                <c:pt idx="732">
                  <c:v>0.13400000000000001</c:v>
                </c:pt>
                <c:pt idx="733">
                  <c:v>0</c:v>
                </c:pt>
                <c:pt idx="734">
                  <c:v>0</c:v>
                </c:pt>
                <c:pt idx="735">
                  <c:v>-0.26800000000000002</c:v>
                </c:pt>
                <c:pt idx="736">
                  <c:v>-0.13400000000000001</c:v>
                </c:pt>
                <c:pt idx="737">
                  <c:v>-0.13400000000000001</c:v>
                </c:pt>
                <c:pt idx="738">
                  <c:v>-0.26800000000000002</c:v>
                </c:pt>
                <c:pt idx="739">
                  <c:v>-0.13400000000000001</c:v>
                </c:pt>
                <c:pt idx="740">
                  <c:v>-0.67</c:v>
                </c:pt>
                <c:pt idx="741">
                  <c:v>-0.13400000000000001</c:v>
                </c:pt>
                <c:pt idx="742">
                  <c:v>0</c:v>
                </c:pt>
                <c:pt idx="743">
                  <c:v>0</c:v>
                </c:pt>
                <c:pt idx="744">
                  <c:v>0</c:v>
                </c:pt>
                <c:pt idx="745">
                  <c:v>0</c:v>
                </c:pt>
                <c:pt idx="746">
                  <c:v>0</c:v>
                </c:pt>
                <c:pt idx="747">
                  <c:v>-0.13400000000000001</c:v>
                </c:pt>
                <c:pt idx="748">
                  <c:v>0.13400000000000001</c:v>
                </c:pt>
                <c:pt idx="749">
                  <c:v>-0.13400000000000001</c:v>
                </c:pt>
                <c:pt idx="750">
                  <c:v>0.26800000000000002</c:v>
                </c:pt>
                <c:pt idx="751">
                  <c:v>0</c:v>
                </c:pt>
                <c:pt idx="752">
                  <c:v>0.26800000000000002</c:v>
                </c:pt>
                <c:pt idx="753">
                  <c:v>0.13400000000000001</c:v>
                </c:pt>
                <c:pt idx="754">
                  <c:v>-0.26800000000000002</c:v>
                </c:pt>
                <c:pt idx="755">
                  <c:v>0</c:v>
                </c:pt>
                <c:pt idx="756">
                  <c:v>-0.13400000000000001</c:v>
                </c:pt>
                <c:pt idx="757">
                  <c:v>-0.26800000000000002</c:v>
                </c:pt>
                <c:pt idx="758">
                  <c:v>0</c:v>
                </c:pt>
                <c:pt idx="759">
                  <c:v>0</c:v>
                </c:pt>
                <c:pt idx="760">
                  <c:v>0.40200000000000002</c:v>
                </c:pt>
                <c:pt idx="761">
                  <c:v>-0.26800000000000002</c:v>
                </c:pt>
                <c:pt idx="762">
                  <c:v>0</c:v>
                </c:pt>
                <c:pt idx="763">
                  <c:v>0.26800000000000002</c:v>
                </c:pt>
                <c:pt idx="764">
                  <c:v>0</c:v>
                </c:pt>
                <c:pt idx="765">
                  <c:v>-0.13400000000000001</c:v>
                </c:pt>
                <c:pt idx="766">
                  <c:v>-0.13400000000000001</c:v>
                </c:pt>
                <c:pt idx="767">
                  <c:v>-0.40200000000000002</c:v>
                </c:pt>
                <c:pt idx="768">
                  <c:v>0.13400000000000001</c:v>
                </c:pt>
                <c:pt idx="769">
                  <c:v>0</c:v>
                </c:pt>
                <c:pt idx="770">
                  <c:v>0.13400000000000001</c:v>
                </c:pt>
                <c:pt idx="771">
                  <c:v>0</c:v>
                </c:pt>
                <c:pt idx="772">
                  <c:v>0.13400000000000001</c:v>
                </c:pt>
                <c:pt idx="773">
                  <c:v>0</c:v>
                </c:pt>
                <c:pt idx="774">
                  <c:v>-0.13400000000000001</c:v>
                </c:pt>
                <c:pt idx="775">
                  <c:v>0</c:v>
                </c:pt>
                <c:pt idx="776">
                  <c:v>0.26800000000000002</c:v>
                </c:pt>
                <c:pt idx="777">
                  <c:v>0</c:v>
                </c:pt>
                <c:pt idx="778">
                  <c:v>-0.13400000000000001</c:v>
                </c:pt>
                <c:pt idx="779">
                  <c:v>0.13400000000000001</c:v>
                </c:pt>
                <c:pt idx="780">
                  <c:v>0</c:v>
                </c:pt>
                <c:pt idx="781">
                  <c:v>0</c:v>
                </c:pt>
                <c:pt idx="782">
                  <c:v>-0.26800000000000002</c:v>
                </c:pt>
                <c:pt idx="783">
                  <c:v>0.13400000000000001</c:v>
                </c:pt>
                <c:pt idx="784">
                  <c:v>-0.26800000000000002</c:v>
                </c:pt>
                <c:pt idx="785">
                  <c:v>-0.40200000000000002</c:v>
                </c:pt>
                <c:pt idx="786">
                  <c:v>0</c:v>
                </c:pt>
                <c:pt idx="787">
                  <c:v>0</c:v>
                </c:pt>
                <c:pt idx="788">
                  <c:v>0.13400000000000001</c:v>
                </c:pt>
                <c:pt idx="789">
                  <c:v>0.40200000000000002</c:v>
                </c:pt>
                <c:pt idx="790">
                  <c:v>-0.13400000000000001</c:v>
                </c:pt>
                <c:pt idx="791">
                  <c:v>0.26800000000000002</c:v>
                </c:pt>
                <c:pt idx="792">
                  <c:v>0.26800000000000002</c:v>
                </c:pt>
                <c:pt idx="793">
                  <c:v>0</c:v>
                </c:pt>
                <c:pt idx="794">
                  <c:v>0.13400000000000001</c:v>
                </c:pt>
                <c:pt idx="795">
                  <c:v>0.13400000000000001</c:v>
                </c:pt>
                <c:pt idx="796">
                  <c:v>0.26800000000000002</c:v>
                </c:pt>
                <c:pt idx="797">
                  <c:v>0</c:v>
                </c:pt>
                <c:pt idx="798">
                  <c:v>-0.40200000000000002</c:v>
                </c:pt>
                <c:pt idx="799">
                  <c:v>0</c:v>
                </c:pt>
                <c:pt idx="800">
                  <c:v>-0.13400000000000001</c:v>
                </c:pt>
                <c:pt idx="801">
                  <c:v>0.26800000000000002</c:v>
                </c:pt>
                <c:pt idx="802">
                  <c:v>0</c:v>
                </c:pt>
                <c:pt idx="803">
                  <c:v>0.13400000000000001</c:v>
                </c:pt>
                <c:pt idx="804">
                  <c:v>-0.13400000000000001</c:v>
                </c:pt>
                <c:pt idx="805">
                  <c:v>0</c:v>
                </c:pt>
                <c:pt idx="806">
                  <c:v>-0.13400000000000001</c:v>
                </c:pt>
                <c:pt idx="807">
                  <c:v>-0.26800000000000002</c:v>
                </c:pt>
                <c:pt idx="808">
                  <c:v>0</c:v>
                </c:pt>
                <c:pt idx="809">
                  <c:v>0</c:v>
                </c:pt>
                <c:pt idx="810">
                  <c:v>0.26800000000000002</c:v>
                </c:pt>
                <c:pt idx="811">
                  <c:v>0</c:v>
                </c:pt>
                <c:pt idx="812">
                  <c:v>-0.26800000000000002</c:v>
                </c:pt>
                <c:pt idx="813">
                  <c:v>-0.40200000000000002</c:v>
                </c:pt>
                <c:pt idx="814">
                  <c:v>0.13400000000000001</c:v>
                </c:pt>
                <c:pt idx="815">
                  <c:v>-0.13400000000000001</c:v>
                </c:pt>
                <c:pt idx="816">
                  <c:v>0</c:v>
                </c:pt>
                <c:pt idx="817">
                  <c:v>-0.26800000000000002</c:v>
                </c:pt>
                <c:pt idx="818">
                  <c:v>0.26800000000000002</c:v>
                </c:pt>
                <c:pt idx="819">
                  <c:v>0</c:v>
                </c:pt>
                <c:pt idx="820">
                  <c:v>-0.13400000000000001</c:v>
                </c:pt>
                <c:pt idx="821">
                  <c:v>0</c:v>
                </c:pt>
                <c:pt idx="822">
                  <c:v>-0.13400000000000001</c:v>
                </c:pt>
                <c:pt idx="823">
                  <c:v>-0.40200000000000002</c:v>
                </c:pt>
                <c:pt idx="824">
                  <c:v>0.13400000000000001</c:v>
                </c:pt>
                <c:pt idx="825">
                  <c:v>-0.13400000000000001</c:v>
                </c:pt>
                <c:pt idx="826">
                  <c:v>-0.53600000000000003</c:v>
                </c:pt>
                <c:pt idx="827">
                  <c:v>0.26800000000000002</c:v>
                </c:pt>
                <c:pt idx="828">
                  <c:v>0</c:v>
                </c:pt>
                <c:pt idx="829">
                  <c:v>0.13400000000000001</c:v>
                </c:pt>
                <c:pt idx="830">
                  <c:v>0</c:v>
                </c:pt>
                <c:pt idx="831">
                  <c:v>0</c:v>
                </c:pt>
                <c:pt idx="832">
                  <c:v>0</c:v>
                </c:pt>
                <c:pt idx="833">
                  <c:v>0.26800000000000002</c:v>
                </c:pt>
                <c:pt idx="834">
                  <c:v>0.26800000000000002</c:v>
                </c:pt>
                <c:pt idx="835">
                  <c:v>0.26800000000000002</c:v>
                </c:pt>
                <c:pt idx="836">
                  <c:v>0.40200000000000002</c:v>
                </c:pt>
                <c:pt idx="837">
                  <c:v>0</c:v>
                </c:pt>
                <c:pt idx="838">
                  <c:v>-0.40200000000000002</c:v>
                </c:pt>
                <c:pt idx="839">
                  <c:v>0</c:v>
                </c:pt>
                <c:pt idx="840">
                  <c:v>-0.13400000000000001</c:v>
                </c:pt>
                <c:pt idx="841">
                  <c:v>-0.40200000000000002</c:v>
                </c:pt>
                <c:pt idx="842">
                  <c:v>0</c:v>
                </c:pt>
                <c:pt idx="843">
                  <c:v>0.13400000000000001</c:v>
                </c:pt>
                <c:pt idx="844">
                  <c:v>0</c:v>
                </c:pt>
                <c:pt idx="845">
                  <c:v>0</c:v>
                </c:pt>
                <c:pt idx="846">
                  <c:v>0.26800000000000002</c:v>
                </c:pt>
                <c:pt idx="847">
                  <c:v>0.13400000000000001</c:v>
                </c:pt>
                <c:pt idx="848">
                  <c:v>0</c:v>
                </c:pt>
                <c:pt idx="849">
                  <c:v>-0.26800000000000002</c:v>
                </c:pt>
                <c:pt idx="850">
                  <c:v>0</c:v>
                </c:pt>
                <c:pt idx="851">
                  <c:v>-0.13400000000000001</c:v>
                </c:pt>
                <c:pt idx="852">
                  <c:v>-0.26800000000000002</c:v>
                </c:pt>
                <c:pt idx="853">
                  <c:v>-0.26800000000000002</c:v>
                </c:pt>
                <c:pt idx="854">
                  <c:v>0</c:v>
                </c:pt>
                <c:pt idx="855">
                  <c:v>0.26800000000000002</c:v>
                </c:pt>
                <c:pt idx="856">
                  <c:v>0.13400000000000001</c:v>
                </c:pt>
                <c:pt idx="857">
                  <c:v>-0.13400000000000001</c:v>
                </c:pt>
                <c:pt idx="858">
                  <c:v>0.13400000000000001</c:v>
                </c:pt>
                <c:pt idx="859">
                  <c:v>0</c:v>
                </c:pt>
                <c:pt idx="860">
                  <c:v>0.13400000000000001</c:v>
                </c:pt>
                <c:pt idx="861">
                  <c:v>0</c:v>
                </c:pt>
                <c:pt idx="862">
                  <c:v>0.13400000000000001</c:v>
                </c:pt>
                <c:pt idx="863">
                  <c:v>-0.13400000000000001</c:v>
                </c:pt>
                <c:pt idx="864">
                  <c:v>-0.13400000000000001</c:v>
                </c:pt>
                <c:pt idx="865">
                  <c:v>0.13400000000000001</c:v>
                </c:pt>
                <c:pt idx="866">
                  <c:v>-0.13400000000000001</c:v>
                </c:pt>
                <c:pt idx="867">
                  <c:v>-0.26800000000000002</c:v>
                </c:pt>
                <c:pt idx="868">
                  <c:v>0</c:v>
                </c:pt>
                <c:pt idx="869">
                  <c:v>0</c:v>
                </c:pt>
                <c:pt idx="870">
                  <c:v>-0.13400000000000001</c:v>
                </c:pt>
                <c:pt idx="871">
                  <c:v>0.13400000000000001</c:v>
                </c:pt>
                <c:pt idx="872">
                  <c:v>-0.13400000000000001</c:v>
                </c:pt>
                <c:pt idx="873">
                  <c:v>0.13400000000000001</c:v>
                </c:pt>
                <c:pt idx="874">
                  <c:v>0</c:v>
                </c:pt>
                <c:pt idx="875">
                  <c:v>-0.40200000000000002</c:v>
                </c:pt>
                <c:pt idx="876">
                  <c:v>-0.26800000000000002</c:v>
                </c:pt>
                <c:pt idx="877">
                  <c:v>0.13400000000000001</c:v>
                </c:pt>
                <c:pt idx="878">
                  <c:v>0</c:v>
                </c:pt>
                <c:pt idx="879">
                  <c:v>0.13400000000000001</c:v>
                </c:pt>
                <c:pt idx="880">
                  <c:v>0.13400000000000001</c:v>
                </c:pt>
                <c:pt idx="881">
                  <c:v>-0.13400000000000001</c:v>
                </c:pt>
                <c:pt idx="882">
                  <c:v>0.13400000000000001</c:v>
                </c:pt>
                <c:pt idx="883">
                  <c:v>0</c:v>
                </c:pt>
                <c:pt idx="884">
                  <c:v>-0.26800000000000002</c:v>
                </c:pt>
                <c:pt idx="885">
                  <c:v>0.26800000000000002</c:v>
                </c:pt>
                <c:pt idx="886">
                  <c:v>0.13400000000000001</c:v>
                </c:pt>
                <c:pt idx="887">
                  <c:v>-0.26800000000000002</c:v>
                </c:pt>
                <c:pt idx="888">
                  <c:v>-0.13400000000000001</c:v>
                </c:pt>
                <c:pt idx="889">
                  <c:v>0.26800000000000002</c:v>
                </c:pt>
                <c:pt idx="890">
                  <c:v>0</c:v>
                </c:pt>
                <c:pt idx="891">
                  <c:v>0</c:v>
                </c:pt>
                <c:pt idx="892">
                  <c:v>0</c:v>
                </c:pt>
                <c:pt idx="893">
                  <c:v>0</c:v>
                </c:pt>
                <c:pt idx="894">
                  <c:v>-0.26800000000000002</c:v>
                </c:pt>
                <c:pt idx="895">
                  <c:v>-0.13400000000000001</c:v>
                </c:pt>
                <c:pt idx="896">
                  <c:v>0</c:v>
                </c:pt>
                <c:pt idx="897">
                  <c:v>-0.13400000000000001</c:v>
                </c:pt>
                <c:pt idx="898">
                  <c:v>0</c:v>
                </c:pt>
                <c:pt idx="899">
                  <c:v>0.13400000000000001</c:v>
                </c:pt>
                <c:pt idx="900">
                  <c:v>0.13400000000000001</c:v>
                </c:pt>
                <c:pt idx="901">
                  <c:v>0</c:v>
                </c:pt>
                <c:pt idx="902">
                  <c:v>0.13400000000000001</c:v>
                </c:pt>
                <c:pt idx="903">
                  <c:v>0</c:v>
                </c:pt>
                <c:pt idx="904">
                  <c:v>0.13400000000000001</c:v>
                </c:pt>
                <c:pt idx="905">
                  <c:v>0.13400000000000001</c:v>
                </c:pt>
                <c:pt idx="906">
                  <c:v>-0.13400000000000001</c:v>
                </c:pt>
                <c:pt idx="907">
                  <c:v>0</c:v>
                </c:pt>
                <c:pt idx="908">
                  <c:v>0</c:v>
                </c:pt>
                <c:pt idx="909">
                  <c:v>0</c:v>
                </c:pt>
                <c:pt idx="910">
                  <c:v>0</c:v>
                </c:pt>
                <c:pt idx="911">
                  <c:v>0.13400000000000001</c:v>
                </c:pt>
                <c:pt idx="912">
                  <c:v>0</c:v>
                </c:pt>
                <c:pt idx="913">
                  <c:v>0</c:v>
                </c:pt>
                <c:pt idx="914">
                  <c:v>0.40200000000000002</c:v>
                </c:pt>
                <c:pt idx="915">
                  <c:v>0.13400000000000001</c:v>
                </c:pt>
                <c:pt idx="916">
                  <c:v>-0.13400000000000001</c:v>
                </c:pt>
                <c:pt idx="917">
                  <c:v>-0.13400000000000001</c:v>
                </c:pt>
                <c:pt idx="918">
                  <c:v>-0.13400000000000001</c:v>
                </c:pt>
                <c:pt idx="919">
                  <c:v>0</c:v>
                </c:pt>
                <c:pt idx="920">
                  <c:v>-0.13400000000000001</c:v>
                </c:pt>
                <c:pt idx="921">
                  <c:v>0</c:v>
                </c:pt>
                <c:pt idx="922">
                  <c:v>-0.53600000000000003</c:v>
                </c:pt>
                <c:pt idx="923">
                  <c:v>0</c:v>
                </c:pt>
                <c:pt idx="924">
                  <c:v>0.26800000000000002</c:v>
                </c:pt>
                <c:pt idx="925">
                  <c:v>-0.26800000000000002</c:v>
                </c:pt>
                <c:pt idx="926">
                  <c:v>-0.26800000000000002</c:v>
                </c:pt>
                <c:pt idx="927">
                  <c:v>0</c:v>
                </c:pt>
                <c:pt idx="928">
                  <c:v>-0.26800000000000002</c:v>
                </c:pt>
                <c:pt idx="929">
                  <c:v>-0.26800000000000002</c:v>
                </c:pt>
                <c:pt idx="930">
                  <c:v>0.53600000000000003</c:v>
                </c:pt>
                <c:pt idx="931">
                  <c:v>0.26800000000000002</c:v>
                </c:pt>
                <c:pt idx="932">
                  <c:v>-0.26800000000000002</c:v>
                </c:pt>
                <c:pt idx="933">
                  <c:v>-0.26800000000000002</c:v>
                </c:pt>
                <c:pt idx="934">
                  <c:v>0</c:v>
                </c:pt>
                <c:pt idx="935">
                  <c:v>0.13400000000000001</c:v>
                </c:pt>
                <c:pt idx="936">
                  <c:v>-0.26800000000000002</c:v>
                </c:pt>
                <c:pt idx="937">
                  <c:v>0</c:v>
                </c:pt>
                <c:pt idx="938">
                  <c:v>-0.13400000000000001</c:v>
                </c:pt>
                <c:pt idx="939">
                  <c:v>0.13400000000000001</c:v>
                </c:pt>
                <c:pt idx="940">
                  <c:v>0</c:v>
                </c:pt>
                <c:pt idx="941">
                  <c:v>0.40200000000000002</c:v>
                </c:pt>
                <c:pt idx="942">
                  <c:v>0</c:v>
                </c:pt>
                <c:pt idx="943">
                  <c:v>0.13400000000000001</c:v>
                </c:pt>
                <c:pt idx="944">
                  <c:v>0</c:v>
                </c:pt>
                <c:pt idx="945">
                  <c:v>0</c:v>
                </c:pt>
                <c:pt idx="946">
                  <c:v>0.13400000000000001</c:v>
                </c:pt>
                <c:pt idx="947">
                  <c:v>-0.26800000000000002</c:v>
                </c:pt>
                <c:pt idx="948">
                  <c:v>0.13400000000000001</c:v>
                </c:pt>
                <c:pt idx="949">
                  <c:v>0</c:v>
                </c:pt>
                <c:pt idx="950">
                  <c:v>0</c:v>
                </c:pt>
                <c:pt idx="951">
                  <c:v>0.13400000000000001</c:v>
                </c:pt>
                <c:pt idx="952">
                  <c:v>0</c:v>
                </c:pt>
                <c:pt idx="953">
                  <c:v>0.26800000000000002</c:v>
                </c:pt>
                <c:pt idx="954">
                  <c:v>-0.40200000000000002</c:v>
                </c:pt>
                <c:pt idx="955">
                  <c:v>-0.13400000000000001</c:v>
                </c:pt>
                <c:pt idx="956">
                  <c:v>-0.13400000000000001</c:v>
                </c:pt>
                <c:pt idx="957">
                  <c:v>0</c:v>
                </c:pt>
                <c:pt idx="958">
                  <c:v>-0.13400000000000001</c:v>
                </c:pt>
                <c:pt idx="959">
                  <c:v>0</c:v>
                </c:pt>
                <c:pt idx="960">
                  <c:v>0</c:v>
                </c:pt>
                <c:pt idx="961">
                  <c:v>0.26800000000000002</c:v>
                </c:pt>
                <c:pt idx="962">
                  <c:v>0.13400000000000001</c:v>
                </c:pt>
                <c:pt idx="963">
                  <c:v>-0.13400000000000001</c:v>
                </c:pt>
                <c:pt idx="964">
                  <c:v>0</c:v>
                </c:pt>
                <c:pt idx="965">
                  <c:v>-0.13400000000000001</c:v>
                </c:pt>
                <c:pt idx="966">
                  <c:v>-0.26800000000000002</c:v>
                </c:pt>
                <c:pt idx="967">
                  <c:v>-0.40200000000000002</c:v>
                </c:pt>
                <c:pt idx="968">
                  <c:v>-0.40200000000000002</c:v>
                </c:pt>
                <c:pt idx="969">
                  <c:v>-0.13400000000000001</c:v>
                </c:pt>
                <c:pt idx="970">
                  <c:v>0.13400000000000001</c:v>
                </c:pt>
                <c:pt idx="971">
                  <c:v>0.13400000000000001</c:v>
                </c:pt>
                <c:pt idx="972">
                  <c:v>-0.13400000000000001</c:v>
                </c:pt>
                <c:pt idx="973">
                  <c:v>-0.26800000000000002</c:v>
                </c:pt>
                <c:pt idx="974">
                  <c:v>0.13400000000000001</c:v>
                </c:pt>
                <c:pt idx="975">
                  <c:v>0</c:v>
                </c:pt>
                <c:pt idx="976">
                  <c:v>0</c:v>
                </c:pt>
                <c:pt idx="977">
                  <c:v>0</c:v>
                </c:pt>
                <c:pt idx="978">
                  <c:v>0.13400000000000001</c:v>
                </c:pt>
                <c:pt idx="979">
                  <c:v>0</c:v>
                </c:pt>
                <c:pt idx="980">
                  <c:v>-0.40200000000000002</c:v>
                </c:pt>
                <c:pt idx="981">
                  <c:v>0</c:v>
                </c:pt>
                <c:pt idx="982">
                  <c:v>-0.26800000000000002</c:v>
                </c:pt>
                <c:pt idx="983">
                  <c:v>0.26800000000000002</c:v>
                </c:pt>
                <c:pt idx="984">
                  <c:v>0</c:v>
                </c:pt>
                <c:pt idx="985">
                  <c:v>0</c:v>
                </c:pt>
                <c:pt idx="986">
                  <c:v>0.40200000000000002</c:v>
                </c:pt>
                <c:pt idx="987">
                  <c:v>-0.13400000000000001</c:v>
                </c:pt>
                <c:pt idx="988">
                  <c:v>0</c:v>
                </c:pt>
                <c:pt idx="989">
                  <c:v>0.40200000000000002</c:v>
                </c:pt>
                <c:pt idx="990">
                  <c:v>-0.26800000000000002</c:v>
                </c:pt>
                <c:pt idx="991">
                  <c:v>0.26800000000000002</c:v>
                </c:pt>
                <c:pt idx="992">
                  <c:v>-0.13400000000000001</c:v>
                </c:pt>
                <c:pt idx="993">
                  <c:v>0.13400000000000001</c:v>
                </c:pt>
                <c:pt idx="994">
                  <c:v>-0.13400000000000001</c:v>
                </c:pt>
                <c:pt idx="995">
                  <c:v>0</c:v>
                </c:pt>
                <c:pt idx="996">
                  <c:v>0</c:v>
                </c:pt>
                <c:pt idx="997">
                  <c:v>-0.40200000000000002</c:v>
                </c:pt>
                <c:pt idx="998">
                  <c:v>0.13400000000000001</c:v>
                </c:pt>
                <c:pt idx="999">
                  <c:v>0</c:v>
                </c:pt>
                <c:pt idx="1000">
                  <c:v>0</c:v>
                </c:pt>
                <c:pt idx="1001">
                  <c:v>-0.13400000000000001</c:v>
                </c:pt>
                <c:pt idx="1002">
                  <c:v>-0.26800000000000002</c:v>
                </c:pt>
                <c:pt idx="1003">
                  <c:v>0</c:v>
                </c:pt>
                <c:pt idx="1004">
                  <c:v>0</c:v>
                </c:pt>
                <c:pt idx="1005">
                  <c:v>-0.13400000000000001</c:v>
                </c:pt>
                <c:pt idx="1006">
                  <c:v>0</c:v>
                </c:pt>
                <c:pt idx="1007">
                  <c:v>0.26800000000000002</c:v>
                </c:pt>
                <c:pt idx="1008">
                  <c:v>-0.26800000000000002</c:v>
                </c:pt>
                <c:pt idx="1009">
                  <c:v>-0.13400000000000001</c:v>
                </c:pt>
                <c:pt idx="1010">
                  <c:v>0.13400000000000001</c:v>
                </c:pt>
                <c:pt idx="1011">
                  <c:v>0</c:v>
                </c:pt>
                <c:pt idx="1012">
                  <c:v>-0.26800000000000002</c:v>
                </c:pt>
                <c:pt idx="1013">
                  <c:v>0</c:v>
                </c:pt>
                <c:pt idx="1014">
                  <c:v>0</c:v>
                </c:pt>
                <c:pt idx="1015">
                  <c:v>-0.13400000000000001</c:v>
                </c:pt>
                <c:pt idx="1016">
                  <c:v>0.26800000000000002</c:v>
                </c:pt>
                <c:pt idx="1017">
                  <c:v>0</c:v>
                </c:pt>
                <c:pt idx="1018">
                  <c:v>0</c:v>
                </c:pt>
                <c:pt idx="1019">
                  <c:v>-0.13400000000000001</c:v>
                </c:pt>
                <c:pt idx="1020">
                  <c:v>0.26800000000000002</c:v>
                </c:pt>
                <c:pt idx="1021">
                  <c:v>0.13400000000000001</c:v>
                </c:pt>
                <c:pt idx="1022">
                  <c:v>0.40200000000000002</c:v>
                </c:pt>
                <c:pt idx="1023">
                  <c:v>0.13400000000000001</c:v>
                </c:pt>
              </c:numCache>
            </c:numRef>
          </c:val>
          <c:smooth val="0"/>
        </c:ser>
        <c:ser>
          <c:idx val="1"/>
          <c:order val="1"/>
          <c:tx>
            <c:v>time (ms)</c:v>
          </c:tx>
          <c:spPr>
            <a:ln w="28575" cap="rnd">
              <a:solidFill>
                <a:schemeClr val="accent2"/>
              </a:solidFill>
              <a:round/>
            </a:ln>
            <a:effectLst/>
          </c:spPr>
          <c:marker>
            <c:symbol val="none"/>
          </c:marker>
          <c:val>
            <c:numLit>
              <c:formatCode>General</c:formatCode>
              <c:ptCount val="1"/>
              <c:pt idx="0">
                <c:v>1</c:v>
              </c:pt>
            </c:numLit>
          </c:val>
          <c:smooth val="0"/>
        </c:ser>
        <c:dLbls>
          <c:showLegendKey val="0"/>
          <c:showVal val="0"/>
          <c:showCatName val="0"/>
          <c:showSerName val="0"/>
          <c:showPercent val="0"/>
          <c:showBubbleSize val="0"/>
        </c:dLbls>
        <c:smooth val="0"/>
        <c:axId val="436241920"/>
        <c:axId val="436242704"/>
      </c:lineChart>
      <c:catAx>
        <c:axId val="436241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ms)</a:t>
                </a:r>
                <a:endParaRPr lang="vi-VN"/>
              </a:p>
            </c:rich>
          </c:tx>
          <c:layout>
            <c:manualLayout>
              <c:xMode val="edge"/>
              <c:yMode val="edge"/>
              <c:x val="0.7722533748701973"/>
              <c:y val="0.421233595800524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t" anchorCtr="0"/>
          <a:lstStyle/>
          <a:p>
            <a:pPr>
              <a:defRPr sz="900" b="0" i="0" u="none" strike="noStrike" kern="1200" baseline="0">
                <a:solidFill>
                  <a:schemeClr val="tx1">
                    <a:lumMod val="65000"/>
                    <a:lumOff val="35000"/>
                  </a:schemeClr>
                </a:solidFill>
                <a:latin typeface="+mn-lt"/>
                <a:ea typeface="+mn-ea"/>
                <a:cs typeface="+mn-cs"/>
              </a:defRPr>
            </a:pPr>
            <a:endParaRPr lang="vi-VN"/>
          </a:p>
        </c:txPr>
        <c:crossAx val="436242704"/>
        <c:crosses val="autoZero"/>
        <c:auto val="1"/>
        <c:lblAlgn val="ctr"/>
        <c:lblOffset val="100"/>
        <c:tickLblSkip val="200"/>
        <c:noMultiLvlLbl val="0"/>
      </c:catAx>
      <c:valAx>
        <c:axId val="4362427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4362419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LIA signal (mV)</a:t>
            </a:r>
            <a:endParaRPr lang="vi-VN" sz="1000"/>
          </a:p>
        </c:rich>
      </c:tx>
      <c:layout>
        <c:manualLayout>
          <c:xMode val="edge"/>
          <c:yMode val="edge"/>
          <c:x val="1.1104111986001738E-2"/>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manualLayout>
          <c:layoutTarget val="inner"/>
          <c:xMode val="edge"/>
          <c:yMode val="edge"/>
          <c:x val="0.11290781389756448"/>
          <c:y val="0.14267632991499402"/>
          <c:w val="0.82123393793652888"/>
          <c:h val="0.8249480751245617"/>
        </c:manualLayout>
      </c:layout>
      <c:lineChart>
        <c:grouping val="standard"/>
        <c:varyColors val="0"/>
        <c:ser>
          <c:idx val="0"/>
          <c:order val="0"/>
          <c:spPr>
            <a:ln w="28575" cap="rnd">
              <a:solidFill>
                <a:schemeClr val="accent1"/>
              </a:solidFill>
              <a:round/>
            </a:ln>
            <a:effectLst/>
          </c:spPr>
          <c:marker>
            <c:symbol val="none"/>
          </c:marker>
          <c:cat>
            <c:numRef>
              <c:f>[ac31_Traces.csv]ac31_Traces!$F$12:$F$1035</c:f>
              <c:numCache>
                <c:formatCode>0</c:formatCode>
                <c:ptCount val="1024"/>
                <c:pt idx="0">
                  <c:v>0</c:v>
                </c:pt>
                <c:pt idx="1">
                  <c:v>1</c:v>
                </c:pt>
                <c:pt idx="2">
                  <c:v>2</c:v>
                </c:pt>
                <c:pt idx="3">
                  <c:v>4</c:v>
                </c:pt>
                <c:pt idx="4">
                  <c:v>5</c:v>
                </c:pt>
                <c:pt idx="5">
                  <c:v>6</c:v>
                </c:pt>
                <c:pt idx="6">
                  <c:v>8</c:v>
                </c:pt>
                <c:pt idx="7">
                  <c:v>9</c:v>
                </c:pt>
                <c:pt idx="8">
                  <c:v>11</c:v>
                </c:pt>
                <c:pt idx="9">
                  <c:v>12</c:v>
                </c:pt>
                <c:pt idx="10">
                  <c:v>13</c:v>
                </c:pt>
                <c:pt idx="11">
                  <c:v>15</c:v>
                </c:pt>
                <c:pt idx="12">
                  <c:v>16</c:v>
                </c:pt>
                <c:pt idx="13">
                  <c:v>17</c:v>
                </c:pt>
                <c:pt idx="14">
                  <c:v>19</c:v>
                </c:pt>
                <c:pt idx="15">
                  <c:v>20</c:v>
                </c:pt>
                <c:pt idx="16">
                  <c:v>21</c:v>
                </c:pt>
                <c:pt idx="17">
                  <c:v>23</c:v>
                </c:pt>
                <c:pt idx="18">
                  <c:v>24</c:v>
                </c:pt>
                <c:pt idx="19">
                  <c:v>26</c:v>
                </c:pt>
                <c:pt idx="20">
                  <c:v>27</c:v>
                </c:pt>
                <c:pt idx="21">
                  <c:v>28</c:v>
                </c:pt>
                <c:pt idx="22">
                  <c:v>30</c:v>
                </c:pt>
                <c:pt idx="23">
                  <c:v>31</c:v>
                </c:pt>
                <c:pt idx="24">
                  <c:v>32</c:v>
                </c:pt>
                <c:pt idx="25">
                  <c:v>34</c:v>
                </c:pt>
                <c:pt idx="26">
                  <c:v>35</c:v>
                </c:pt>
                <c:pt idx="27">
                  <c:v>37</c:v>
                </c:pt>
                <c:pt idx="28">
                  <c:v>38</c:v>
                </c:pt>
                <c:pt idx="29">
                  <c:v>39</c:v>
                </c:pt>
                <c:pt idx="30">
                  <c:v>41</c:v>
                </c:pt>
                <c:pt idx="31">
                  <c:v>42</c:v>
                </c:pt>
                <c:pt idx="32">
                  <c:v>43</c:v>
                </c:pt>
                <c:pt idx="33">
                  <c:v>45</c:v>
                </c:pt>
                <c:pt idx="34">
                  <c:v>46</c:v>
                </c:pt>
                <c:pt idx="35">
                  <c:v>47</c:v>
                </c:pt>
                <c:pt idx="36">
                  <c:v>49</c:v>
                </c:pt>
                <c:pt idx="37">
                  <c:v>50</c:v>
                </c:pt>
                <c:pt idx="38">
                  <c:v>52</c:v>
                </c:pt>
                <c:pt idx="39">
                  <c:v>53</c:v>
                </c:pt>
                <c:pt idx="40">
                  <c:v>54</c:v>
                </c:pt>
                <c:pt idx="41">
                  <c:v>56</c:v>
                </c:pt>
                <c:pt idx="42">
                  <c:v>57</c:v>
                </c:pt>
                <c:pt idx="43">
                  <c:v>58</c:v>
                </c:pt>
                <c:pt idx="44">
                  <c:v>60</c:v>
                </c:pt>
                <c:pt idx="45">
                  <c:v>61</c:v>
                </c:pt>
                <c:pt idx="46">
                  <c:v>63</c:v>
                </c:pt>
                <c:pt idx="47">
                  <c:v>64</c:v>
                </c:pt>
                <c:pt idx="48">
                  <c:v>65</c:v>
                </c:pt>
                <c:pt idx="49">
                  <c:v>67</c:v>
                </c:pt>
                <c:pt idx="50">
                  <c:v>68</c:v>
                </c:pt>
                <c:pt idx="51">
                  <c:v>69</c:v>
                </c:pt>
                <c:pt idx="52">
                  <c:v>71</c:v>
                </c:pt>
                <c:pt idx="53">
                  <c:v>72</c:v>
                </c:pt>
                <c:pt idx="54">
                  <c:v>73</c:v>
                </c:pt>
                <c:pt idx="55">
                  <c:v>75</c:v>
                </c:pt>
                <c:pt idx="56">
                  <c:v>76</c:v>
                </c:pt>
                <c:pt idx="57">
                  <c:v>78</c:v>
                </c:pt>
                <c:pt idx="58">
                  <c:v>79</c:v>
                </c:pt>
                <c:pt idx="59">
                  <c:v>80</c:v>
                </c:pt>
                <c:pt idx="60">
                  <c:v>82</c:v>
                </c:pt>
                <c:pt idx="61">
                  <c:v>83</c:v>
                </c:pt>
                <c:pt idx="62">
                  <c:v>84</c:v>
                </c:pt>
                <c:pt idx="63">
                  <c:v>86</c:v>
                </c:pt>
                <c:pt idx="64">
                  <c:v>87</c:v>
                </c:pt>
                <c:pt idx="65">
                  <c:v>89</c:v>
                </c:pt>
                <c:pt idx="66">
                  <c:v>90</c:v>
                </c:pt>
                <c:pt idx="67">
                  <c:v>91</c:v>
                </c:pt>
                <c:pt idx="68">
                  <c:v>93</c:v>
                </c:pt>
                <c:pt idx="69">
                  <c:v>94</c:v>
                </c:pt>
                <c:pt idx="70">
                  <c:v>95</c:v>
                </c:pt>
                <c:pt idx="71">
                  <c:v>97</c:v>
                </c:pt>
                <c:pt idx="72">
                  <c:v>98</c:v>
                </c:pt>
                <c:pt idx="73">
                  <c:v>99</c:v>
                </c:pt>
                <c:pt idx="74">
                  <c:v>101</c:v>
                </c:pt>
                <c:pt idx="75">
                  <c:v>102</c:v>
                </c:pt>
                <c:pt idx="76">
                  <c:v>104</c:v>
                </c:pt>
                <c:pt idx="77">
                  <c:v>105</c:v>
                </c:pt>
                <c:pt idx="78">
                  <c:v>106</c:v>
                </c:pt>
                <c:pt idx="79">
                  <c:v>108</c:v>
                </c:pt>
                <c:pt idx="80">
                  <c:v>109</c:v>
                </c:pt>
                <c:pt idx="81">
                  <c:v>110</c:v>
                </c:pt>
                <c:pt idx="82">
                  <c:v>112</c:v>
                </c:pt>
                <c:pt idx="83">
                  <c:v>113</c:v>
                </c:pt>
                <c:pt idx="84">
                  <c:v>115</c:v>
                </c:pt>
                <c:pt idx="85">
                  <c:v>116</c:v>
                </c:pt>
                <c:pt idx="86">
                  <c:v>117</c:v>
                </c:pt>
                <c:pt idx="87">
                  <c:v>119</c:v>
                </c:pt>
                <c:pt idx="88">
                  <c:v>120</c:v>
                </c:pt>
                <c:pt idx="89">
                  <c:v>121</c:v>
                </c:pt>
                <c:pt idx="90">
                  <c:v>123</c:v>
                </c:pt>
                <c:pt idx="91">
                  <c:v>124</c:v>
                </c:pt>
                <c:pt idx="92">
                  <c:v>125</c:v>
                </c:pt>
                <c:pt idx="93">
                  <c:v>127</c:v>
                </c:pt>
                <c:pt idx="94">
                  <c:v>128</c:v>
                </c:pt>
                <c:pt idx="95">
                  <c:v>130</c:v>
                </c:pt>
                <c:pt idx="96">
                  <c:v>131</c:v>
                </c:pt>
                <c:pt idx="97">
                  <c:v>132</c:v>
                </c:pt>
                <c:pt idx="98">
                  <c:v>134</c:v>
                </c:pt>
                <c:pt idx="99">
                  <c:v>135</c:v>
                </c:pt>
                <c:pt idx="100">
                  <c:v>136</c:v>
                </c:pt>
                <c:pt idx="101">
                  <c:v>138</c:v>
                </c:pt>
                <c:pt idx="102">
                  <c:v>139</c:v>
                </c:pt>
                <c:pt idx="103">
                  <c:v>141</c:v>
                </c:pt>
                <c:pt idx="104">
                  <c:v>142</c:v>
                </c:pt>
                <c:pt idx="105">
                  <c:v>143</c:v>
                </c:pt>
                <c:pt idx="106">
                  <c:v>145</c:v>
                </c:pt>
                <c:pt idx="107">
                  <c:v>146</c:v>
                </c:pt>
                <c:pt idx="108">
                  <c:v>147</c:v>
                </c:pt>
                <c:pt idx="109">
                  <c:v>149</c:v>
                </c:pt>
                <c:pt idx="110">
                  <c:v>150</c:v>
                </c:pt>
                <c:pt idx="111">
                  <c:v>151</c:v>
                </c:pt>
                <c:pt idx="112">
                  <c:v>153</c:v>
                </c:pt>
                <c:pt idx="113">
                  <c:v>154</c:v>
                </c:pt>
                <c:pt idx="114">
                  <c:v>156</c:v>
                </c:pt>
                <c:pt idx="115">
                  <c:v>157</c:v>
                </c:pt>
                <c:pt idx="116">
                  <c:v>158</c:v>
                </c:pt>
                <c:pt idx="117">
                  <c:v>160</c:v>
                </c:pt>
                <c:pt idx="118">
                  <c:v>161</c:v>
                </c:pt>
                <c:pt idx="119">
                  <c:v>162</c:v>
                </c:pt>
                <c:pt idx="120">
                  <c:v>164</c:v>
                </c:pt>
                <c:pt idx="121">
                  <c:v>165</c:v>
                </c:pt>
                <c:pt idx="122">
                  <c:v>167</c:v>
                </c:pt>
                <c:pt idx="123">
                  <c:v>168</c:v>
                </c:pt>
                <c:pt idx="124">
                  <c:v>169</c:v>
                </c:pt>
                <c:pt idx="125">
                  <c:v>171</c:v>
                </c:pt>
                <c:pt idx="126">
                  <c:v>172</c:v>
                </c:pt>
                <c:pt idx="127">
                  <c:v>173</c:v>
                </c:pt>
                <c:pt idx="128">
                  <c:v>175</c:v>
                </c:pt>
                <c:pt idx="129">
                  <c:v>176</c:v>
                </c:pt>
                <c:pt idx="130">
                  <c:v>177</c:v>
                </c:pt>
                <c:pt idx="131">
                  <c:v>179</c:v>
                </c:pt>
                <c:pt idx="132">
                  <c:v>180</c:v>
                </c:pt>
                <c:pt idx="133">
                  <c:v>182</c:v>
                </c:pt>
                <c:pt idx="134">
                  <c:v>183</c:v>
                </c:pt>
                <c:pt idx="135">
                  <c:v>184</c:v>
                </c:pt>
                <c:pt idx="136">
                  <c:v>186</c:v>
                </c:pt>
                <c:pt idx="137">
                  <c:v>187</c:v>
                </c:pt>
                <c:pt idx="138">
                  <c:v>188</c:v>
                </c:pt>
                <c:pt idx="139">
                  <c:v>190</c:v>
                </c:pt>
                <c:pt idx="140">
                  <c:v>191</c:v>
                </c:pt>
                <c:pt idx="141">
                  <c:v>193</c:v>
                </c:pt>
                <c:pt idx="142">
                  <c:v>194</c:v>
                </c:pt>
                <c:pt idx="143">
                  <c:v>195</c:v>
                </c:pt>
                <c:pt idx="144">
                  <c:v>197</c:v>
                </c:pt>
                <c:pt idx="145">
                  <c:v>198</c:v>
                </c:pt>
                <c:pt idx="146">
                  <c:v>199</c:v>
                </c:pt>
                <c:pt idx="147">
                  <c:v>201</c:v>
                </c:pt>
                <c:pt idx="148">
                  <c:v>202</c:v>
                </c:pt>
                <c:pt idx="149">
                  <c:v>203</c:v>
                </c:pt>
                <c:pt idx="150">
                  <c:v>205</c:v>
                </c:pt>
                <c:pt idx="151">
                  <c:v>206</c:v>
                </c:pt>
                <c:pt idx="152">
                  <c:v>208</c:v>
                </c:pt>
                <c:pt idx="153">
                  <c:v>209</c:v>
                </c:pt>
                <c:pt idx="154">
                  <c:v>210</c:v>
                </c:pt>
                <c:pt idx="155">
                  <c:v>212</c:v>
                </c:pt>
                <c:pt idx="156">
                  <c:v>213</c:v>
                </c:pt>
                <c:pt idx="157">
                  <c:v>214</c:v>
                </c:pt>
                <c:pt idx="158">
                  <c:v>216</c:v>
                </c:pt>
                <c:pt idx="159">
                  <c:v>217</c:v>
                </c:pt>
                <c:pt idx="160">
                  <c:v>219</c:v>
                </c:pt>
                <c:pt idx="161">
                  <c:v>220</c:v>
                </c:pt>
                <c:pt idx="162">
                  <c:v>221</c:v>
                </c:pt>
                <c:pt idx="163">
                  <c:v>223</c:v>
                </c:pt>
                <c:pt idx="164">
                  <c:v>224</c:v>
                </c:pt>
                <c:pt idx="165">
                  <c:v>225</c:v>
                </c:pt>
                <c:pt idx="166">
                  <c:v>227</c:v>
                </c:pt>
                <c:pt idx="167">
                  <c:v>228</c:v>
                </c:pt>
                <c:pt idx="168">
                  <c:v>229</c:v>
                </c:pt>
                <c:pt idx="169">
                  <c:v>231</c:v>
                </c:pt>
                <c:pt idx="170">
                  <c:v>232</c:v>
                </c:pt>
                <c:pt idx="171">
                  <c:v>234</c:v>
                </c:pt>
                <c:pt idx="172">
                  <c:v>235</c:v>
                </c:pt>
                <c:pt idx="173">
                  <c:v>236</c:v>
                </c:pt>
                <c:pt idx="174">
                  <c:v>238</c:v>
                </c:pt>
                <c:pt idx="175">
                  <c:v>239</c:v>
                </c:pt>
                <c:pt idx="176">
                  <c:v>240</c:v>
                </c:pt>
                <c:pt idx="177">
                  <c:v>242</c:v>
                </c:pt>
                <c:pt idx="178">
                  <c:v>243</c:v>
                </c:pt>
                <c:pt idx="179">
                  <c:v>245</c:v>
                </c:pt>
                <c:pt idx="180">
                  <c:v>246</c:v>
                </c:pt>
                <c:pt idx="181">
                  <c:v>247</c:v>
                </c:pt>
                <c:pt idx="182">
                  <c:v>249</c:v>
                </c:pt>
                <c:pt idx="183">
                  <c:v>250</c:v>
                </c:pt>
                <c:pt idx="184">
                  <c:v>251</c:v>
                </c:pt>
                <c:pt idx="185">
                  <c:v>253</c:v>
                </c:pt>
                <c:pt idx="186">
                  <c:v>254</c:v>
                </c:pt>
                <c:pt idx="187">
                  <c:v>255</c:v>
                </c:pt>
                <c:pt idx="188">
                  <c:v>257</c:v>
                </c:pt>
                <c:pt idx="189">
                  <c:v>258</c:v>
                </c:pt>
                <c:pt idx="190">
                  <c:v>260</c:v>
                </c:pt>
                <c:pt idx="191">
                  <c:v>261</c:v>
                </c:pt>
                <c:pt idx="192">
                  <c:v>262</c:v>
                </c:pt>
                <c:pt idx="193">
                  <c:v>264</c:v>
                </c:pt>
                <c:pt idx="194">
                  <c:v>265</c:v>
                </c:pt>
                <c:pt idx="195">
                  <c:v>266</c:v>
                </c:pt>
                <c:pt idx="196">
                  <c:v>268</c:v>
                </c:pt>
                <c:pt idx="197">
                  <c:v>269</c:v>
                </c:pt>
                <c:pt idx="198">
                  <c:v>271</c:v>
                </c:pt>
                <c:pt idx="199">
                  <c:v>272</c:v>
                </c:pt>
                <c:pt idx="200">
                  <c:v>273</c:v>
                </c:pt>
                <c:pt idx="201">
                  <c:v>275</c:v>
                </c:pt>
                <c:pt idx="202">
                  <c:v>276</c:v>
                </c:pt>
                <c:pt idx="203">
                  <c:v>277</c:v>
                </c:pt>
                <c:pt idx="204">
                  <c:v>279</c:v>
                </c:pt>
                <c:pt idx="205">
                  <c:v>280</c:v>
                </c:pt>
                <c:pt idx="206">
                  <c:v>281</c:v>
                </c:pt>
                <c:pt idx="207">
                  <c:v>283</c:v>
                </c:pt>
                <c:pt idx="208">
                  <c:v>284</c:v>
                </c:pt>
                <c:pt idx="209">
                  <c:v>286</c:v>
                </c:pt>
                <c:pt idx="210">
                  <c:v>287</c:v>
                </c:pt>
                <c:pt idx="211">
                  <c:v>288</c:v>
                </c:pt>
                <c:pt idx="212">
                  <c:v>290</c:v>
                </c:pt>
                <c:pt idx="213">
                  <c:v>291</c:v>
                </c:pt>
                <c:pt idx="214">
                  <c:v>292</c:v>
                </c:pt>
                <c:pt idx="215">
                  <c:v>294</c:v>
                </c:pt>
                <c:pt idx="216">
                  <c:v>295</c:v>
                </c:pt>
                <c:pt idx="217">
                  <c:v>297</c:v>
                </c:pt>
                <c:pt idx="218">
                  <c:v>298</c:v>
                </c:pt>
                <c:pt idx="219">
                  <c:v>299</c:v>
                </c:pt>
                <c:pt idx="220">
                  <c:v>301</c:v>
                </c:pt>
                <c:pt idx="221">
                  <c:v>302</c:v>
                </c:pt>
                <c:pt idx="222">
                  <c:v>303</c:v>
                </c:pt>
                <c:pt idx="223">
                  <c:v>305</c:v>
                </c:pt>
                <c:pt idx="224">
                  <c:v>306</c:v>
                </c:pt>
                <c:pt idx="225">
                  <c:v>307</c:v>
                </c:pt>
                <c:pt idx="226">
                  <c:v>309</c:v>
                </c:pt>
                <c:pt idx="227">
                  <c:v>310</c:v>
                </c:pt>
                <c:pt idx="228">
                  <c:v>312</c:v>
                </c:pt>
                <c:pt idx="229">
                  <c:v>313</c:v>
                </c:pt>
                <c:pt idx="230">
                  <c:v>314</c:v>
                </c:pt>
                <c:pt idx="231">
                  <c:v>316</c:v>
                </c:pt>
                <c:pt idx="232">
                  <c:v>317</c:v>
                </c:pt>
                <c:pt idx="233">
                  <c:v>318</c:v>
                </c:pt>
                <c:pt idx="234">
                  <c:v>320</c:v>
                </c:pt>
                <c:pt idx="235">
                  <c:v>321</c:v>
                </c:pt>
                <c:pt idx="236">
                  <c:v>323</c:v>
                </c:pt>
                <c:pt idx="237">
                  <c:v>324</c:v>
                </c:pt>
                <c:pt idx="238">
                  <c:v>325</c:v>
                </c:pt>
                <c:pt idx="239">
                  <c:v>327</c:v>
                </c:pt>
                <c:pt idx="240">
                  <c:v>328</c:v>
                </c:pt>
                <c:pt idx="241">
                  <c:v>329</c:v>
                </c:pt>
                <c:pt idx="242">
                  <c:v>331</c:v>
                </c:pt>
                <c:pt idx="243">
                  <c:v>332</c:v>
                </c:pt>
                <c:pt idx="244">
                  <c:v>333</c:v>
                </c:pt>
                <c:pt idx="245">
                  <c:v>335</c:v>
                </c:pt>
                <c:pt idx="246">
                  <c:v>336</c:v>
                </c:pt>
                <c:pt idx="247">
                  <c:v>338</c:v>
                </c:pt>
                <c:pt idx="248">
                  <c:v>339</c:v>
                </c:pt>
                <c:pt idx="249">
                  <c:v>340</c:v>
                </c:pt>
                <c:pt idx="250">
                  <c:v>342</c:v>
                </c:pt>
                <c:pt idx="251">
                  <c:v>343</c:v>
                </c:pt>
                <c:pt idx="252">
                  <c:v>344</c:v>
                </c:pt>
                <c:pt idx="253">
                  <c:v>346</c:v>
                </c:pt>
                <c:pt idx="254">
                  <c:v>347</c:v>
                </c:pt>
                <c:pt idx="255">
                  <c:v>349</c:v>
                </c:pt>
                <c:pt idx="256">
                  <c:v>350</c:v>
                </c:pt>
                <c:pt idx="257">
                  <c:v>351</c:v>
                </c:pt>
                <c:pt idx="258">
                  <c:v>353</c:v>
                </c:pt>
                <c:pt idx="259">
                  <c:v>354</c:v>
                </c:pt>
                <c:pt idx="260">
                  <c:v>355</c:v>
                </c:pt>
                <c:pt idx="261">
                  <c:v>357</c:v>
                </c:pt>
                <c:pt idx="262">
                  <c:v>358</c:v>
                </c:pt>
                <c:pt idx="263">
                  <c:v>360</c:v>
                </c:pt>
                <c:pt idx="264">
                  <c:v>361</c:v>
                </c:pt>
                <c:pt idx="265">
                  <c:v>362</c:v>
                </c:pt>
                <c:pt idx="266">
                  <c:v>364</c:v>
                </c:pt>
                <c:pt idx="267">
                  <c:v>365</c:v>
                </c:pt>
                <c:pt idx="268">
                  <c:v>366</c:v>
                </c:pt>
                <c:pt idx="269">
                  <c:v>368</c:v>
                </c:pt>
                <c:pt idx="270">
                  <c:v>369</c:v>
                </c:pt>
                <c:pt idx="271">
                  <c:v>370</c:v>
                </c:pt>
                <c:pt idx="272">
                  <c:v>372</c:v>
                </c:pt>
                <c:pt idx="273">
                  <c:v>373</c:v>
                </c:pt>
                <c:pt idx="274">
                  <c:v>375</c:v>
                </c:pt>
                <c:pt idx="275">
                  <c:v>376</c:v>
                </c:pt>
                <c:pt idx="276">
                  <c:v>377</c:v>
                </c:pt>
                <c:pt idx="277">
                  <c:v>379</c:v>
                </c:pt>
                <c:pt idx="278">
                  <c:v>380</c:v>
                </c:pt>
                <c:pt idx="279">
                  <c:v>381</c:v>
                </c:pt>
                <c:pt idx="280">
                  <c:v>383</c:v>
                </c:pt>
                <c:pt idx="281">
                  <c:v>384</c:v>
                </c:pt>
                <c:pt idx="282">
                  <c:v>386</c:v>
                </c:pt>
                <c:pt idx="283">
                  <c:v>387</c:v>
                </c:pt>
                <c:pt idx="284">
                  <c:v>388</c:v>
                </c:pt>
                <c:pt idx="285">
                  <c:v>390</c:v>
                </c:pt>
                <c:pt idx="286">
                  <c:v>391</c:v>
                </c:pt>
                <c:pt idx="287">
                  <c:v>392</c:v>
                </c:pt>
                <c:pt idx="288">
                  <c:v>394</c:v>
                </c:pt>
                <c:pt idx="289">
                  <c:v>395</c:v>
                </c:pt>
                <c:pt idx="290">
                  <c:v>396</c:v>
                </c:pt>
                <c:pt idx="291">
                  <c:v>398</c:v>
                </c:pt>
                <c:pt idx="292">
                  <c:v>399</c:v>
                </c:pt>
                <c:pt idx="293">
                  <c:v>401</c:v>
                </c:pt>
                <c:pt idx="294">
                  <c:v>402</c:v>
                </c:pt>
                <c:pt idx="295">
                  <c:v>403</c:v>
                </c:pt>
                <c:pt idx="296">
                  <c:v>405</c:v>
                </c:pt>
                <c:pt idx="297">
                  <c:v>406</c:v>
                </c:pt>
                <c:pt idx="298">
                  <c:v>407</c:v>
                </c:pt>
                <c:pt idx="299">
                  <c:v>409</c:v>
                </c:pt>
                <c:pt idx="300">
                  <c:v>410</c:v>
                </c:pt>
                <c:pt idx="301">
                  <c:v>412</c:v>
                </c:pt>
                <c:pt idx="302">
                  <c:v>413</c:v>
                </c:pt>
                <c:pt idx="303">
                  <c:v>414</c:v>
                </c:pt>
                <c:pt idx="304">
                  <c:v>416</c:v>
                </c:pt>
                <c:pt idx="305">
                  <c:v>417</c:v>
                </c:pt>
                <c:pt idx="306">
                  <c:v>418</c:v>
                </c:pt>
                <c:pt idx="307">
                  <c:v>420</c:v>
                </c:pt>
                <c:pt idx="308">
                  <c:v>421</c:v>
                </c:pt>
                <c:pt idx="309">
                  <c:v>422</c:v>
                </c:pt>
                <c:pt idx="310">
                  <c:v>424</c:v>
                </c:pt>
                <c:pt idx="311">
                  <c:v>425</c:v>
                </c:pt>
                <c:pt idx="312">
                  <c:v>427</c:v>
                </c:pt>
                <c:pt idx="313">
                  <c:v>428</c:v>
                </c:pt>
                <c:pt idx="314">
                  <c:v>429</c:v>
                </c:pt>
                <c:pt idx="315">
                  <c:v>431</c:v>
                </c:pt>
                <c:pt idx="316">
                  <c:v>432</c:v>
                </c:pt>
                <c:pt idx="317">
                  <c:v>433</c:v>
                </c:pt>
                <c:pt idx="318">
                  <c:v>435</c:v>
                </c:pt>
                <c:pt idx="319">
                  <c:v>436</c:v>
                </c:pt>
                <c:pt idx="320">
                  <c:v>438</c:v>
                </c:pt>
                <c:pt idx="321">
                  <c:v>439</c:v>
                </c:pt>
                <c:pt idx="322">
                  <c:v>440</c:v>
                </c:pt>
                <c:pt idx="323">
                  <c:v>442</c:v>
                </c:pt>
                <c:pt idx="324">
                  <c:v>443</c:v>
                </c:pt>
                <c:pt idx="325">
                  <c:v>444</c:v>
                </c:pt>
                <c:pt idx="326">
                  <c:v>446</c:v>
                </c:pt>
                <c:pt idx="327">
                  <c:v>447</c:v>
                </c:pt>
                <c:pt idx="328">
                  <c:v>448</c:v>
                </c:pt>
                <c:pt idx="329">
                  <c:v>450</c:v>
                </c:pt>
                <c:pt idx="330">
                  <c:v>451</c:v>
                </c:pt>
                <c:pt idx="331">
                  <c:v>453</c:v>
                </c:pt>
                <c:pt idx="332">
                  <c:v>454</c:v>
                </c:pt>
                <c:pt idx="333">
                  <c:v>455</c:v>
                </c:pt>
                <c:pt idx="334">
                  <c:v>457</c:v>
                </c:pt>
                <c:pt idx="335">
                  <c:v>458</c:v>
                </c:pt>
                <c:pt idx="336">
                  <c:v>459</c:v>
                </c:pt>
                <c:pt idx="337">
                  <c:v>461</c:v>
                </c:pt>
                <c:pt idx="338">
                  <c:v>462</c:v>
                </c:pt>
                <c:pt idx="339">
                  <c:v>464</c:v>
                </c:pt>
                <c:pt idx="340">
                  <c:v>465</c:v>
                </c:pt>
                <c:pt idx="341">
                  <c:v>466</c:v>
                </c:pt>
                <c:pt idx="342">
                  <c:v>468</c:v>
                </c:pt>
                <c:pt idx="343">
                  <c:v>469</c:v>
                </c:pt>
                <c:pt idx="344">
                  <c:v>470</c:v>
                </c:pt>
                <c:pt idx="345">
                  <c:v>472</c:v>
                </c:pt>
                <c:pt idx="346">
                  <c:v>473</c:v>
                </c:pt>
                <c:pt idx="347">
                  <c:v>474</c:v>
                </c:pt>
                <c:pt idx="348">
                  <c:v>476</c:v>
                </c:pt>
                <c:pt idx="349">
                  <c:v>477</c:v>
                </c:pt>
                <c:pt idx="350">
                  <c:v>479</c:v>
                </c:pt>
                <c:pt idx="351">
                  <c:v>480</c:v>
                </c:pt>
                <c:pt idx="352">
                  <c:v>481</c:v>
                </c:pt>
                <c:pt idx="353">
                  <c:v>483</c:v>
                </c:pt>
                <c:pt idx="354">
                  <c:v>484</c:v>
                </c:pt>
                <c:pt idx="355">
                  <c:v>485</c:v>
                </c:pt>
                <c:pt idx="356">
                  <c:v>487</c:v>
                </c:pt>
                <c:pt idx="357">
                  <c:v>488</c:v>
                </c:pt>
                <c:pt idx="358">
                  <c:v>490</c:v>
                </c:pt>
                <c:pt idx="359">
                  <c:v>491</c:v>
                </c:pt>
                <c:pt idx="360">
                  <c:v>492</c:v>
                </c:pt>
                <c:pt idx="361">
                  <c:v>494</c:v>
                </c:pt>
                <c:pt idx="362">
                  <c:v>495</c:v>
                </c:pt>
                <c:pt idx="363">
                  <c:v>496</c:v>
                </c:pt>
                <c:pt idx="364">
                  <c:v>498</c:v>
                </c:pt>
                <c:pt idx="365">
                  <c:v>499</c:v>
                </c:pt>
                <c:pt idx="366">
                  <c:v>500</c:v>
                </c:pt>
                <c:pt idx="367">
                  <c:v>502</c:v>
                </c:pt>
                <c:pt idx="368">
                  <c:v>503</c:v>
                </c:pt>
                <c:pt idx="369">
                  <c:v>505</c:v>
                </c:pt>
                <c:pt idx="370">
                  <c:v>506</c:v>
                </c:pt>
                <c:pt idx="371">
                  <c:v>507</c:v>
                </c:pt>
                <c:pt idx="372">
                  <c:v>509</c:v>
                </c:pt>
                <c:pt idx="373">
                  <c:v>510</c:v>
                </c:pt>
                <c:pt idx="374">
                  <c:v>511</c:v>
                </c:pt>
                <c:pt idx="375">
                  <c:v>513</c:v>
                </c:pt>
                <c:pt idx="376">
                  <c:v>514</c:v>
                </c:pt>
                <c:pt idx="377">
                  <c:v>516</c:v>
                </c:pt>
                <c:pt idx="378">
                  <c:v>517</c:v>
                </c:pt>
                <c:pt idx="379">
                  <c:v>518</c:v>
                </c:pt>
                <c:pt idx="380">
                  <c:v>520</c:v>
                </c:pt>
                <c:pt idx="381">
                  <c:v>521</c:v>
                </c:pt>
                <c:pt idx="382">
                  <c:v>522</c:v>
                </c:pt>
                <c:pt idx="383">
                  <c:v>524</c:v>
                </c:pt>
                <c:pt idx="384">
                  <c:v>525</c:v>
                </c:pt>
                <c:pt idx="385">
                  <c:v>526</c:v>
                </c:pt>
                <c:pt idx="386">
                  <c:v>528</c:v>
                </c:pt>
                <c:pt idx="387">
                  <c:v>529</c:v>
                </c:pt>
                <c:pt idx="388">
                  <c:v>531</c:v>
                </c:pt>
                <c:pt idx="389">
                  <c:v>532</c:v>
                </c:pt>
                <c:pt idx="390">
                  <c:v>533</c:v>
                </c:pt>
                <c:pt idx="391">
                  <c:v>535</c:v>
                </c:pt>
                <c:pt idx="392">
                  <c:v>536</c:v>
                </c:pt>
                <c:pt idx="393">
                  <c:v>537</c:v>
                </c:pt>
                <c:pt idx="394">
                  <c:v>539</c:v>
                </c:pt>
                <c:pt idx="395">
                  <c:v>540</c:v>
                </c:pt>
                <c:pt idx="396">
                  <c:v>542</c:v>
                </c:pt>
                <c:pt idx="397">
                  <c:v>543</c:v>
                </c:pt>
                <c:pt idx="398">
                  <c:v>544</c:v>
                </c:pt>
                <c:pt idx="399">
                  <c:v>546</c:v>
                </c:pt>
                <c:pt idx="400">
                  <c:v>547</c:v>
                </c:pt>
                <c:pt idx="401">
                  <c:v>548</c:v>
                </c:pt>
                <c:pt idx="402">
                  <c:v>550</c:v>
                </c:pt>
                <c:pt idx="403">
                  <c:v>551</c:v>
                </c:pt>
                <c:pt idx="404">
                  <c:v>552</c:v>
                </c:pt>
                <c:pt idx="405">
                  <c:v>554</c:v>
                </c:pt>
                <c:pt idx="406">
                  <c:v>555</c:v>
                </c:pt>
                <c:pt idx="407">
                  <c:v>557</c:v>
                </c:pt>
                <c:pt idx="408">
                  <c:v>558</c:v>
                </c:pt>
                <c:pt idx="409">
                  <c:v>559</c:v>
                </c:pt>
                <c:pt idx="410">
                  <c:v>561</c:v>
                </c:pt>
                <c:pt idx="411">
                  <c:v>562</c:v>
                </c:pt>
                <c:pt idx="412">
                  <c:v>563</c:v>
                </c:pt>
                <c:pt idx="413">
                  <c:v>565</c:v>
                </c:pt>
                <c:pt idx="414">
                  <c:v>566</c:v>
                </c:pt>
                <c:pt idx="415">
                  <c:v>568</c:v>
                </c:pt>
                <c:pt idx="416">
                  <c:v>569</c:v>
                </c:pt>
                <c:pt idx="417">
                  <c:v>570</c:v>
                </c:pt>
                <c:pt idx="418">
                  <c:v>572</c:v>
                </c:pt>
                <c:pt idx="419">
                  <c:v>573</c:v>
                </c:pt>
                <c:pt idx="420">
                  <c:v>574</c:v>
                </c:pt>
                <c:pt idx="421">
                  <c:v>576</c:v>
                </c:pt>
                <c:pt idx="422">
                  <c:v>577</c:v>
                </c:pt>
                <c:pt idx="423">
                  <c:v>578</c:v>
                </c:pt>
                <c:pt idx="424">
                  <c:v>580</c:v>
                </c:pt>
                <c:pt idx="425">
                  <c:v>581</c:v>
                </c:pt>
                <c:pt idx="426">
                  <c:v>583</c:v>
                </c:pt>
                <c:pt idx="427">
                  <c:v>584</c:v>
                </c:pt>
                <c:pt idx="428">
                  <c:v>585</c:v>
                </c:pt>
                <c:pt idx="429">
                  <c:v>587</c:v>
                </c:pt>
                <c:pt idx="430">
                  <c:v>588</c:v>
                </c:pt>
                <c:pt idx="431">
                  <c:v>589</c:v>
                </c:pt>
                <c:pt idx="432">
                  <c:v>591</c:v>
                </c:pt>
                <c:pt idx="433">
                  <c:v>592</c:v>
                </c:pt>
                <c:pt idx="434">
                  <c:v>594</c:v>
                </c:pt>
                <c:pt idx="435">
                  <c:v>595</c:v>
                </c:pt>
                <c:pt idx="436">
                  <c:v>596</c:v>
                </c:pt>
                <c:pt idx="437">
                  <c:v>598</c:v>
                </c:pt>
                <c:pt idx="438">
                  <c:v>599</c:v>
                </c:pt>
                <c:pt idx="439">
                  <c:v>600</c:v>
                </c:pt>
                <c:pt idx="440">
                  <c:v>602</c:v>
                </c:pt>
                <c:pt idx="441">
                  <c:v>603</c:v>
                </c:pt>
                <c:pt idx="442">
                  <c:v>604</c:v>
                </c:pt>
                <c:pt idx="443">
                  <c:v>606</c:v>
                </c:pt>
                <c:pt idx="444">
                  <c:v>607</c:v>
                </c:pt>
                <c:pt idx="445">
                  <c:v>609</c:v>
                </c:pt>
                <c:pt idx="446">
                  <c:v>610</c:v>
                </c:pt>
                <c:pt idx="447">
                  <c:v>611</c:v>
                </c:pt>
                <c:pt idx="448">
                  <c:v>613</c:v>
                </c:pt>
                <c:pt idx="449">
                  <c:v>614</c:v>
                </c:pt>
                <c:pt idx="450">
                  <c:v>615</c:v>
                </c:pt>
                <c:pt idx="451">
                  <c:v>617</c:v>
                </c:pt>
                <c:pt idx="452">
                  <c:v>618</c:v>
                </c:pt>
                <c:pt idx="453">
                  <c:v>620</c:v>
                </c:pt>
                <c:pt idx="454">
                  <c:v>621</c:v>
                </c:pt>
                <c:pt idx="455">
                  <c:v>622</c:v>
                </c:pt>
                <c:pt idx="456">
                  <c:v>624</c:v>
                </c:pt>
                <c:pt idx="457">
                  <c:v>625</c:v>
                </c:pt>
                <c:pt idx="458">
                  <c:v>626</c:v>
                </c:pt>
                <c:pt idx="459">
                  <c:v>628</c:v>
                </c:pt>
                <c:pt idx="460">
                  <c:v>629</c:v>
                </c:pt>
                <c:pt idx="461">
                  <c:v>630</c:v>
                </c:pt>
                <c:pt idx="462">
                  <c:v>632</c:v>
                </c:pt>
                <c:pt idx="463">
                  <c:v>633</c:v>
                </c:pt>
                <c:pt idx="464">
                  <c:v>635</c:v>
                </c:pt>
                <c:pt idx="465">
                  <c:v>636</c:v>
                </c:pt>
                <c:pt idx="466">
                  <c:v>637</c:v>
                </c:pt>
                <c:pt idx="467">
                  <c:v>639</c:v>
                </c:pt>
                <c:pt idx="468">
                  <c:v>640</c:v>
                </c:pt>
                <c:pt idx="469">
                  <c:v>641</c:v>
                </c:pt>
                <c:pt idx="470">
                  <c:v>643</c:v>
                </c:pt>
                <c:pt idx="471">
                  <c:v>644</c:v>
                </c:pt>
                <c:pt idx="472">
                  <c:v>646</c:v>
                </c:pt>
                <c:pt idx="473">
                  <c:v>647</c:v>
                </c:pt>
                <c:pt idx="474">
                  <c:v>648</c:v>
                </c:pt>
                <c:pt idx="475">
                  <c:v>650</c:v>
                </c:pt>
                <c:pt idx="476">
                  <c:v>651</c:v>
                </c:pt>
                <c:pt idx="477">
                  <c:v>652</c:v>
                </c:pt>
                <c:pt idx="478">
                  <c:v>654</c:v>
                </c:pt>
                <c:pt idx="479">
                  <c:v>655</c:v>
                </c:pt>
                <c:pt idx="480">
                  <c:v>656</c:v>
                </c:pt>
                <c:pt idx="481">
                  <c:v>658</c:v>
                </c:pt>
                <c:pt idx="482">
                  <c:v>659</c:v>
                </c:pt>
                <c:pt idx="483">
                  <c:v>661</c:v>
                </c:pt>
                <c:pt idx="484">
                  <c:v>662</c:v>
                </c:pt>
                <c:pt idx="485">
                  <c:v>663</c:v>
                </c:pt>
                <c:pt idx="486">
                  <c:v>665</c:v>
                </c:pt>
                <c:pt idx="487">
                  <c:v>666</c:v>
                </c:pt>
                <c:pt idx="488">
                  <c:v>667</c:v>
                </c:pt>
                <c:pt idx="489">
                  <c:v>669</c:v>
                </c:pt>
                <c:pt idx="490">
                  <c:v>670</c:v>
                </c:pt>
                <c:pt idx="491">
                  <c:v>672</c:v>
                </c:pt>
                <c:pt idx="492">
                  <c:v>673</c:v>
                </c:pt>
                <c:pt idx="493">
                  <c:v>674</c:v>
                </c:pt>
                <c:pt idx="494">
                  <c:v>676</c:v>
                </c:pt>
                <c:pt idx="495">
                  <c:v>677</c:v>
                </c:pt>
                <c:pt idx="496">
                  <c:v>678</c:v>
                </c:pt>
                <c:pt idx="497">
                  <c:v>680</c:v>
                </c:pt>
                <c:pt idx="498">
                  <c:v>681</c:v>
                </c:pt>
                <c:pt idx="499">
                  <c:v>682</c:v>
                </c:pt>
                <c:pt idx="500">
                  <c:v>684</c:v>
                </c:pt>
                <c:pt idx="501">
                  <c:v>685</c:v>
                </c:pt>
                <c:pt idx="502">
                  <c:v>687</c:v>
                </c:pt>
                <c:pt idx="503">
                  <c:v>688</c:v>
                </c:pt>
                <c:pt idx="504">
                  <c:v>689</c:v>
                </c:pt>
                <c:pt idx="505">
                  <c:v>691</c:v>
                </c:pt>
                <c:pt idx="506">
                  <c:v>692</c:v>
                </c:pt>
                <c:pt idx="507">
                  <c:v>693</c:v>
                </c:pt>
                <c:pt idx="508">
                  <c:v>695</c:v>
                </c:pt>
                <c:pt idx="509">
                  <c:v>696</c:v>
                </c:pt>
                <c:pt idx="510">
                  <c:v>698</c:v>
                </c:pt>
                <c:pt idx="511">
                  <c:v>699</c:v>
                </c:pt>
                <c:pt idx="512">
                  <c:v>700</c:v>
                </c:pt>
                <c:pt idx="513">
                  <c:v>702</c:v>
                </c:pt>
                <c:pt idx="514">
                  <c:v>703</c:v>
                </c:pt>
                <c:pt idx="515">
                  <c:v>704</c:v>
                </c:pt>
                <c:pt idx="516">
                  <c:v>706</c:v>
                </c:pt>
                <c:pt idx="517">
                  <c:v>707</c:v>
                </c:pt>
                <c:pt idx="518">
                  <c:v>708</c:v>
                </c:pt>
                <c:pt idx="519">
                  <c:v>710</c:v>
                </c:pt>
                <c:pt idx="520">
                  <c:v>711</c:v>
                </c:pt>
                <c:pt idx="521">
                  <c:v>713</c:v>
                </c:pt>
                <c:pt idx="522">
                  <c:v>714</c:v>
                </c:pt>
                <c:pt idx="523">
                  <c:v>715</c:v>
                </c:pt>
                <c:pt idx="524">
                  <c:v>717</c:v>
                </c:pt>
                <c:pt idx="525">
                  <c:v>718</c:v>
                </c:pt>
                <c:pt idx="526">
                  <c:v>719</c:v>
                </c:pt>
                <c:pt idx="527">
                  <c:v>721</c:v>
                </c:pt>
                <c:pt idx="528">
                  <c:v>722</c:v>
                </c:pt>
                <c:pt idx="529">
                  <c:v>724</c:v>
                </c:pt>
                <c:pt idx="530">
                  <c:v>725</c:v>
                </c:pt>
                <c:pt idx="531">
                  <c:v>726</c:v>
                </c:pt>
                <c:pt idx="532">
                  <c:v>728</c:v>
                </c:pt>
                <c:pt idx="533">
                  <c:v>729</c:v>
                </c:pt>
                <c:pt idx="534">
                  <c:v>730</c:v>
                </c:pt>
                <c:pt idx="535">
                  <c:v>732</c:v>
                </c:pt>
                <c:pt idx="536">
                  <c:v>733</c:v>
                </c:pt>
                <c:pt idx="537">
                  <c:v>735</c:v>
                </c:pt>
                <c:pt idx="538">
                  <c:v>736</c:v>
                </c:pt>
                <c:pt idx="539">
                  <c:v>737</c:v>
                </c:pt>
                <c:pt idx="540">
                  <c:v>739</c:v>
                </c:pt>
                <c:pt idx="541">
                  <c:v>740</c:v>
                </c:pt>
                <c:pt idx="542">
                  <c:v>741</c:v>
                </c:pt>
                <c:pt idx="543">
                  <c:v>743</c:v>
                </c:pt>
                <c:pt idx="544">
                  <c:v>744</c:v>
                </c:pt>
                <c:pt idx="545">
                  <c:v>745</c:v>
                </c:pt>
                <c:pt idx="546">
                  <c:v>747</c:v>
                </c:pt>
                <c:pt idx="547">
                  <c:v>748</c:v>
                </c:pt>
                <c:pt idx="548">
                  <c:v>750</c:v>
                </c:pt>
                <c:pt idx="549">
                  <c:v>751</c:v>
                </c:pt>
                <c:pt idx="550">
                  <c:v>752</c:v>
                </c:pt>
                <c:pt idx="551">
                  <c:v>754</c:v>
                </c:pt>
                <c:pt idx="552">
                  <c:v>755</c:v>
                </c:pt>
                <c:pt idx="553">
                  <c:v>756</c:v>
                </c:pt>
                <c:pt idx="554">
                  <c:v>758</c:v>
                </c:pt>
                <c:pt idx="555">
                  <c:v>759</c:v>
                </c:pt>
                <c:pt idx="556">
                  <c:v>761</c:v>
                </c:pt>
                <c:pt idx="557">
                  <c:v>762</c:v>
                </c:pt>
                <c:pt idx="558">
                  <c:v>763</c:v>
                </c:pt>
                <c:pt idx="559">
                  <c:v>765</c:v>
                </c:pt>
                <c:pt idx="560">
                  <c:v>766</c:v>
                </c:pt>
                <c:pt idx="561">
                  <c:v>767</c:v>
                </c:pt>
                <c:pt idx="562">
                  <c:v>769</c:v>
                </c:pt>
                <c:pt idx="563">
                  <c:v>770</c:v>
                </c:pt>
                <c:pt idx="564">
                  <c:v>771</c:v>
                </c:pt>
                <c:pt idx="565">
                  <c:v>773</c:v>
                </c:pt>
                <c:pt idx="566">
                  <c:v>774</c:v>
                </c:pt>
                <c:pt idx="567">
                  <c:v>776</c:v>
                </c:pt>
                <c:pt idx="568">
                  <c:v>777</c:v>
                </c:pt>
                <c:pt idx="569">
                  <c:v>778</c:v>
                </c:pt>
                <c:pt idx="570">
                  <c:v>780</c:v>
                </c:pt>
                <c:pt idx="571">
                  <c:v>781</c:v>
                </c:pt>
                <c:pt idx="572">
                  <c:v>782</c:v>
                </c:pt>
                <c:pt idx="573">
                  <c:v>784</c:v>
                </c:pt>
                <c:pt idx="574">
                  <c:v>785</c:v>
                </c:pt>
                <c:pt idx="575">
                  <c:v>787</c:v>
                </c:pt>
                <c:pt idx="576">
                  <c:v>788</c:v>
                </c:pt>
                <c:pt idx="577">
                  <c:v>789</c:v>
                </c:pt>
                <c:pt idx="578">
                  <c:v>791</c:v>
                </c:pt>
                <c:pt idx="579">
                  <c:v>792</c:v>
                </c:pt>
                <c:pt idx="580">
                  <c:v>793</c:v>
                </c:pt>
                <c:pt idx="581">
                  <c:v>795</c:v>
                </c:pt>
                <c:pt idx="582">
                  <c:v>796</c:v>
                </c:pt>
                <c:pt idx="583">
                  <c:v>797</c:v>
                </c:pt>
                <c:pt idx="584">
                  <c:v>799</c:v>
                </c:pt>
                <c:pt idx="585">
                  <c:v>800</c:v>
                </c:pt>
                <c:pt idx="586">
                  <c:v>802</c:v>
                </c:pt>
                <c:pt idx="587">
                  <c:v>803</c:v>
                </c:pt>
                <c:pt idx="588">
                  <c:v>804</c:v>
                </c:pt>
                <c:pt idx="589">
                  <c:v>806</c:v>
                </c:pt>
                <c:pt idx="590">
                  <c:v>807</c:v>
                </c:pt>
                <c:pt idx="591">
                  <c:v>808</c:v>
                </c:pt>
                <c:pt idx="592">
                  <c:v>810</c:v>
                </c:pt>
                <c:pt idx="593">
                  <c:v>811</c:v>
                </c:pt>
                <c:pt idx="594">
                  <c:v>813</c:v>
                </c:pt>
                <c:pt idx="595">
                  <c:v>814</c:v>
                </c:pt>
                <c:pt idx="596">
                  <c:v>815</c:v>
                </c:pt>
                <c:pt idx="597">
                  <c:v>817</c:v>
                </c:pt>
                <c:pt idx="598">
                  <c:v>818</c:v>
                </c:pt>
                <c:pt idx="599">
                  <c:v>819</c:v>
                </c:pt>
                <c:pt idx="600">
                  <c:v>821</c:v>
                </c:pt>
                <c:pt idx="601">
                  <c:v>822</c:v>
                </c:pt>
                <c:pt idx="602">
                  <c:v>823</c:v>
                </c:pt>
                <c:pt idx="603">
                  <c:v>825</c:v>
                </c:pt>
                <c:pt idx="604">
                  <c:v>826</c:v>
                </c:pt>
                <c:pt idx="605">
                  <c:v>828</c:v>
                </c:pt>
                <c:pt idx="606">
                  <c:v>829</c:v>
                </c:pt>
                <c:pt idx="607">
                  <c:v>830</c:v>
                </c:pt>
                <c:pt idx="608">
                  <c:v>832</c:v>
                </c:pt>
                <c:pt idx="609">
                  <c:v>833</c:v>
                </c:pt>
                <c:pt idx="610">
                  <c:v>834</c:v>
                </c:pt>
                <c:pt idx="611">
                  <c:v>836</c:v>
                </c:pt>
                <c:pt idx="612">
                  <c:v>837</c:v>
                </c:pt>
                <c:pt idx="613">
                  <c:v>839</c:v>
                </c:pt>
                <c:pt idx="614">
                  <c:v>840</c:v>
                </c:pt>
                <c:pt idx="615">
                  <c:v>841</c:v>
                </c:pt>
                <c:pt idx="616">
                  <c:v>843</c:v>
                </c:pt>
                <c:pt idx="617">
                  <c:v>844</c:v>
                </c:pt>
                <c:pt idx="618">
                  <c:v>845</c:v>
                </c:pt>
                <c:pt idx="619">
                  <c:v>847</c:v>
                </c:pt>
                <c:pt idx="620">
                  <c:v>848</c:v>
                </c:pt>
                <c:pt idx="621">
                  <c:v>849</c:v>
                </c:pt>
                <c:pt idx="622">
                  <c:v>851</c:v>
                </c:pt>
                <c:pt idx="623">
                  <c:v>852</c:v>
                </c:pt>
                <c:pt idx="624">
                  <c:v>854</c:v>
                </c:pt>
                <c:pt idx="625">
                  <c:v>855</c:v>
                </c:pt>
                <c:pt idx="626">
                  <c:v>856</c:v>
                </c:pt>
                <c:pt idx="627">
                  <c:v>858</c:v>
                </c:pt>
                <c:pt idx="628">
                  <c:v>859</c:v>
                </c:pt>
                <c:pt idx="629">
                  <c:v>860</c:v>
                </c:pt>
                <c:pt idx="630">
                  <c:v>862</c:v>
                </c:pt>
                <c:pt idx="631">
                  <c:v>863</c:v>
                </c:pt>
                <c:pt idx="632">
                  <c:v>865</c:v>
                </c:pt>
                <c:pt idx="633">
                  <c:v>866</c:v>
                </c:pt>
                <c:pt idx="634">
                  <c:v>867</c:v>
                </c:pt>
                <c:pt idx="635">
                  <c:v>869</c:v>
                </c:pt>
                <c:pt idx="636">
                  <c:v>870</c:v>
                </c:pt>
                <c:pt idx="637">
                  <c:v>871</c:v>
                </c:pt>
                <c:pt idx="638">
                  <c:v>873</c:v>
                </c:pt>
                <c:pt idx="639">
                  <c:v>874</c:v>
                </c:pt>
                <c:pt idx="640">
                  <c:v>875</c:v>
                </c:pt>
                <c:pt idx="641">
                  <c:v>877</c:v>
                </c:pt>
                <c:pt idx="642">
                  <c:v>878</c:v>
                </c:pt>
                <c:pt idx="643">
                  <c:v>880</c:v>
                </c:pt>
                <c:pt idx="644">
                  <c:v>881</c:v>
                </c:pt>
                <c:pt idx="645">
                  <c:v>882</c:v>
                </c:pt>
                <c:pt idx="646">
                  <c:v>884</c:v>
                </c:pt>
                <c:pt idx="647">
                  <c:v>885</c:v>
                </c:pt>
                <c:pt idx="648">
                  <c:v>886</c:v>
                </c:pt>
                <c:pt idx="649">
                  <c:v>888</c:v>
                </c:pt>
                <c:pt idx="650">
                  <c:v>889</c:v>
                </c:pt>
                <c:pt idx="651">
                  <c:v>891</c:v>
                </c:pt>
                <c:pt idx="652">
                  <c:v>892</c:v>
                </c:pt>
                <c:pt idx="653">
                  <c:v>893.3</c:v>
                </c:pt>
                <c:pt idx="654">
                  <c:v>894.6</c:v>
                </c:pt>
                <c:pt idx="655">
                  <c:v>896</c:v>
                </c:pt>
                <c:pt idx="656">
                  <c:v>897.4</c:v>
                </c:pt>
                <c:pt idx="657">
                  <c:v>898.7</c:v>
                </c:pt>
                <c:pt idx="658">
                  <c:v>900.1</c:v>
                </c:pt>
                <c:pt idx="659">
                  <c:v>901.5</c:v>
                </c:pt>
                <c:pt idx="660">
                  <c:v>902.8</c:v>
                </c:pt>
                <c:pt idx="661">
                  <c:v>904.2</c:v>
                </c:pt>
                <c:pt idx="662">
                  <c:v>905.6</c:v>
                </c:pt>
                <c:pt idx="663">
                  <c:v>906.9</c:v>
                </c:pt>
                <c:pt idx="664">
                  <c:v>908.3</c:v>
                </c:pt>
                <c:pt idx="665">
                  <c:v>909.7</c:v>
                </c:pt>
                <c:pt idx="666">
                  <c:v>911.1</c:v>
                </c:pt>
                <c:pt idx="667">
                  <c:v>912.4</c:v>
                </c:pt>
                <c:pt idx="668">
                  <c:v>913.8</c:v>
                </c:pt>
                <c:pt idx="669">
                  <c:v>915.2</c:v>
                </c:pt>
                <c:pt idx="670">
                  <c:v>916.5</c:v>
                </c:pt>
                <c:pt idx="671">
                  <c:v>917.9</c:v>
                </c:pt>
                <c:pt idx="672">
                  <c:v>919.3</c:v>
                </c:pt>
                <c:pt idx="673">
                  <c:v>920.6</c:v>
                </c:pt>
                <c:pt idx="674">
                  <c:v>922</c:v>
                </c:pt>
                <c:pt idx="675">
                  <c:v>923.4</c:v>
                </c:pt>
                <c:pt idx="676">
                  <c:v>924.7</c:v>
                </c:pt>
                <c:pt idx="677">
                  <c:v>926.1</c:v>
                </c:pt>
                <c:pt idx="678">
                  <c:v>927.5</c:v>
                </c:pt>
                <c:pt idx="679">
                  <c:v>928.8</c:v>
                </c:pt>
                <c:pt idx="680">
                  <c:v>930.2</c:v>
                </c:pt>
                <c:pt idx="681">
                  <c:v>931.6</c:v>
                </c:pt>
                <c:pt idx="682">
                  <c:v>932.9</c:v>
                </c:pt>
                <c:pt idx="683">
                  <c:v>934.3</c:v>
                </c:pt>
                <c:pt idx="684">
                  <c:v>935.7</c:v>
                </c:pt>
                <c:pt idx="685">
                  <c:v>937.1</c:v>
                </c:pt>
                <c:pt idx="686">
                  <c:v>938.4</c:v>
                </c:pt>
                <c:pt idx="687">
                  <c:v>939.8</c:v>
                </c:pt>
                <c:pt idx="688">
                  <c:v>941.2</c:v>
                </c:pt>
                <c:pt idx="689">
                  <c:v>942.5</c:v>
                </c:pt>
                <c:pt idx="690">
                  <c:v>943.9</c:v>
                </c:pt>
                <c:pt idx="691">
                  <c:v>945.3</c:v>
                </c:pt>
                <c:pt idx="692">
                  <c:v>946.6</c:v>
                </c:pt>
                <c:pt idx="693">
                  <c:v>948</c:v>
                </c:pt>
                <c:pt idx="694">
                  <c:v>949.4</c:v>
                </c:pt>
                <c:pt idx="695">
                  <c:v>950.7</c:v>
                </c:pt>
                <c:pt idx="696">
                  <c:v>952.1</c:v>
                </c:pt>
                <c:pt idx="697">
                  <c:v>953.5</c:v>
                </c:pt>
                <c:pt idx="698">
                  <c:v>954.8</c:v>
                </c:pt>
                <c:pt idx="699">
                  <c:v>956.2</c:v>
                </c:pt>
                <c:pt idx="700">
                  <c:v>957.6</c:v>
                </c:pt>
                <c:pt idx="701">
                  <c:v>959</c:v>
                </c:pt>
                <c:pt idx="702">
                  <c:v>960.3</c:v>
                </c:pt>
                <c:pt idx="703">
                  <c:v>961.7</c:v>
                </c:pt>
                <c:pt idx="704">
                  <c:v>963.1</c:v>
                </c:pt>
                <c:pt idx="705">
                  <c:v>964.4</c:v>
                </c:pt>
                <c:pt idx="706">
                  <c:v>965.8</c:v>
                </c:pt>
                <c:pt idx="707">
                  <c:v>967.2</c:v>
                </c:pt>
                <c:pt idx="708">
                  <c:v>968.5</c:v>
                </c:pt>
                <c:pt idx="709">
                  <c:v>969.9</c:v>
                </c:pt>
                <c:pt idx="710">
                  <c:v>971.3</c:v>
                </c:pt>
                <c:pt idx="711">
                  <c:v>972.6</c:v>
                </c:pt>
                <c:pt idx="712">
                  <c:v>974</c:v>
                </c:pt>
                <c:pt idx="713">
                  <c:v>975.4</c:v>
                </c:pt>
                <c:pt idx="714">
                  <c:v>976.7</c:v>
                </c:pt>
                <c:pt idx="715">
                  <c:v>978.1</c:v>
                </c:pt>
                <c:pt idx="716">
                  <c:v>979.5</c:v>
                </c:pt>
                <c:pt idx="717">
                  <c:v>980.9</c:v>
                </c:pt>
                <c:pt idx="718">
                  <c:v>982.2</c:v>
                </c:pt>
                <c:pt idx="719">
                  <c:v>983.59</c:v>
                </c:pt>
                <c:pt idx="720">
                  <c:v>984.96</c:v>
                </c:pt>
                <c:pt idx="721">
                  <c:v>986.33</c:v>
                </c:pt>
                <c:pt idx="722">
                  <c:v>987.69</c:v>
                </c:pt>
                <c:pt idx="723">
                  <c:v>989.06</c:v>
                </c:pt>
                <c:pt idx="724">
                  <c:v>990.43</c:v>
                </c:pt>
                <c:pt idx="725">
                  <c:v>991.8</c:v>
                </c:pt>
                <c:pt idx="726">
                  <c:v>993.16899999999998</c:v>
                </c:pt>
                <c:pt idx="727">
                  <c:v>994.54</c:v>
                </c:pt>
                <c:pt idx="728">
                  <c:v>995.91</c:v>
                </c:pt>
                <c:pt idx="729">
                  <c:v>997.27</c:v>
                </c:pt>
                <c:pt idx="730">
                  <c:v>998.64</c:v>
                </c:pt>
                <c:pt idx="731">
                  <c:v>1000.01</c:v>
                </c:pt>
                <c:pt idx="732">
                  <c:v>1001.38</c:v>
                </c:pt>
                <c:pt idx="733">
                  <c:v>1002.75</c:v>
                </c:pt>
                <c:pt idx="734">
                  <c:v>1004.1</c:v>
                </c:pt>
                <c:pt idx="735">
                  <c:v>1005.5</c:v>
                </c:pt>
                <c:pt idx="736">
                  <c:v>1006.9</c:v>
                </c:pt>
                <c:pt idx="737">
                  <c:v>1008.2</c:v>
                </c:pt>
                <c:pt idx="738">
                  <c:v>1009.6</c:v>
                </c:pt>
                <c:pt idx="739">
                  <c:v>1011</c:v>
                </c:pt>
                <c:pt idx="740">
                  <c:v>1012.3</c:v>
                </c:pt>
                <c:pt idx="741">
                  <c:v>1013.7</c:v>
                </c:pt>
                <c:pt idx="742">
                  <c:v>1015.1</c:v>
                </c:pt>
                <c:pt idx="743">
                  <c:v>1016.4</c:v>
                </c:pt>
                <c:pt idx="744">
                  <c:v>1017.8</c:v>
                </c:pt>
                <c:pt idx="745">
                  <c:v>1019.2</c:v>
                </c:pt>
                <c:pt idx="746">
                  <c:v>1020.5</c:v>
                </c:pt>
                <c:pt idx="747">
                  <c:v>1021.9</c:v>
                </c:pt>
                <c:pt idx="748">
                  <c:v>1023.3</c:v>
                </c:pt>
                <c:pt idx="749">
                  <c:v>1024.5999999999999</c:v>
                </c:pt>
                <c:pt idx="750">
                  <c:v>1026</c:v>
                </c:pt>
                <c:pt idx="751">
                  <c:v>1027.4000000000001</c:v>
                </c:pt>
                <c:pt idx="752">
                  <c:v>1028.8</c:v>
                </c:pt>
                <c:pt idx="753">
                  <c:v>1030.0999999999999</c:v>
                </c:pt>
                <c:pt idx="754">
                  <c:v>1031.5</c:v>
                </c:pt>
                <c:pt idx="755">
                  <c:v>1032.9000000000001</c:v>
                </c:pt>
                <c:pt idx="756">
                  <c:v>1034.2</c:v>
                </c:pt>
                <c:pt idx="757">
                  <c:v>1035.5999999999999</c:v>
                </c:pt>
                <c:pt idx="758">
                  <c:v>1037</c:v>
                </c:pt>
                <c:pt idx="759">
                  <c:v>1038.3</c:v>
                </c:pt>
                <c:pt idx="760">
                  <c:v>1039.7</c:v>
                </c:pt>
                <c:pt idx="761">
                  <c:v>1041.0999999999999</c:v>
                </c:pt>
                <c:pt idx="762">
                  <c:v>1042.4000000000001</c:v>
                </c:pt>
                <c:pt idx="763">
                  <c:v>1043.8</c:v>
                </c:pt>
                <c:pt idx="764">
                  <c:v>1045.2</c:v>
                </c:pt>
                <c:pt idx="765">
                  <c:v>1046.5</c:v>
                </c:pt>
                <c:pt idx="766">
                  <c:v>1047.9000000000001</c:v>
                </c:pt>
                <c:pt idx="767">
                  <c:v>1049.3</c:v>
                </c:pt>
                <c:pt idx="768">
                  <c:v>1050.7</c:v>
                </c:pt>
                <c:pt idx="769">
                  <c:v>1052</c:v>
                </c:pt>
                <c:pt idx="770">
                  <c:v>1053.4000000000001</c:v>
                </c:pt>
                <c:pt idx="771">
                  <c:v>1054.8</c:v>
                </c:pt>
                <c:pt idx="772">
                  <c:v>1056.0999999999999</c:v>
                </c:pt>
                <c:pt idx="773">
                  <c:v>1057.5</c:v>
                </c:pt>
                <c:pt idx="774">
                  <c:v>1058.9000000000001</c:v>
                </c:pt>
                <c:pt idx="775">
                  <c:v>1060.2</c:v>
                </c:pt>
                <c:pt idx="776">
                  <c:v>1061.5999999999999</c:v>
                </c:pt>
                <c:pt idx="777">
                  <c:v>1063</c:v>
                </c:pt>
                <c:pt idx="778">
                  <c:v>1064.3</c:v>
                </c:pt>
                <c:pt idx="779">
                  <c:v>1065.7</c:v>
                </c:pt>
                <c:pt idx="780">
                  <c:v>1067.0999999999999</c:v>
                </c:pt>
                <c:pt idx="781">
                  <c:v>1068.4000000000001</c:v>
                </c:pt>
                <c:pt idx="782">
                  <c:v>1069.8</c:v>
                </c:pt>
                <c:pt idx="783">
                  <c:v>1071.2</c:v>
                </c:pt>
                <c:pt idx="784">
                  <c:v>1072.5</c:v>
                </c:pt>
                <c:pt idx="785">
                  <c:v>1073.9000000000001</c:v>
                </c:pt>
                <c:pt idx="786">
                  <c:v>1075.3</c:v>
                </c:pt>
                <c:pt idx="787">
                  <c:v>1076.7</c:v>
                </c:pt>
                <c:pt idx="788">
                  <c:v>1078</c:v>
                </c:pt>
                <c:pt idx="789">
                  <c:v>1079.4000000000001</c:v>
                </c:pt>
                <c:pt idx="790">
                  <c:v>1080.8</c:v>
                </c:pt>
                <c:pt idx="791">
                  <c:v>1082.0999999999999</c:v>
                </c:pt>
                <c:pt idx="792">
                  <c:v>1083.5</c:v>
                </c:pt>
                <c:pt idx="793">
                  <c:v>1084.9000000000001</c:v>
                </c:pt>
                <c:pt idx="794">
                  <c:v>1086.2</c:v>
                </c:pt>
                <c:pt idx="795">
                  <c:v>1087.5999999999999</c:v>
                </c:pt>
                <c:pt idx="796">
                  <c:v>1089</c:v>
                </c:pt>
                <c:pt idx="797">
                  <c:v>1090.3</c:v>
                </c:pt>
                <c:pt idx="798">
                  <c:v>1091.7</c:v>
                </c:pt>
                <c:pt idx="799">
                  <c:v>1093</c:v>
                </c:pt>
                <c:pt idx="800">
                  <c:v>1094</c:v>
                </c:pt>
                <c:pt idx="801">
                  <c:v>1096</c:v>
                </c:pt>
                <c:pt idx="802">
                  <c:v>1097</c:v>
                </c:pt>
                <c:pt idx="803">
                  <c:v>1099</c:v>
                </c:pt>
                <c:pt idx="804">
                  <c:v>1100</c:v>
                </c:pt>
                <c:pt idx="805">
                  <c:v>1101</c:v>
                </c:pt>
                <c:pt idx="806">
                  <c:v>1103</c:v>
                </c:pt>
                <c:pt idx="807">
                  <c:v>1104</c:v>
                </c:pt>
                <c:pt idx="808">
                  <c:v>1105</c:v>
                </c:pt>
                <c:pt idx="809">
                  <c:v>1107</c:v>
                </c:pt>
                <c:pt idx="810">
                  <c:v>1108</c:v>
                </c:pt>
                <c:pt idx="811">
                  <c:v>1110</c:v>
                </c:pt>
                <c:pt idx="812">
                  <c:v>1111</c:v>
                </c:pt>
                <c:pt idx="813">
                  <c:v>1112</c:v>
                </c:pt>
                <c:pt idx="814">
                  <c:v>1114</c:v>
                </c:pt>
                <c:pt idx="815">
                  <c:v>1115</c:v>
                </c:pt>
                <c:pt idx="816">
                  <c:v>1116</c:v>
                </c:pt>
                <c:pt idx="817">
                  <c:v>1118</c:v>
                </c:pt>
                <c:pt idx="818">
                  <c:v>1119</c:v>
                </c:pt>
                <c:pt idx="819">
                  <c:v>1120</c:v>
                </c:pt>
                <c:pt idx="820">
                  <c:v>1122</c:v>
                </c:pt>
                <c:pt idx="821">
                  <c:v>1123</c:v>
                </c:pt>
                <c:pt idx="822">
                  <c:v>1125</c:v>
                </c:pt>
                <c:pt idx="823">
                  <c:v>1126</c:v>
                </c:pt>
                <c:pt idx="824">
                  <c:v>1127</c:v>
                </c:pt>
                <c:pt idx="825">
                  <c:v>1129</c:v>
                </c:pt>
                <c:pt idx="826">
                  <c:v>1130</c:v>
                </c:pt>
                <c:pt idx="827">
                  <c:v>1131</c:v>
                </c:pt>
                <c:pt idx="828">
                  <c:v>1133</c:v>
                </c:pt>
                <c:pt idx="829">
                  <c:v>1134</c:v>
                </c:pt>
                <c:pt idx="830">
                  <c:v>1136</c:v>
                </c:pt>
                <c:pt idx="831">
                  <c:v>1137</c:v>
                </c:pt>
                <c:pt idx="832">
                  <c:v>1138</c:v>
                </c:pt>
                <c:pt idx="833">
                  <c:v>1140</c:v>
                </c:pt>
                <c:pt idx="834">
                  <c:v>1141</c:v>
                </c:pt>
                <c:pt idx="835">
                  <c:v>1142</c:v>
                </c:pt>
                <c:pt idx="836">
                  <c:v>1144</c:v>
                </c:pt>
                <c:pt idx="837">
                  <c:v>1145</c:v>
                </c:pt>
                <c:pt idx="838">
                  <c:v>1146</c:v>
                </c:pt>
                <c:pt idx="839">
                  <c:v>1148</c:v>
                </c:pt>
                <c:pt idx="840">
                  <c:v>1149</c:v>
                </c:pt>
                <c:pt idx="841">
                  <c:v>1151</c:v>
                </c:pt>
                <c:pt idx="842">
                  <c:v>1152</c:v>
                </c:pt>
                <c:pt idx="843">
                  <c:v>1153</c:v>
                </c:pt>
                <c:pt idx="844">
                  <c:v>1155</c:v>
                </c:pt>
                <c:pt idx="845">
                  <c:v>1156</c:v>
                </c:pt>
                <c:pt idx="846">
                  <c:v>1157</c:v>
                </c:pt>
                <c:pt idx="847">
                  <c:v>1159</c:v>
                </c:pt>
                <c:pt idx="848">
                  <c:v>1160</c:v>
                </c:pt>
                <c:pt idx="849">
                  <c:v>1162</c:v>
                </c:pt>
                <c:pt idx="850">
                  <c:v>1163</c:v>
                </c:pt>
                <c:pt idx="851">
                  <c:v>1164</c:v>
                </c:pt>
                <c:pt idx="852">
                  <c:v>1166</c:v>
                </c:pt>
                <c:pt idx="853">
                  <c:v>1167</c:v>
                </c:pt>
                <c:pt idx="854">
                  <c:v>1168</c:v>
                </c:pt>
                <c:pt idx="855">
                  <c:v>1170</c:v>
                </c:pt>
                <c:pt idx="856">
                  <c:v>1171</c:v>
                </c:pt>
                <c:pt idx="857">
                  <c:v>1172</c:v>
                </c:pt>
                <c:pt idx="858">
                  <c:v>1174</c:v>
                </c:pt>
                <c:pt idx="859">
                  <c:v>1175</c:v>
                </c:pt>
                <c:pt idx="860">
                  <c:v>1177</c:v>
                </c:pt>
                <c:pt idx="861">
                  <c:v>1178</c:v>
                </c:pt>
                <c:pt idx="862">
                  <c:v>1179</c:v>
                </c:pt>
                <c:pt idx="863">
                  <c:v>1181</c:v>
                </c:pt>
                <c:pt idx="864">
                  <c:v>1182</c:v>
                </c:pt>
                <c:pt idx="865">
                  <c:v>1183</c:v>
                </c:pt>
                <c:pt idx="866">
                  <c:v>1185</c:v>
                </c:pt>
                <c:pt idx="867">
                  <c:v>1186</c:v>
                </c:pt>
                <c:pt idx="868">
                  <c:v>1188</c:v>
                </c:pt>
                <c:pt idx="869">
                  <c:v>1189</c:v>
                </c:pt>
                <c:pt idx="870">
                  <c:v>1190</c:v>
                </c:pt>
                <c:pt idx="871">
                  <c:v>1192</c:v>
                </c:pt>
                <c:pt idx="872">
                  <c:v>1193</c:v>
                </c:pt>
                <c:pt idx="873">
                  <c:v>1194</c:v>
                </c:pt>
                <c:pt idx="874">
                  <c:v>1196</c:v>
                </c:pt>
                <c:pt idx="875">
                  <c:v>1197</c:v>
                </c:pt>
                <c:pt idx="876">
                  <c:v>1198</c:v>
                </c:pt>
                <c:pt idx="877">
                  <c:v>1200</c:v>
                </c:pt>
                <c:pt idx="878">
                  <c:v>1201</c:v>
                </c:pt>
                <c:pt idx="879">
                  <c:v>1203</c:v>
                </c:pt>
                <c:pt idx="880">
                  <c:v>1204</c:v>
                </c:pt>
                <c:pt idx="881">
                  <c:v>1205</c:v>
                </c:pt>
                <c:pt idx="882">
                  <c:v>1207</c:v>
                </c:pt>
                <c:pt idx="883">
                  <c:v>1208</c:v>
                </c:pt>
                <c:pt idx="884">
                  <c:v>1209</c:v>
                </c:pt>
                <c:pt idx="885">
                  <c:v>1211</c:v>
                </c:pt>
                <c:pt idx="886">
                  <c:v>1212</c:v>
                </c:pt>
                <c:pt idx="887">
                  <c:v>1214</c:v>
                </c:pt>
                <c:pt idx="888">
                  <c:v>1215</c:v>
                </c:pt>
                <c:pt idx="889">
                  <c:v>1216</c:v>
                </c:pt>
                <c:pt idx="890">
                  <c:v>1218</c:v>
                </c:pt>
                <c:pt idx="891">
                  <c:v>1219</c:v>
                </c:pt>
                <c:pt idx="892">
                  <c:v>1220</c:v>
                </c:pt>
                <c:pt idx="893">
                  <c:v>1222</c:v>
                </c:pt>
                <c:pt idx="894">
                  <c:v>1223</c:v>
                </c:pt>
                <c:pt idx="895">
                  <c:v>1224</c:v>
                </c:pt>
                <c:pt idx="896">
                  <c:v>1226</c:v>
                </c:pt>
                <c:pt idx="897">
                  <c:v>1227</c:v>
                </c:pt>
                <c:pt idx="898">
                  <c:v>1229</c:v>
                </c:pt>
                <c:pt idx="899">
                  <c:v>1230</c:v>
                </c:pt>
                <c:pt idx="900">
                  <c:v>1231</c:v>
                </c:pt>
                <c:pt idx="901">
                  <c:v>1233</c:v>
                </c:pt>
                <c:pt idx="902">
                  <c:v>1234</c:v>
                </c:pt>
                <c:pt idx="903">
                  <c:v>1235</c:v>
                </c:pt>
                <c:pt idx="904">
                  <c:v>1237</c:v>
                </c:pt>
                <c:pt idx="905">
                  <c:v>1238</c:v>
                </c:pt>
                <c:pt idx="906">
                  <c:v>1240</c:v>
                </c:pt>
                <c:pt idx="907">
                  <c:v>1241</c:v>
                </c:pt>
                <c:pt idx="908">
                  <c:v>1242</c:v>
                </c:pt>
                <c:pt idx="909">
                  <c:v>1244</c:v>
                </c:pt>
                <c:pt idx="910">
                  <c:v>1245</c:v>
                </c:pt>
                <c:pt idx="911">
                  <c:v>1246</c:v>
                </c:pt>
                <c:pt idx="912">
                  <c:v>1248</c:v>
                </c:pt>
                <c:pt idx="913">
                  <c:v>1249</c:v>
                </c:pt>
                <c:pt idx="914">
                  <c:v>1250</c:v>
                </c:pt>
                <c:pt idx="915">
                  <c:v>1252</c:v>
                </c:pt>
                <c:pt idx="916">
                  <c:v>1253</c:v>
                </c:pt>
                <c:pt idx="917">
                  <c:v>1255</c:v>
                </c:pt>
                <c:pt idx="918">
                  <c:v>1256</c:v>
                </c:pt>
                <c:pt idx="919">
                  <c:v>1257</c:v>
                </c:pt>
                <c:pt idx="920">
                  <c:v>1259</c:v>
                </c:pt>
                <c:pt idx="921">
                  <c:v>1260</c:v>
                </c:pt>
                <c:pt idx="922">
                  <c:v>1261</c:v>
                </c:pt>
                <c:pt idx="923">
                  <c:v>1263</c:v>
                </c:pt>
                <c:pt idx="924">
                  <c:v>1264</c:v>
                </c:pt>
                <c:pt idx="925">
                  <c:v>1266</c:v>
                </c:pt>
                <c:pt idx="926">
                  <c:v>1267</c:v>
                </c:pt>
                <c:pt idx="927">
                  <c:v>1268</c:v>
                </c:pt>
                <c:pt idx="928">
                  <c:v>1270</c:v>
                </c:pt>
                <c:pt idx="929">
                  <c:v>1271</c:v>
                </c:pt>
                <c:pt idx="930">
                  <c:v>1272</c:v>
                </c:pt>
                <c:pt idx="931">
                  <c:v>1274</c:v>
                </c:pt>
                <c:pt idx="932">
                  <c:v>1275</c:v>
                </c:pt>
                <c:pt idx="933">
                  <c:v>1276</c:v>
                </c:pt>
                <c:pt idx="934">
                  <c:v>1278</c:v>
                </c:pt>
                <c:pt idx="935">
                  <c:v>1279</c:v>
                </c:pt>
                <c:pt idx="936">
                  <c:v>1281</c:v>
                </c:pt>
                <c:pt idx="937">
                  <c:v>1282</c:v>
                </c:pt>
                <c:pt idx="938">
                  <c:v>1283</c:v>
                </c:pt>
                <c:pt idx="939">
                  <c:v>1285</c:v>
                </c:pt>
                <c:pt idx="940">
                  <c:v>1286</c:v>
                </c:pt>
                <c:pt idx="941">
                  <c:v>1287</c:v>
                </c:pt>
                <c:pt idx="942">
                  <c:v>1289</c:v>
                </c:pt>
                <c:pt idx="943">
                  <c:v>1290</c:v>
                </c:pt>
                <c:pt idx="944">
                  <c:v>1292</c:v>
                </c:pt>
                <c:pt idx="945">
                  <c:v>1293</c:v>
                </c:pt>
                <c:pt idx="946">
                  <c:v>1294</c:v>
                </c:pt>
                <c:pt idx="947">
                  <c:v>1296</c:v>
                </c:pt>
                <c:pt idx="948">
                  <c:v>1297</c:v>
                </c:pt>
                <c:pt idx="949">
                  <c:v>1298</c:v>
                </c:pt>
                <c:pt idx="950">
                  <c:v>1300</c:v>
                </c:pt>
                <c:pt idx="951">
                  <c:v>1301</c:v>
                </c:pt>
                <c:pt idx="952">
                  <c:v>1302</c:v>
                </c:pt>
                <c:pt idx="953">
                  <c:v>1304</c:v>
                </c:pt>
                <c:pt idx="954">
                  <c:v>1305</c:v>
                </c:pt>
                <c:pt idx="955">
                  <c:v>1307</c:v>
                </c:pt>
                <c:pt idx="956">
                  <c:v>1308</c:v>
                </c:pt>
                <c:pt idx="957">
                  <c:v>1309</c:v>
                </c:pt>
                <c:pt idx="958">
                  <c:v>1311</c:v>
                </c:pt>
                <c:pt idx="959">
                  <c:v>1312</c:v>
                </c:pt>
                <c:pt idx="960">
                  <c:v>1313</c:v>
                </c:pt>
                <c:pt idx="961">
                  <c:v>1315</c:v>
                </c:pt>
                <c:pt idx="962">
                  <c:v>1316</c:v>
                </c:pt>
                <c:pt idx="963">
                  <c:v>1318</c:v>
                </c:pt>
                <c:pt idx="964">
                  <c:v>1319</c:v>
                </c:pt>
                <c:pt idx="965">
                  <c:v>1320</c:v>
                </c:pt>
                <c:pt idx="966">
                  <c:v>1322</c:v>
                </c:pt>
                <c:pt idx="967">
                  <c:v>1323</c:v>
                </c:pt>
                <c:pt idx="968">
                  <c:v>1324</c:v>
                </c:pt>
                <c:pt idx="969">
                  <c:v>1326</c:v>
                </c:pt>
                <c:pt idx="970">
                  <c:v>1327</c:v>
                </c:pt>
                <c:pt idx="971">
                  <c:v>1328</c:v>
                </c:pt>
                <c:pt idx="972">
                  <c:v>1330</c:v>
                </c:pt>
                <c:pt idx="973">
                  <c:v>1331</c:v>
                </c:pt>
                <c:pt idx="974">
                  <c:v>1333</c:v>
                </c:pt>
                <c:pt idx="975">
                  <c:v>1334</c:v>
                </c:pt>
                <c:pt idx="976">
                  <c:v>1335</c:v>
                </c:pt>
                <c:pt idx="977">
                  <c:v>1337</c:v>
                </c:pt>
                <c:pt idx="978">
                  <c:v>1338</c:v>
                </c:pt>
                <c:pt idx="979">
                  <c:v>1339</c:v>
                </c:pt>
                <c:pt idx="980">
                  <c:v>1341</c:v>
                </c:pt>
                <c:pt idx="981">
                  <c:v>1342</c:v>
                </c:pt>
                <c:pt idx="982">
                  <c:v>1344</c:v>
                </c:pt>
                <c:pt idx="983">
                  <c:v>1345</c:v>
                </c:pt>
                <c:pt idx="984">
                  <c:v>1346</c:v>
                </c:pt>
                <c:pt idx="985">
                  <c:v>1348</c:v>
                </c:pt>
                <c:pt idx="986">
                  <c:v>1349</c:v>
                </c:pt>
                <c:pt idx="987">
                  <c:v>1350</c:v>
                </c:pt>
                <c:pt idx="988">
                  <c:v>1352</c:v>
                </c:pt>
                <c:pt idx="989">
                  <c:v>1353</c:v>
                </c:pt>
                <c:pt idx="990">
                  <c:v>1354</c:v>
                </c:pt>
                <c:pt idx="991">
                  <c:v>1356</c:v>
                </c:pt>
                <c:pt idx="992">
                  <c:v>1357</c:v>
                </c:pt>
                <c:pt idx="993">
                  <c:v>1359</c:v>
                </c:pt>
                <c:pt idx="994">
                  <c:v>1360</c:v>
                </c:pt>
                <c:pt idx="995">
                  <c:v>1361</c:v>
                </c:pt>
                <c:pt idx="996">
                  <c:v>1363</c:v>
                </c:pt>
                <c:pt idx="997">
                  <c:v>1364</c:v>
                </c:pt>
                <c:pt idx="998">
                  <c:v>1365</c:v>
                </c:pt>
                <c:pt idx="999">
                  <c:v>1367</c:v>
                </c:pt>
                <c:pt idx="1000">
                  <c:v>1368</c:v>
                </c:pt>
                <c:pt idx="1001">
                  <c:v>1370</c:v>
                </c:pt>
                <c:pt idx="1002">
                  <c:v>1371</c:v>
                </c:pt>
                <c:pt idx="1003">
                  <c:v>1372</c:v>
                </c:pt>
                <c:pt idx="1004">
                  <c:v>1374</c:v>
                </c:pt>
                <c:pt idx="1005">
                  <c:v>1375</c:v>
                </c:pt>
                <c:pt idx="1006">
                  <c:v>1376</c:v>
                </c:pt>
                <c:pt idx="1007">
                  <c:v>1378</c:v>
                </c:pt>
                <c:pt idx="1008">
                  <c:v>1379</c:v>
                </c:pt>
                <c:pt idx="1009">
                  <c:v>1380</c:v>
                </c:pt>
                <c:pt idx="1010">
                  <c:v>1382</c:v>
                </c:pt>
                <c:pt idx="1011">
                  <c:v>1383</c:v>
                </c:pt>
                <c:pt idx="1012">
                  <c:v>1385</c:v>
                </c:pt>
                <c:pt idx="1013">
                  <c:v>1386</c:v>
                </c:pt>
                <c:pt idx="1014">
                  <c:v>1387</c:v>
                </c:pt>
                <c:pt idx="1015">
                  <c:v>1389</c:v>
                </c:pt>
                <c:pt idx="1016">
                  <c:v>1390</c:v>
                </c:pt>
                <c:pt idx="1017">
                  <c:v>1391</c:v>
                </c:pt>
                <c:pt idx="1018">
                  <c:v>1393</c:v>
                </c:pt>
                <c:pt idx="1019">
                  <c:v>1394</c:v>
                </c:pt>
                <c:pt idx="1020">
                  <c:v>1396</c:v>
                </c:pt>
                <c:pt idx="1021">
                  <c:v>1397</c:v>
                </c:pt>
                <c:pt idx="1022">
                  <c:v>1398</c:v>
                </c:pt>
                <c:pt idx="1023">
                  <c:v>1400</c:v>
                </c:pt>
              </c:numCache>
            </c:numRef>
          </c:cat>
          <c:val>
            <c:numRef>
              <c:f>[ac31_Traces.csv]ac31_Traces!$E$12:$E$1035</c:f>
              <c:numCache>
                <c:formatCode>0.00</c:formatCode>
                <c:ptCount val="1024"/>
                <c:pt idx="0">
                  <c:v>-0.26800000000000002</c:v>
                </c:pt>
                <c:pt idx="1">
                  <c:v>0.26800000000000002</c:v>
                </c:pt>
                <c:pt idx="2">
                  <c:v>0.26800000000000002</c:v>
                </c:pt>
                <c:pt idx="3">
                  <c:v>0</c:v>
                </c:pt>
                <c:pt idx="4">
                  <c:v>0.13400000000000001</c:v>
                </c:pt>
                <c:pt idx="5">
                  <c:v>0</c:v>
                </c:pt>
                <c:pt idx="6">
                  <c:v>-0.13400000000000001</c:v>
                </c:pt>
                <c:pt idx="7">
                  <c:v>-0.13400000000000001</c:v>
                </c:pt>
                <c:pt idx="8">
                  <c:v>0</c:v>
                </c:pt>
                <c:pt idx="9">
                  <c:v>0</c:v>
                </c:pt>
                <c:pt idx="10">
                  <c:v>-0.26800000000000002</c:v>
                </c:pt>
                <c:pt idx="11">
                  <c:v>-0.13400000000000001</c:v>
                </c:pt>
                <c:pt idx="12">
                  <c:v>0.13400000000000001</c:v>
                </c:pt>
                <c:pt idx="13">
                  <c:v>-0.13400000000000001</c:v>
                </c:pt>
                <c:pt idx="14">
                  <c:v>-0.13400000000000001</c:v>
                </c:pt>
                <c:pt idx="15">
                  <c:v>0.40200000000000002</c:v>
                </c:pt>
                <c:pt idx="16">
                  <c:v>-0.13400000000000001</c:v>
                </c:pt>
                <c:pt idx="17">
                  <c:v>0</c:v>
                </c:pt>
                <c:pt idx="18">
                  <c:v>-0.13400000000000001</c:v>
                </c:pt>
                <c:pt idx="19">
                  <c:v>-0.26800000000000002</c:v>
                </c:pt>
                <c:pt idx="20">
                  <c:v>0.13400000000000001</c:v>
                </c:pt>
                <c:pt idx="21">
                  <c:v>-0.13400000000000001</c:v>
                </c:pt>
                <c:pt idx="22">
                  <c:v>0</c:v>
                </c:pt>
                <c:pt idx="23">
                  <c:v>0</c:v>
                </c:pt>
                <c:pt idx="24">
                  <c:v>-0.40200000000000002</c:v>
                </c:pt>
                <c:pt idx="25">
                  <c:v>0.26800000000000002</c:v>
                </c:pt>
                <c:pt idx="26">
                  <c:v>-0.13400000000000001</c:v>
                </c:pt>
                <c:pt idx="27">
                  <c:v>0</c:v>
                </c:pt>
                <c:pt idx="28">
                  <c:v>0.13400000000000001</c:v>
                </c:pt>
                <c:pt idx="29">
                  <c:v>0</c:v>
                </c:pt>
                <c:pt idx="30">
                  <c:v>0</c:v>
                </c:pt>
                <c:pt idx="31">
                  <c:v>0</c:v>
                </c:pt>
                <c:pt idx="32">
                  <c:v>0.40200000000000002</c:v>
                </c:pt>
                <c:pt idx="33">
                  <c:v>0.13400000000000001</c:v>
                </c:pt>
                <c:pt idx="34">
                  <c:v>-0.13400000000000001</c:v>
                </c:pt>
                <c:pt idx="35">
                  <c:v>0.13400000000000001</c:v>
                </c:pt>
                <c:pt idx="36">
                  <c:v>-0.13400000000000001</c:v>
                </c:pt>
                <c:pt idx="37">
                  <c:v>-0.13400000000000001</c:v>
                </c:pt>
                <c:pt idx="38">
                  <c:v>-0.40200000000000002</c:v>
                </c:pt>
                <c:pt idx="39">
                  <c:v>0.13400000000000001</c:v>
                </c:pt>
                <c:pt idx="40">
                  <c:v>0</c:v>
                </c:pt>
                <c:pt idx="41">
                  <c:v>0</c:v>
                </c:pt>
                <c:pt idx="42">
                  <c:v>-0.13400000000000001</c:v>
                </c:pt>
                <c:pt idx="43">
                  <c:v>0</c:v>
                </c:pt>
                <c:pt idx="44">
                  <c:v>-0.13400000000000001</c:v>
                </c:pt>
                <c:pt idx="45">
                  <c:v>0</c:v>
                </c:pt>
                <c:pt idx="46">
                  <c:v>0.13400000000000001</c:v>
                </c:pt>
                <c:pt idx="47">
                  <c:v>0</c:v>
                </c:pt>
                <c:pt idx="48">
                  <c:v>0</c:v>
                </c:pt>
                <c:pt idx="49">
                  <c:v>-0.13400000000000001</c:v>
                </c:pt>
                <c:pt idx="50">
                  <c:v>0.26800000000000002</c:v>
                </c:pt>
                <c:pt idx="51">
                  <c:v>0.26800000000000002</c:v>
                </c:pt>
                <c:pt idx="52">
                  <c:v>-0.13400000000000001</c:v>
                </c:pt>
                <c:pt idx="53">
                  <c:v>-0.53600000000000003</c:v>
                </c:pt>
                <c:pt idx="54">
                  <c:v>0</c:v>
                </c:pt>
                <c:pt idx="55">
                  <c:v>-0.26800000000000002</c:v>
                </c:pt>
                <c:pt idx="56">
                  <c:v>0.26800000000000002</c:v>
                </c:pt>
                <c:pt idx="57">
                  <c:v>-0.13400000000000001</c:v>
                </c:pt>
                <c:pt idx="58">
                  <c:v>-0.13400000000000001</c:v>
                </c:pt>
                <c:pt idx="59">
                  <c:v>-0.26800000000000002</c:v>
                </c:pt>
                <c:pt idx="60">
                  <c:v>0</c:v>
                </c:pt>
                <c:pt idx="61">
                  <c:v>-0.13400000000000001</c:v>
                </c:pt>
                <c:pt idx="62">
                  <c:v>-0.40200000000000002</c:v>
                </c:pt>
                <c:pt idx="63">
                  <c:v>-0.13400000000000001</c:v>
                </c:pt>
                <c:pt idx="64">
                  <c:v>-0.26800000000000002</c:v>
                </c:pt>
                <c:pt idx="65">
                  <c:v>-0.40200000000000002</c:v>
                </c:pt>
                <c:pt idx="66">
                  <c:v>0</c:v>
                </c:pt>
                <c:pt idx="67">
                  <c:v>0</c:v>
                </c:pt>
                <c:pt idx="68">
                  <c:v>-0.26800000000000002</c:v>
                </c:pt>
                <c:pt idx="69">
                  <c:v>0.40200000000000002</c:v>
                </c:pt>
                <c:pt idx="70">
                  <c:v>-0.26800000000000002</c:v>
                </c:pt>
                <c:pt idx="71">
                  <c:v>0</c:v>
                </c:pt>
                <c:pt idx="72">
                  <c:v>-0.13400000000000001</c:v>
                </c:pt>
                <c:pt idx="73">
                  <c:v>-0.13400000000000001</c:v>
                </c:pt>
                <c:pt idx="74">
                  <c:v>-0.26800000000000002</c:v>
                </c:pt>
                <c:pt idx="75">
                  <c:v>-0.26800000000000002</c:v>
                </c:pt>
                <c:pt idx="76">
                  <c:v>-0.26800000000000002</c:v>
                </c:pt>
                <c:pt idx="77">
                  <c:v>-0.53600000000000003</c:v>
                </c:pt>
                <c:pt idx="78">
                  <c:v>-0.13400000000000001</c:v>
                </c:pt>
                <c:pt idx="79">
                  <c:v>-0.26800000000000002</c:v>
                </c:pt>
                <c:pt idx="80">
                  <c:v>0</c:v>
                </c:pt>
                <c:pt idx="81">
                  <c:v>-0.40200000000000002</c:v>
                </c:pt>
                <c:pt idx="82">
                  <c:v>0</c:v>
                </c:pt>
                <c:pt idx="83">
                  <c:v>0</c:v>
                </c:pt>
                <c:pt idx="84">
                  <c:v>0</c:v>
                </c:pt>
                <c:pt idx="85">
                  <c:v>0.13400000000000001</c:v>
                </c:pt>
                <c:pt idx="86">
                  <c:v>0.26800000000000002</c:v>
                </c:pt>
                <c:pt idx="87">
                  <c:v>-0.26800000000000002</c:v>
                </c:pt>
                <c:pt idx="88">
                  <c:v>0</c:v>
                </c:pt>
                <c:pt idx="89">
                  <c:v>-0.13400000000000001</c:v>
                </c:pt>
                <c:pt idx="90">
                  <c:v>0</c:v>
                </c:pt>
                <c:pt idx="91">
                  <c:v>-0.13400000000000001</c:v>
                </c:pt>
                <c:pt idx="92">
                  <c:v>0</c:v>
                </c:pt>
                <c:pt idx="93">
                  <c:v>0</c:v>
                </c:pt>
                <c:pt idx="94">
                  <c:v>0.40200000000000002</c:v>
                </c:pt>
                <c:pt idx="95">
                  <c:v>0.13400000000000001</c:v>
                </c:pt>
                <c:pt idx="96">
                  <c:v>-0.40200000000000002</c:v>
                </c:pt>
                <c:pt idx="97">
                  <c:v>0</c:v>
                </c:pt>
                <c:pt idx="98">
                  <c:v>-0.26800000000000002</c:v>
                </c:pt>
                <c:pt idx="99">
                  <c:v>0.40200000000000002</c:v>
                </c:pt>
                <c:pt idx="100">
                  <c:v>0</c:v>
                </c:pt>
                <c:pt idx="101">
                  <c:v>0.26800000000000002</c:v>
                </c:pt>
                <c:pt idx="102">
                  <c:v>0.13400000000000001</c:v>
                </c:pt>
                <c:pt idx="103">
                  <c:v>0.13400000000000001</c:v>
                </c:pt>
                <c:pt idx="104">
                  <c:v>0.13400000000000001</c:v>
                </c:pt>
                <c:pt idx="105">
                  <c:v>0.13400000000000001</c:v>
                </c:pt>
                <c:pt idx="106">
                  <c:v>0.13400000000000001</c:v>
                </c:pt>
                <c:pt idx="107">
                  <c:v>0.26800000000000002</c:v>
                </c:pt>
                <c:pt idx="108">
                  <c:v>0</c:v>
                </c:pt>
                <c:pt idx="109">
                  <c:v>0</c:v>
                </c:pt>
                <c:pt idx="110">
                  <c:v>0.40200000000000002</c:v>
                </c:pt>
                <c:pt idx="111">
                  <c:v>0.13400000000000001</c:v>
                </c:pt>
                <c:pt idx="112">
                  <c:v>-0.13400000000000001</c:v>
                </c:pt>
                <c:pt idx="113">
                  <c:v>0</c:v>
                </c:pt>
                <c:pt idx="114">
                  <c:v>0</c:v>
                </c:pt>
                <c:pt idx="115">
                  <c:v>-0.40200000000000002</c:v>
                </c:pt>
                <c:pt idx="116">
                  <c:v>0</c:v>
                </c:pt>
                <c:pt idx="117">
                  <c:v>0.13400000000000001</c:v>
                </c:pt>
                <c:pt idx="118">
                  <c:v>-0.26800000000000002</c:v>
                </c:pt>
                <c:pt idx="119">
                  <c:v>-0.13400000000000001</c:v>
                </c:pt>
                <c:pt idx="120">
                  <c:v>0</c:v>
                </c:pt>
                <c:pt idx="121">
                  <c:v>0</c:v>
                </c:pt>
                <c:pt idx="122">
                  <c:v>0.13400000000000001</c:v>
                </c:pt>
                <c:pt idx="123">
                  <c:v>0.13400000000000001</c:v>
                </c:pt>
                <c:pt idx="124">
                  <c:v>0</c:v>
                </c:pt>
                <c:pt idx="125">
                  <c:v>-0.40200000000000002</c:v>
                </c:pt>
                <c:pt idx="126">
                  <c:v>-0.13400000000000001</c:v>
                </c:pt>
                <c:pt idx="127">
                  <c:v>0</c:v>
                </c:pt>
                <c:pt idx="128">
                  <c:v>0</c:v>
                </c:pt>
                <c:pt idx="129">
                  <c:v>0</c:v>
                </c:pt>
                <c:pt idx="130">
                  <c:v>-0.26800000000000002</c:v>
                </c:pt>
                <c:pt idx="131">
                  <c:v>-0.13400000000000001</c:v>
                </c:pt>
                <c:pt idx="132">
                  <c:v>0.13400000000000001</c:v>
                </c:pt>
                <c:pt idx="133">
                  <c:v>-0.40200000000000002</c:v>
                </c:pt>
                <c:pt idx="134">
                  <c:v>0</c:v>
                </c:pt>
                <c:pt idx="135">
                  <c:v>-0.26800000000000002</c:v>
                </c:pt>
                <c:pt idx="136">
                  <c:v>-0.13400000000000001</c:v>
                </c:pt>
                <c:pt idx="137">
                  <c:v>-0.26800000000000002</c:v>
                </c:pt>
                <c:pt idx="138">
                  <c:v>-0.13400000000000001</c:v>
                </c:pt>
                <c:pt idx="139">
                  <c:v>-0.13400000000000001</c:v>
                </c:pt>
                <c:pt idx="140">
                  <c:v>0.13400000000000001</c:v>
                </c:pt>
                <c:pt idx="141">
                  <c:v>-0.13400000000000001</c:v>
                </c:pt>
                <c:pt idx="142">
                  <c:v>0</c:v>
                </c:pt>
                <c:pt idx="143">
                  <c:v>-0.13400000000000001</c:v>
                </c:pt>
                <c:pt idx="144">
                  <c:v>0.26800000000000002</c:v>
                </c:pt>
                <c:pt idx="145">
                  <c:v>0</c:v>
                </c:pt>
                <c:pt idx="146">
                  <c:v>0</c:v>
                </c:pt>
                <c:pt idx="147">
                  <c:v>0.26800000000000002</c:v>
                </c:pt>
                <c:pt idx="148">
                  <c:v>0</c:v>
                </c:pt>
                <c:pt idx="149">
                  <c:v>-0.26800000000000002</c:v>
                </c:pt>
                <c:pt idx="150">
                  <c:v>-0.26800000000000002</c:v>
                </c:pt>
                <c:pt idx="151">
                  <c:v>0.40200000000000002</c:v>
                </c:pt>
                <c:pt idx="152">
                  <c:v>0</c:v>
                </c:pt>
                <c:pt idx="153">
                  <c:v>0</c:v>
                </c:pt>
                <c:pt idx="154">
                  <c:v>0.13400000000000001</c:v>
                </c:pt>
                <c:pt idx="155">
                  <c:v>-0.40200000000000002</c:v>
                </c:pt>
                <c:pt idx="156">
                  <c:v>0</c:v>
                </c:pt>
                <c:pt idx="157">
                  <c:v>-0.26800000000000002</c:v>
                </c:pt>
                <c:pt idx="158">
                  <c:v>0</c:v>
                </c:pt>
                <c:pt idx="159">
                  <c:v>-0.26800000000000002</c:v>
                </c:pt>
                <c:pt idx="160">
                  <c:v>0</c:v>
                </c:pt>
                <c:pt idx="161">
                  <c:v>0.26800000000000002</c:v>
                </c:pt>
                <c:pt idx="162">
                  <c:v>0</c:v>
                </c:pt>
                <c:pt idx="163">
                  <c:v>0.13400000000000001</c:v>
                </c:pt>
                <c:pt idx="164">
                  <c:v>-0.13400000000000001</c:v>
                </c:pt>
                <c:pt idx="165">
                  <c:v>0</c:v>
                </c:pt>
                <c:pt idx="166">
                  <c:v>-0.13400000000000001</c:v>
                </c:pt>
                <c:pt idx="167">
                  <c:v>0.13400000000000001</c:v>
                </c:pt>
                <c:pt idx="168">
                  <c:v>-0.13400000000000001</c:v>
                </c:pt>
                <c:pt idx="169">
                  <c:v>-0.26800000000000002</c:v>
                </c:pt>
                <c:pt idx="170">
                  <c:v>-0.40200000000000002</c:v>
                </c:pt>
                <c:pt idx="171">
                  <c:v>0.13400000000000001</c:v>
                </c:pt>
                <c:pt idx="172">
                  <c:v>0.26800000000000002</c:v>
                </c:pt>
                <c:pt idx="173">
                  <c:v>-0.13400000000000001</c:v>
                </c:pt>
                <c:pt idx="174">
                  <c:v>0.26800000000000002</c:v>
                </c:pt>
                <c:pt idx="175">
                  <c:v>0.13400000000000001</c:v>
                </c:pt>
                <c:pt idx="176">
                  <c:v>0</c:v>
                </c:pt>
                <c:pt idx="177">
                  <c:v>-0.13400000000000001</c:v>
                </c:pt>
                <c:pt idx="178">
                  <c:v>-0.40200000000000002</c:v>
                </c:pt>
                <c:pt idx="179">
                  <c:v>0</c:v>
                </c:pt>
                <c:pt idx="180">
                  <c:v>-0.26800000000000002</c:v>
                </c:pt>
                <c:pt idx="181">
                  <c:v>0.26800000000000002</c:v>
                </c:pt>
                <c:pt idx="182">
                  <c:v>-0.13400000000000001</c:v>
                </c:pt>
                <c:pt idx="183">
                  <c:v>-0.13400000000000001</c:v>
                </c:pt>
                <c:pt idx="184">
                  <c:v>-0.13400000000000001</c:v>
                </c:pt>
                <c:pt idx="185">
                  <c:v>-0.13400000000000001</c:v>
                </c:pt>
                <c:pt idx="186">
                  <c:v>0</c:v>
                </c:pt>
                <c:pt idx="187">
                  <c:v>-0.13400000000000001</c:v>
                </c:pt>
                <c:pt idx="188">
                  <c:v>-0.13400000000000001</c:v>
                </c:pt>
                <c:pt idx="189">
                  <c:v>0.26800000000000002</c:v>
                </c:pt>
                <c:pt idx="190">
                  <c:v>-0.26800000000000002</c:v>
                </c:pt>
                <c:pt idx="191">
                  <c:v>-0.13400000000000001</c:v>
                </c:pt>
                <c:pt idx="192">
                  <c:v>0</c:v>
                </c:pt>
                <c:pt idx="193">
                  <c:v>0</c:v>
                </c:pt>
                <c:pt idx="194">
                  <c:v>0</c:v>
                </c:pt>
                <c:pt idx="195">
                  <c:v>0</c:v>
                </c:pt>
                <c:pt idx="196">
                  <c:v>-0.13400000000000001</c:v>
                </c:pt>
                <c:pt idx="197">
                  <c:v>-0.13400000000000001</c:v>
                </c:pt>
                <c:pt idx="198">
                  <c:v>-0.13400000000000001</c:v>
                </c:pt>
                <c:pt idx="199">
                  <c:v>0</c:v>
                </c:pt>
                <c:pt idx="200">
                  <c:v>0.26800000000000002</c:v>
                </c:pt>
                <c:pt idx="201">
                  <c:v>0</c:v>
                </c:pt>
                <c:pt idx="202">
                  <c:v>0.26800000000000002</c:v>
                </c:pt>
                <c:pt idx="203">
                  <c:v>0</c:v>
                </c:pt>
                <c:pt idx="204">
                  <c:v>-0.26800000000000002</c:v>
                </c:pt>
                <c:pt idx="205">
                  <c:v>0</c:v>
                </c:pt>
                <c:pt idx="206">
                  <c:v>0</c:v>
                </c:pt>
                <c:pt idx="207">
                  <c:v>0.26800000000000002</c:v>
                </c:pt>
                <c:pt idx="208">
                  <c:v>-0.40200000000000002</c:v>
                </c:pt>
                <c:pt idx="209">
                  <c:v>0</c:v>
                </c:pt>
                <c:pt idx="210">
                  <c:v>-0.13400000000000001</c:v>
                </c:pt>
                <c:pt idx="211">
                  <c:v>0</c:v>
                </c:pt>
                <c:pt idx="212">
                  <c:v>-0.26800000000000002</c:v>
                </c:pt>
                <c:pt idx="213">
                  <c:v>0</c:v>
                </c:pt>
                <c:pt idx="214">
                  <c:v>0</c:v>
                </c:pt>
                <c:pt idx="215">
                  <c:v>0</c:v>
                </c:pt>
                <c:pt idx="216">
                  <c:v>0</c:v>
                </c:pt>
                <c:pt idx="217">
                  <c:v>0</c:v>
                </c:pt>
                <c:pt idx="218">
                  <c:v>0</c:v>
                </c:pt>
                <c:pt idx="219">
                  <c:v>0</c:v>
                </c:pt>
                <c:pt idx="220">
                  <c:v>0</c:v>
                </c:pt>
                <c:pt idx="221">
                  <c:v>-0.13400000000000001</c:v>
                </c:pt>
                <c:pt idx="222">
                  <c:v>0</c:v>
                </c:pt>
                <c:pt idx="223">
                  <c:v>-0.26800000000000002</c:v>
                </c:pt>
                <c:pt idx="224">
                  <c:v>-0.13400000000000001</c:v>
                </c:pt>
                <c:pt idx="225">
                  <c:v>-0.13400000000000001</c:v>
                </c:pt>
                <c:pt idx="226">
                  <c:v>-0.26800000000000002</c:v>
                </c:pt>
                <c:pt idx="227">
                  <c:v>-0.26800000000000002</c:v>
                </c:pt>
                <c:pt idx="228">
                  <c:v>-0.13400000000000001</c:v>
                </c:pt>
                <c:pt idx="229">
                  <c:v>0.40200000000000002</c:v>
                </c:pt>
                <c:pt idx="230">
                  <c:v>0.13400000000000001</c:v>
                </c:pt>
                <c:pt idx="231">
                  <c:v>0</c:v>
                </c:pt>
                <c:pt idx="232">
                  <c:v>-0.26800000000000002</c:v>
                </c:pt>
                <c:pt idx="233">
                  <c:v>0</c:v>
                </c:pt>
                <c:pt idx="234">
                  <c:v>-0.13400000000000001</c:v>
                </c:pt>
                <c:pt idx="235">
                  <c:v>0</c:v>
                </c:pt>
                <c:pt idx="236">
                  <c:v>0.13400000000000001</c:v>
                </c:pt>
                <c:pt idx="237">
                  <c:v>-0.40200000000000002</c:v>
                </c:pt>
                <c:pt idx="238">
                  <c:v>0</c:v>
                </c:pt>
                <c:pt idx="239">
                  <c:v>0.13400000000000001</c:v>
                </c:pt>
                <c:pt idx="240">
                  <c:v>0</c:v>
                </c:pt>
                <c:pt idx="241">
                  <c:v>0</c:v>
                </c:pt>
                <c:pt idx="242">
                  <c:v>-0.13400000000000001</c:v>
                </c:pt>
                <c:pt idx="243">
                  <c:v>0.26800000000000002</c:v>
                </c:pt>
                <c:pt idx="244">
                  <c:v>-0.13400000000000001</c:v>
                </c:pt>
                <c:pt idx="245">
                  <c:v>0.26800000000000002</c:v>
                </c:pt>
                <c:pt idx="246">
                  <c:v>0.13400000000000001</c:v>
                </c:pt>
                <c:pt idx="247">
                  <c:v>0</c:v>
                </c:pt>
                <c:pt idx="248">
                  <c:v>-0.13400000000000001</c:v>
                </c:pt>
                <c:pt idx="249">
                  <c:v>0.13400000000000001</c:v>
                </c:pt>
                <c:pt idx="250">
                  <c:v>0.26800000000000002</c:v>
                </c:pt>
                <c:pt idx="251">
                  <c:v>-0.13400000000000001</c:v>
                </c:pt>
                <c:pt idx="252">
                  <c:v>0.13400000000000001</c:v>
                </c:pt>
                <c:pt idx="253">
                  <c:v>0</c:v>
                </c:pt>
                <c:pt idx="254">
                  <c:v>-0.40200000000000002</c:v>
                </c:pt>
                <c:pt idx="255">
                  <c:v>-0.13400000000000001</c:v>
                </c:pt>
                <c:pt idx="256">
                  <c:v>0</c:v>
                </c:pt>
                <c:pt idx="257">
                  <c:v>-0.26800000000000002</c:v>
                </c:pt>
                <c:pt idx="258">
                  <c:v>-0.26800000000000002</c:v>
                </c:pt>
                <c:pt idx="259">
                  <c:v>0</c:v>
                </c:pt>
                <c:pt idx="260">
                  <c:v>-0.13400000000000001</c:v>
                </c:pt>
                <c:pt idx="261">
                  <c:v>0</c:v>
                </c:pt>
                <c:pt idx="262">
                  <c:v>0.13400000000000001</c:v>
                </c:pt>
                <c:pt idx="263">
                  <c:v>0</c:v>
                </c:pt>
                <c:pt idx="264">
                  <c:v>-0.13400000000000001</c:v>
                </c:pt>
                <c:pt idx="265">
                  <c:v>-0.26800000000000002</c:v>
                </c:pt>
                <c:pt idx="266">
                  <c:v>-0.26800000000000002</c:v>
                </c:pt>
                <c:pt idx="267">
                  <c:v>0.13400000000000001</c:v>
                </c:pt>
                <c:pt idx="268">
                  <c:v>0</c:v>
                </c:pt>
                <c:pt idx="269">
                  <c:v>-0.26800000000000002</c:v>
                </c:pt>
                <c:pt idx="270">
                  <c:v>-0.13400000000000001</c:v>
                </c:pt>
                <c:pt idx="271">
                  <c:v>0</c:v>
                </c:pt>
                <c:pt idx="272">
                  <c:v>-0.13400000000000001</c:v>
                </c:pt>
                <c:pt idx="273">
                  <c:v>0.26800000000000002</c:v>
                </c:pt>
                <c:pt idx="274">
                  <c:v>-0.13400000000000001</c:v>
                </c:pt>
                <c:pt idx="275">
                  <c:v>-0.13400000000000001</c:v>
                </c:pt>
                <c:pt idx="276">
                  <c:v>-0.13400000000000001</c:v>
                </c:pt>
                <c:pt idx="277">
                  <c:v>-0.26800000000000002</c:v>
                </c:pt>
                <c:pt idx="278">
                  <c:v>0.13400000000000001</c:v>
                </c:pt>
                <c:pt idx="279">
                  <c:v>-0.26800000000000002</c:v>
                </c:pt>
                <c:pt idx="280">
                  <c:v>-0.13400000000000001</c:v>
                </c:pt>
                <c:pt idx="281">
                  <c:v>-0.13400000000000001</c:v>
                </c:pt>
                <c:pt idx="282">
                  <c:v>-0.13400000000000001</c:v>
                </c:pt>
                <c:pt idx="283">
                  <c:v>-0.40200000000000002</c:v>
                </c:pt>
                <c:pt idx="284">
                  <c:v>-0.26800000000000002</c:v>
                </c:pt>
                <c:pt idx="285">
                  <c:v>-0.40200000000000002</c:v>
                </c:pt>
                <c:pt idx="286">
                  <c:v>0</c:v>
                </c:pt>
                <c:pt idx="287">
                  <c:v>0</c:v>
                </c:pt>
                <c:pt idx="288">
                  <c:v>0.40200000000000002</c:v>
                </c:pt>
                <c:pt idx="289">
                  <c:v>-0.40200000000000002</c:v>
                </c:pt>
                <c:pt idx="290">
                  <c:v>0.26800000000000002</c:v>
                </c:pt>
                <c:pt idx="291">
                  <c:v>-0.13400000000000001</c:v>
                </c:pt>
                <c:pt idx="292">
                  <c:v>0.13400000000000001</c:v>
                </c:pt>
                <c:pt idx="293">
                  <c:v>-0.13400000000000001</c:v>
                </c:pt>
                <c:pt idx="294">
                  <c:v>-0.26800000000000002</c:v>
                </c:pt>
                <c:pt idx="295">
                  <c:v>0.26800000000000002</c:v>
                </c:pt>
                <c:pt idx="296">
                  <c:v>-0.26800000000000002</c:v>
                </c:pt>
                <c:pt idx="297">
                  <c:v>-0.40200000000000002</c:v>
                </c:pt>
                <c:pt idx="298">
                  <c:v>-0.13400000000000001</c:v>
                </c:pt>
                <c:pt idx="299">
                  <c:v>0</c:v>
                </c:pt>
                <c:pt idx="300">
                  <c:v>0.13400000000000001</c:v>
                </c:pt>
                <c:pt idx="301">
                  <c:v>-0.40200000000000002</c:v>
                </c:pt>
                <c:pt idx="302">
                  <c:v>-0.13400000000000001</c:v>
                </c:pt>
                <c:pt idx="303">
                  <c:v>-0.13400000000000001</c:v>
                </c:pt>
                <c:pt idx="304">
                  <c:v>0.13400000000000001</c:v>
                </c:pt>
                <c:pt idx="305">
                  <c:v>0.40200000000000002</c:v>
                </c:pt>
                <c:pt idx="306">
                  <c:v>0.13400000000000001</c:v>
                </c:pt>
                <c:pt idx="307">
                  <c:v>0.13400000000000001</c:v>
                </c:pt>
                <c:pt idx="308">
                  <c:v>0.13400000000000001</c:v>
                </c:pt>
                <c:pt idx="309">
                  <c:v>0.53600000000000003</c:v>
                </c:pt>
                <c:pt idx="310">
                  <c:v>0</c:v>
                </c:pt>
                <c:pt idx="311">
                  <c:v>-0.13400000000000001</c:v>
                </c:pt>
                <c:pt idx="312">
                  <c:v>0</c:v>
                </c:pt>
                <c:pt idx="313">
                  <c:v>0.40200000000000002</c:v>
                </c:pt>
                <c:pt idx="314">
                  <c:v>-0.26800000000000002</c:v>
                </c:pt>
                <c:pt idx="315">
                  <c:v>0</c:v>
                </c:pt>
                <c:pt idx="316">
                  <c:v>-0.53600000000000003</c:v>
                </c:pt>
                <c:pt idx="317">
                  <c:v>0.13400000000000001</c:v>
                </c:pt>
                <c:pt idx="318">
                  <c:v>0</c:v>
                </c:pt>
                <c:pt idx="319">
                  <c:v>0.13400000000000001</c:v>
                </c:pt>
                <c:pt idx="320">
                  <c:v>0.40200000000000002</c:v>
                </c:pt>
                <c:pt idx="321">
                  <c:v>0.13400000000000001</c:v>
                </c:pt>
                <c:pt idx="322">
                  <c:v>-0.13400000000000001</c:v>
                </c:pt>
                <c:pt idx="323">
                  <c:v>0.13400000000000001</c:v>
                </c:pt>
                <c:pt idx="324">
                  <c:v>0.13400000000000001</c:v>
                </c:pt>
                <c:pt idx="325">
                  <c:v>0.26800000000000002</c:v>
                </c:pt>
                <c:pt idx="326">
                  <c:v>-0.13400000000000001</c:v>
                </c:pt>
                <c:pt idx="327">
                  <c:v>-0.26800000000000002</c:v>
                </c:pt>
                <c:pt idx="328">
                  <c:v>-0.13400000000000001</c:v>
                </c:pt>
                <c:pt idx="329">
                  <c:v>-0.13400000000000001</c:v>
                </c:pt>
                <c:pt idx="330">
                  <c:v>-0.13400000000000001</c:v>
                </c:pt>
                <c:pt idx="331">
                  <c:v>0</c:v>
                </c:pt>
                <c:pt idx="332">
                  <c:v>-0.26800000000000002</c:v>
                </c:pt>
                <c:pt idx="333">
                  <c:v>-0.67</c:v>
                </c:pt>
                <c:pt idx="334">
                  <c:v>-0.26800000000000002</c:v>
                </c:pt>
                <c:pt idx="335">
                  <c:v>0</c:v>
                </c:pt>
                <c:pt idx="336">
                  <c:v>-0.53600000000000003</c:v>
                </c:pt>
                <c:pt idx="337">
                  <c:v>0</c:v>
                </c:pt>
                <c:pt idx="338">
                  <c:v>-0.13400000000000001</c:v>
                </c:pt>
                <c:pt idx="339">
                  <c:v>-0.13400000000000001</c:v>
                </c:pt>
                <c:pt idx="340">
                  <c:v>0.13400000000000001</c:v>
                </c:pt>
                <c:pt idx="341">
                  <c:v>-0.26800000000000002</c:v>
                </c:pt>
                <c:pt idx="342">
                  <c:v>-0.13400000000000001</c:v>
                </c:pt>
                <c:pt idx="343">
                  <c:v>-0.13400000000000001</c:v>
                </c:pt>
                <c:pt idx="344">
                  <c:v>-0.40200000000000002</c:v>
                </c:pt>
                <c:pt idx="345">
                  <c:v>0.26800000000000002</c:v>
                </c:pt>
                <c:pt idx="346">
                  <c:v>0.13400000000000001</c:v>
                </c:pt>
                <c:pt idx="347">
                  <c:v>0</c:v>
                </c:pt>
                <c:pt idx="348">
                  <c:v>-0.26800000000000002</c:v>
                </c:pt>
                <c:pt idx="349">
                  <c:v>-0.13400000000000001</c:v>
                </c:pt>
                <c:pt idx="350">
                  <c:v>-0.13400000000000001</c:v>
                </c:pt>
                <c:pt idx="351">
                  <c:v>0</c:v>
                </c:pt>
                <c:pt idx="352">
                  <c:v>0</c:v>
                </c:pt>
                <c:pt idx="353">
                  <c:v>0</c:v>
                </c:pt>
                <c:pt idx="354">
                  <c:v>-0.26800000000000002</c:v>
                </c:pt>
                <c:pt idx="355">
                  <c:v>-0.26800000000000002</c:v>
                </c:pt>
                <c:pt idx="356">
                  <c:v>-0.53600000000000003</c:v>
                </c:pt>
                <c:pt idx="357">
                  <c:v>0.13400000000000001</c:v>
                </c:pt>
                <c:pt idx="358">
                  <c:v>-0.26800000000000002</c:v>
                </c:pt>
                <c:pt idx="359">
                  <c:v>0.13400000000000001</c:v>
                </c:pt>
                <c:pt idx="360">
                  <c:v>-0.13400000000000001</c:v>
                </c:pt>
                <c:pt idx="361">
                  <c:v>-0.13400000000000001</c:v>
                </c:pt>
                <c:pt idx="362">
                  <c:v>0</c:v>
                </c:pt>
                <c:pt idx="363">
                  <c:v>0</c:v>
                </c:pt>
                <c:pt idx="364">
                  <c:v>-0.13400000000000001</c:v>
                </c:pt>
                <c:pt idx="365">
                  <c:v>0</c:v>
                </c:pt>
                <c:pt idx="366">
                  <c:v>0.13400000000000001</c:v>
                </c:pt>
                <c:pt idx="367">
                  <c:v>0</c:v>
                </c:pt>
                <c:pt idx="368">
                  <c:v>-0.53600000000000003</c:v>
                </c:pt>
                <c:pt idx="369">
                  <c:v>0</c:v>
                </c:pt>
                <c:pt idx="370">
                  <c:v>0.26800000000000002</c:v>
                </c:pt>
                <c:pt idx="371">
                  <c:v>-0.13400000000000001</c:v>
                </c:pt>
                <c:pt idx="372">
                  <c:v>0</c:v>
                </c:pt>
                <c:pt idx="373">
                  <c:v>-0.13400000000000001</c:v>
                </c:pt>
                <c:pt idx="374">
                  <c:v>-0.53600000000000003</c:v>
                </c:pt>
                <c:pt idx="375">
                  <c:v>0</c:v>
                </c:pt>
                <c:pt idx="376">
                  <c:v>-0.13400000000000001</c:v>
                </c:pt>
                <c:pt idx="377">
                  <c:v>-0.26800000000000002</c:v>
                </c:pt>
                <c:pt idx="378">
                  <c:v>-0.26800000000000002</c:v>
                </c:pt>
                <c:pt idx="379">
                  <c:v>-0.13400000000000001</c:v>
                </c:pt>
                <c:pt idx="380">
                  <c:v>-0.13400000000000001</c:v>
                </c:pt>
                <c:pt idx="381">
                  <c:v>0.26800000000000002</c:v>
                </c:pt>
                <c:pt idx="382">
                  <c:v>0.13400000000000001</c:v>
                </c:pt>
                <c:pt idx="383">
                  <c:v>-0.13400000000000001</c:v>
                </c:pt>
                <c:pt idx="384">
                  <c:v>0.13400000000000001</c:v>
                </c:pt>
                <c:pt idx="385">
                  <c:v>0</c:v>
                </c:pt>
                <c:pt idx="386">
                  <c:v>0</c:v>
                </c:pt>
                <c:pt idx="387">
                  <c:v>0</c:v>
                </c:pt>
                <c:pt idx="388">
                  <c:v>0</c:v>
                </c:pt>
                <c:pt idx="389">
                  <c:v>-0.13400000000000001</c:v>
                </c:pt>
                <c:pt idx="390">
                  <c:v>-0.40200000000000002</c:v>
                </c:pt>
                <c:pt idx="391">
                  <c:v>-0.13400000000000001</c:v>
                </c:pt>
                <c:pt idx="392">
                  <c:v>-0.40200000000000002</c:v>
                </c:pt>
                <c:pt idx="393">
                  <c:v>0</c:v>
                </c:pt>
                <c:pt idx="394">
                  <c:v>0</c:v>
                </c:pt>
                <c:pt idx="395">
                  <c:v>0</c:v>
                </c:pt>
                <c:pt idx="396">
                  <c:v>-0.40200000000000002</c:v>
                </c:pt>
                <c:pt idx="397">
                  <c:v>-0.26800000000000002</c:v>
                </c:pt>
                <c:pt idx="398">
                  <c:v>-0.53600000000000003</c:v>
                </c:pt>
                <c:pt idx="399">
                  <c:v>-0.13400000000000001</c:v>
                </c:pt>
                <c:pt idx="400">
                  <c:v>0</c:v>
                </c:pt>
                <c:pt idx="401">
                  <c:v>-0.40200000000000002</c:v>
                </c:pt>
                <c:pt idx="402">
                  <c:v>-0.53600000000000003</c:v>
                </c:pt>
                <c:pt idx="403">
                  <c:v>-0.53600000000000003</c:v>
                </c:pt>
                <c:pt idx="404">
                  <c:v>-0.40200000000000002</c:v>
                </c:pt>
                <c:pt idx="405">
                  <c:v>-0.53600000000000003</c:v>
                </c:pt>
                <c:pt idx="406">
                  <c:v>-0.80400000000000005</c:v>
                </c:pt>
                <c:pt idx="407">
                  <c:v>-1.07</c:v>
                </c:pt>
                <c:pt idx="408">
                  <c:v>-0.80400000000000005</c:v>
                </c:pt>
                <c:pt idx="409">
                  <c:v>-0.80400000000000005</c:v>
                </c:pt>
                <c:pt idx="410">
                  <c:v>-0.67</c:v>
                </c:pt>
                <c:pt idx="411">
                  <c:v>-0.67</c:v>
                </c:pt>
                <c:pt idx="412">
                  <c:v>-1.21</c:v>
                </c:pt>
                <c:pt idx="413">
                  <c:v>-1.61</c:v>
                </c:pt>
                <c:pt idx="414">
                  <c:v>-1.47</c:v>
                </c:pt>
                <c:pt idx="415">
                  <c:v>-1.34</c:v>
                </c:pt>
                <c:pt idx="416">
                  <c:v>-1.88</c:v>
                </c:pt>
                <c:pt idx="417">
                  <c:v>-2.0100000000000002</c:v>
                </c:pt>
                <c:pt idx="418">
                  <c:v>-1.88</c:v>
                </c:pt>
                <c:pt idx="419">
                  <c:v>-2.5500000000000003</c:v>
                </c:pt>
                <c:pt idx="420">
                  <c:v>-2.81</c:v>
                </c:pt>
                <c:pt idx="421">
                  <c:v>-2.9499999999999997</c:v>
                </c:pt>
                <c:pt idx="422">
                  <c:v>-2.9499999999999997</c:v>
                </c:pt>
                <c:pt idx="423">
                  <c:v>-3.62</c:v>
                </c:pt>
                <c:pt idx="424">
                  <c:v>-3.75</c:v>
                </c:pt>
                <c:pt idx="425">
                  <c:v>-4.8199999999999994</c:v>
                </c:pt>
                <c:pt idx="426">
                  <c:v>-5.36</c:v>
                </c:pt>
                <c:pt idx="427">
                  <c:v>-5.8999999999999995</c:v>
                </c:pt>
                <c:pt idx="428">
                  <c:v>-6.43</c:v>
                </c:pt>
                <c:pt idx="429">
                  <c:v>-7.64</c:v>
                </c:pt>
                <c:pt idx="430">
                  <c:v>-7.77</c:v>
                </c:pt>
                <c:pt idx="431">
                  <c:v>-9.5200000000000014</c:v>
                </c:pt>
                <c:pt idx="432">
                  <c:v>-9.65</c:v>
                </c:pt>
                <c:pt idx="433">
                  <c:v>-11.299999999999999</c:v>
                </c:pt>
                <c:pt idx="434">
                  <c:v>-12.200000000000001</c:v>
                </c:pt>
                <c:pt idx="435">
                  <c:v>-13.299999999999999</c:v>
                </c:pt>
                <c:pt idx="436">
                  <c:v>-15.7</c:v>
                </c:pt>
                <c:pt idx="437">
                  <c:v>-17.3</c:v>
                </c:pt>
                <c:pt idx="438">
                  <c:v>-19</c:v>
                </c:pt>
                <c:pt idx="439">
                  <c:v>-22.1</c:v>
                </c:pt>
                <c:pt idx="440">
                  <c:v>-25.2</c:v>
                </c:pt>
                <c:pt idx="441">
                  <c:v>-29.1</c:v>
                </c:pt>
                <c:pt idx="442">
                  <c:v>-33.099999999999994</c:v>
                </c:pt>
                <c:pt idx="443">
                  <c:v>-37.699999999999996</c:v>
                </c:pt>
                <c:pt idx="444">
                  <c:v>-44.4</c:v>
                </c:pt>
                <c:pt idx="445">
                  <c:v>-51.3</c:v>
                </c:pt>
                <c:pt idx="446">
                  <c:v>-58.6</c:v>
                </c:pt>
                <c:pt idx="447">
                  <c:v>-66.900000000000006</c:v>
                </c:pt>
                <c:pt idx="448">
                  <c:v>-76.300000000000011</c:v>
                </c:pt>
                <c:pt idx="449">
                  <c:v>-83</c:v>
                </c:pt>
                <c:pt idx="450">
                  <c:v>-86.7</c:v>
                </c:pt>
                <c:pt idx="451">
                  <c:v>-86.2</c:v>
                </c:pt>
                <c:pt idx="452">
                  <c:v>-83.6</c:v>
                </c:pt>
                <c:pt idx="453">
                  <c:v>-77.600000000000009</c:v>
                </c:pt>
                <c:pt idx="454">
                  <c:v>-70.2</c:v>
                </c:pt>
                <c:pt idx="455">
                  <c:v>-63.4</c:v>
                </c:pt>
                <c:pt idx="456">
                  <c:v>-54.800000000000004</c:v>
                </c:pt>
                <c:pt idx="457">
                  <c:v>-46.5</c:v>
                </c:pt>
                <c:pt idx="458">
                  <c:v>-40.099999999999994</c:v>
                </c:pt>
                <c:pt idx="459">
                  <c:v>-33.5</c:v>
                </c:pt>
                <c:pt idx="460">
                  <c:v>-26.5</c:v>
                </c:pt>
                <c:pt idx="461">
                  <c:v>-22</c:v>
                </c:pt>
                <c:pt idx="462">
                  <c:v>-17</c:v>
                </c:pt>
                <c:pt idx="463">
                  <c:v>-12.9</c:v>
                </c:pt>
                <c:pt idx="464">
                  <c:v>-8.85</c:v>
                </c:pt>
                <c:pt idx="465">
                  <c:v>-4.8199999999999994</c:v>
                </c:pt>
                <c:pt idx="466">
                  <c:v>-2.14</c:v>
                </c:pt>
                <c:pt idx="467">
                  <c:v>1.88</c:v>
                </c:pt>
                <c:pt idx="468">
                  <c:v>6.3</c:v>
                </c:pt>
                <c:pt idx="469">
                  <c:v>12.7</c:v>
                </c:pt>
                <c:pt idx="470">
                  <c:v>20.8</c:v>
                </c:pt>
                <c:pt idx="471">
                  <c:v>31.099999999999998</c:v>
                </c:pt>
                <c:pt idx="472">
                  <c:v>41.9</c:v>
                </c:pt>
                <c:pt idx="473">
                  <c:v>53.199999999999996</c:v>
                </c:pt>
                <c:pt idx="474">
                  <c:v>63.1</c:v>
                </c:pt>
                <c:pt idx="475">
                  <c:v>71.3</c:v>
                </c:pt>
                <c:pt idx="476">
                  <c:v>78.399999999999991</c:v>
                </c:pt>
                <c:pt idx="477">
                  <c:v>82.199999999999989</c:v>
                </c:pt>
                <c:pt idx="478">
                  <c:v>84.2</c:v>
                </c:pt>
                <c:pt idx="479">
                  <c:v>83.5</c:v>
                </c:pt>
                <c:pt idx="480">
                  <c:v>81.600000000000009</c:v>
                </c:pt>
                <c:pt idx="481">
                  <c:v>78.399999999999991</c:v>
                </c:pt>
                <c:pt idx="482">
                  <c:v>73.800000000000011</c:v>
                </c:pt>
                <c:pt idx="483">
                  <c:v>68.900000000000006</c:v>
                </c:pt>
                <c:pt idx="484">
                  <c:v>63.3</c:v>
                </c:pt>
                <c:pt idx="485">
                  <c:v>57.9</c:v>
                </c:pt>
                <c:pt idx="486">
                  <c:v>52.699999999999996</c:v>
                </c:pt>
                <c:pt idx="487">
                  <c:v>47.300000000000004</c:v>
                </c:pt>
                <c:pt idx="488">
                  <c:v>42.1</c:v>
                </c:pt>
                <c:pt idx="489">
                  <c:v>37.400000000000006</c:v>
                </c:pt>
                <c:pt idx="490">
                  <c:v>33</c:v>
                </c:pt>
                <c:pt idx="491">
                  <c:v>28.8</c:v>
                </c:pt>
                <c:pt idx="492">
                  <c:v>25.1</c:v>
                </c:pt>
                <c:pt idx="493">
                  <c:v>21.8</c:v>
                </c:pt>
                <c:pt idx="494">
                  <c:v>18.599999999999998</c:v>
                </c:pt>
                <c:pt idx="495">
                  <c:v>16.8</c:v>
                </c:pt>
                <c:pt idx="496">
                  <c:v>14.200000000000001</c:v>
                </c:pt>
                <c:pt idx="497">
                  <c:v>11.799999999999999</c:v>
                </c:pt>
                <c:pt idx="498">
                  <c:v>10.7</c:v>
                </c:pt>
                <c:pt idx="499">
                  <c:v>9.379999999999999</c:v>
                </c:pt>
                <c:pt idx="500">
                  <c:v>8.0400000000000009</c:v>
                </c:pt>
                <c:pt idx="501">
                  <c:v>6.7</c:v>
                </c:pt>
                <c:pt idx="502">
                  <c:v>6.7</c:v>
                </c:pt>
                <c:pt idx="503">
                  <c:v>5.23</c:v>
                </c:pt>
                <c:pt idx="504">
                  <c:v>4.8199999999999994</c:v>
                </c:pt>
                <c:pt idx="505">
                  <c:v>4.1500000000000004</c:v>
                </c:pt>
                <c:pt idx="506">
                  <c:v>3.62</c:v>
                </c:pt>
                <c:pt idx="507">
                  <c:v>2.9499999999999997</c:v>
                </c:pt>
                <c:pt idx="508">
                  <c:v>2.5500000000000003</c:v>
                </c:pt>
                <c:pt idx="509">
                  <c:v>2.4099999999999997</c:v>
                </c:pt>
                <c:pt idx="510">
                  <c:v>2.14</c:v>
                </c:pt>
                <c:pt idx="511">
                  <c:v>2.0100000000000002</c:v>
                </c:pt>
                <c:pt idx="512">
                  <c:v>1.74</c:v>
                </c:pt>
                <c:pt idx="513">
                  <c:v>1.61</c:v>
                </c:pt>
                <c:pt idx="514">
                  <c:v>1.61</c:v>
                </c:pt>
                <c:pt idx="515">
                  <c:v>1.47</c:v>
                </c:pt>
                <c:pt idx="516">
                  <c:v>1.21</c:v>
                </c:pt>
                <c:pt idx="517">
                  <c:v>0.93800000000000006</c:v>
                </c:pt>
                <c:pt idx="518">
                  <c:v>0.80400000000000005</c:v>
                </c:pt>
                <c:pt idx="519">
                  <c:v>1.21</c:v>
                </c:pt>
                <c:pt idx="520">
                  <c:v>1.07</c:v>
                </c:pt>
                <c:pt idx="521">
                  <c:v>0.40200000000000002</c:v>
                </c:pt>
                <c:pt idx="522">
                  <c:v>0.80400000000000005</c:v>
                </c:pt>
                <c:pt idx="523">
                  <c:v>0.40200000000000002</c:v>
                </c:pt>
                <c:pt idx="524">
                  <c:v>0.13400000000000001</c:v>
                </c:pt>
                <c:pt idx="525">
                  <c:v>0.13400000000000001</c:v>
                </c:pt>
                <c:pt idx="526">
                  <c:v>0.26800000000000002</c:v>
                </c:pt>
                <c:pt idx="527">
                  <c:v>0</c:v>
                </c:pt>
                <c:pt idx="528">
                  <c:v>0</c:v>
                </c:pt>
                <c:pt idx="529">
                  <c:v>0.40200000000000002</c:v>
                </c:pt>
                <c:pt idx="530">
                  <c:v>-0.53600000000000003</c:v>
                </c:pt>
                <c:pt idx="531">
                  <c:v>-0.26800000000000002</c:v>
                </c:pt>
                <c:pt idx="532">
                  <c:v>0.13400000000000001</c:v>
                </c:pt>
                <c:pt idx="533">
                  <c:v>-0.13400000000000001</c:v>
                </c:pt>
                <c:pt idx="534">
                  <c:v>0</c:v>
                </c:pt>
                <c:pt idx="535">
                  <c:v>-0.13400000000000001</c:v>
                </c:pt>
                <c:pt idx="536">
                  <c:v>-0.26800000000000002</c:v>
                </c:pt>
                <c:pt idx="537">
                  <c:v>-0.53600000000000003</c:v>
                </c:pt>
                <c:pt idx="538">
                  <c:v>-0.26800000000000002</c:v>
                </c:pt>
                <c:pt idx="539">
                  <c:v>-0.40200000000000002</c:v>
                </c:pt>
                <c:pt idx="540">
                  <c:v>-0.67</c:v>
                </c:pt>
                <c:pt idx="541">
                  <c:v>-0.67</c:v>
                </c:pt>
                <c:pt idx="542">
                  <c:v>-0.67</c:v>
                </c:pt>
                <c:pt idx="543">
                  <c:v>-0.80400000000000005</c:v>
                </c:pt>
                <c:pt idx="544">
                  <c:v>-0.67</c:v>
                </c:pt>
                <c:pt idx="545">
                  <c:v>-0.53600000000000003</c:v>
                </c:pt>
                <c:pt idx="546">
                  <c:v>-0.53600000000000003</c:v>
                </c:pt>
                <c:pt idx="547">
                  <c:v>-0.80400000000000005</c:v>
                </c:pt>
                <c:pt idx="548">
                  <c:v>-1.07</c:v>
                </c:pt>
                <c:pt idx="549">
                  <c:v>-0.93800000000000006</c:v>
                </c:pt>
                <c:pt idx="550">
                  <c:v>-1.07</c:v>
                </c:pt>
                <c:pt idx="551">
                  <c:v>-0.53600000000000003</c:v>
                </c:pt>
                <c:pt idx="552">
                  <c:v>-0.67</c:v>
                </c:pt>
                <c:pt idx="553">
                  <c:v>-0.53600000000000003</c:v>
                </c:pt>
                <c:pt idx="554">
                  <c:v>-0.93800000000000006</c:v>
                </c:pt>
                <c:pt idx="555">
                  <c:v>-0.93800000000000006</c:v>
                </c:pt>
                <c:pt idx="556">
                  <c:v>-1.07</c:v>
                </c:pt>
                <c:pt idx="557">
                  <c:v>-1.07</c:v>
                </c:pt>
                <c:pt idx="558">
                  <c:v>-0.67</c:v>
                </c:pt>
                <c:pt idx="559">
                  <c:v>-1.34</c:v>
                </c:pt>
                <c:pt idx="560">
                  <c:v>-0.53600000000000003</c:v>
                </c:pt>
                <c:pt idx="561">
                  <c:v>-0.67</c:v>
                </c:pt>
                <c:pt idx="562">
                  <c:v>-1.07</c:v>
                </c:pt>
                <c:pt idx="563">
                  <c:v>-0.67</c:v>
                </c:pt>
                <c:pt idx="564">
                  <c:v>-0.53600000000000003</c:v>
                </c:pt>
                <c:pt idx="565">
                  <c:v>-0.67</c:v>
                </c:pt>
                <c:pt idx="566">
                  <c:v>-0.53600000000000003</c:v>
                </c:pt>
                <c:pt idx="567">
                  <c:v>-0.13400000000000001</c:v>
                </c:pt>
                <c:pt idx="568">
                  <c:v>-0.13400000000000001</c:v>
                </c:pt>
                <c:pt idx="569">
                  <c:v>-0.13400000000000001</c:v>
                </c:pt>
                <c:pt idx="570">
                  <c:v>-0.13400000000000001</c:v>
                </c:pt>
                <c:pt idx="571">
                  <c:v>-0.26800000000000002</c:v>
                </c:pt>
                <c:pt idx="572">
                  <c:v>0.13400000000000001</c:v>
                </c:pt>
                <c:pt idx="573">
                  <c:v>0.13400000000000001</c:v>
                </c:pt>
                <c:pt idx="574">
                  <c:v>0</c:v>
                </c:pt>
                <c:pt idx="575">
                  <c:v>-0.13400000000000001</c:v>
                </c:pt>
                <c:pt idx="576">
                  <c:v>0.13400000000000001</c:v>
                </c:pt>
                <c:pt idx="577">
                  <c:v>0.26800000000000002</c:v>
                </c:pt>
                <c:pt idx="578">
                  <c:v>0.26800000000000002</c:v>
                </c:pt>
                <c:pt idx="579">
                  <c:v>0.40200000000000002</c:v>
                </c:pt>
                <c:pt idx="580">
                  <c:v>0.53600000000000003</c:v>
                </c:pt>
                <c:pt idx="581">
                  <c:v>0.26800000000000002</c:v>
                </c:pt>
                <c:pt idx="582">
                  <c:v>0.13400000000000001</c:v>
                </c:pt>
                <c:pt idx="583">
                  <c:v>0.53600000000000003</c:v>
                </c:pt>
                <c:pt idx="584">
                  <c:v>0.26800000000000002</c:v>
                </c:pt>
                <c:pt idx="585">
                  <c:v>0.26800000000000002</c:v>
                </c:pt>
                <c:pt idx="586">
                  <c:v>0.53600000000000003</c:v>
                </c:pt>
                <c:pt idx="587">
                  <c:v>0.26800000000000002</c:v>
                </c:pt>
                <c:pt idx="588">
                  <c:v>0.26800000000000002</c:v>
                </c:pt>
                <c:pt idx="589">
                  <c:v>0.53600000000000003</c:v>
                </c:pt>
                <c:pt idx="590">
                  <c:v>0.53600000000000003</c:v>
                </c:pt>
                <c:pt idx="591">
                  <c:v>0.26800000000000002</c:v>
                </c:pt>
                <c:pt idx="592">
                  <c:v>-0.26800000000000002</c:v>
                </c:pt>
                <c:pt idx="593">
                  <c:v>0</c:v>
                </c:pt>
                <c:pt idx="594">
                  <c:v>0.40200000000000002</c:v>
                </c:pt>
                <c:pt idx="595">
                  <c:v>0.13400000000000001</c:v>
                </c:pt>
                <c:pt idx="596">
                  <c:v>0.13400000000000001</c:v>
                </c:pt>
                <c:pt idx="597">
                  <c:v>0.26800000000000002</c:v>
                </c:pt>
                <c:pt idx="598">
                  <c:v>0.26800000000000002</c:v>
                </c:pt>
                <c:pt idx="599">
                  <c:v>0.26800000000000002</c:v>
                </c:pt>
                <c:pt idx="600">
                  <c:v>0</c:v>
                </c:pt>
                <c:pt idx="601">
                  <c:v>0.13400000000000001</c:v>
                </c:pt>
                <c:pt idx="602">
                  <c:v>0.40200000000000002</c:v>
                </c:pt>
                <c:pt idx="603">
                  <c:v>0.13400000000000001</c:v>
                </c:pt>
                <c:pt idx="604">
                  <c:v>0.26800000000000002</c:v>
                </c:pt>
                <c:pt idx="605">
                  <c:v>0.26800000000000002</c:v>
                </c:pt>
                <c:pt idx="606">
                  <c:v>0.40200000000000002</c:v>
                </c:pt>
                <c:pt idx="607">
                  <c:v>0.13400000000000001</c:v>
                </c:pt>
                <c:pt idx="608">
                  <c:v>0.13400000000000001</c:v>
                </c:pt>
                <c:pt idx="609">
                  <c:v>0</c:v>
                </c:pt>
                <c:pt idx="610">
                  <c:v>0</c:v>
                </c:pt>
                <c:pt idx="611">
                  <c:v>0</c:v>
                </c:pt>
                <c:pt idx="612">
                  <c:v>-0.26800000000000002</c:v>
                </c:pt>
                <c:pt idx="613">
                  <c:v>0.40200000000000002</c:v>
                </c:pt>
                <c:pt idx="614">
                  <c:v>0.40200000000000002</c:v>
                </c:pt>
                <c:pt idx="615">
                  <c:v>0.26800000000000002</c:v>
                </c:pt>
                <c:pt idx="616">
                  <c:v>0.13400000000000001</c:v>
                </c:pt>
                <c:pt idx="617">
                  <c:v>0.40200000000000002</c:v>
                </c:pt>
                <c:pt idx="618">
                  <c:v>0.40200000000000002</c:v>
                </c:pt>
                <c:pt idx="619">
                  <c:v>0.53600000000000003</c:v>
                </c:pt>
                <c:pt idx="620">
                  <c:v>0.26800000000000002</c:v>
                </c:pt>
                <c:pt idx="621">
                  <c:v>0.80400000000000005</c:v>
                </c:pt>
                <c:pt idx="622">
                  <c:v>0</c:v>
                </c:pt>
                <c:pt idx="623">
                  <c:v>-0.26800000000000002</c:v>
                </c:pt>
                <c:pt idx="624">
                  <c:v>0.26800000000000002</c:v>
                </c:pt>
                <c:pt idx="625">
                  <c:v>0.13400000000000001</c:v>
                </c:pt>
                <c:pt idx="626">
                  <c:v>0.13400000000000001</c:v>
                </c:pt>
                <c:pt idx="627">
                  <c:v>0.13400000000000001</c:v>
                </c:pt>
                <c:pt idx="628">
                  <c:v>-0.26800000000000002</c:v>
                </c:pt>
                <c:pt idx="629">
                  <c:v>0.26800000000000002</c:v>
                </c:pt>
                <c:pt idx="630">
                  <c:v>0.13400000000000001</c:v>
                </c:pt>
                <c:pt idx="631">
                  <c:v>0.26800000000000002</c:v>
                </c:pt>
                <c:pt idx="632">
                  <c:v>0</c:v>
                </c:pt>
                <c:pt idx="633">
                  <c:v>0</c:v>
                </c:pt>
                <c:pt idx="634">
                  <c:v>0.26800000000000002</c:v>
                </c:pt>
                <c:pt idx="635">
                  <c:v>0.40200000000000002</c:v>
                </c:pt>
                <c:pt idx="636">
                  <c:v>0.13400000000000001</c:v>
                </c:pt>
                <c:pt idx="637">
                  <c:v>0.13400000000000001</c:v>
                </c:pt>
                <c:pt idx="638">
                  <c:v>0</c:v>
                </c:pt>
                <c:pt idx="639">
                  <c:v>0</c:v>
                </c:pt>
                <c:pt idx="640">
                  <c:v>0.40200000000000002</c:v>
                </c:pt>
                <c:pt idx="641">
                  <c:v>-0.26800000000000002</c:v>
                </c:pt>
                <c:pt idx="642">
                  <c:v>0</c:v>
                </c:pt>
                <c:pt idx="643">
                  <c:v>-0.26800000000000002</c:v>
                </c:pt>
                <c:pt idx="644">
                  <c:v>0</c:v>
                </c:pt>
                <c:pt idx="645">
                  <c:v>0</c:v>
                </c:pt>
                <c:pt idx="646">
                  <c:v>0</c:v>
                </c:pt>
                <c:pt idx="647">
                  <c:v>0.13400000000000001</c:v>
                </c:pt>
                <c:pt idx="648">
                  <c:v>0.13400000000000001</c:v>
                </c:pt>
                <c:pt idx="649">
                  <c:v>0</c:v>
                </c:pt>
                <c:pt idx="650">
                  <c:v>0</c:v>
                </c:pt>
                <c:pt idx="651">
                  <c:v>-0.26800000000000002</c:v>
                </c:pt>
                <c:pt idx="652">
                  <c:v>0</c:v>
                </c:pt>
                <c:pt idx="653">
                  <c:v>0</c:v>
                </c:pt>
                <c:pt idx="654">
                  <c:v>0.13400000000000001</c:v>
                </c:pt>
                <c:pt idx="655">
                  <c:v>0.40200000000000002</c:v>
                </c:pt>
                <c:pt idx="656">
                  <c:v>0.53600000000000003</c:v>
                </c:pt>
                <c:pt idx="657">
                  <c:v>0.13400000000000001</c:v>
                </c:pt>
                <c:pt idx="658">
                  <c:v>0</c:v>
                </c:pt>
                <c:pt idx="659">
                  <c:v>0</c:v>
                </c:pt>
                <c:pt idx="660">
                  <c:v>0</c:v>
                </c:pt>
                <c:pt idx="661">
                  <c:v>0.40200000000000002</c:v>
                </c:pt>
                <c:pt idx="662">
                  <c:v>0</c:v>
                </c:pt>
                <c:pt idx="663">
                  <c:v>0.26800000000000002</c:v>
                </c:pt>
                <c:pt idx="664">
                  <c:v>0</c:v>
                </c:pt>
                <c:pt idx="665">
                  <c:v>-0.26800000000000002</c:v>
                </c:pt>
                <c:pt idx="666">
                  <c:v>0</c:v>
                </c:pt>
                <c:pt idx="667">
                  <c:v>0.13400000000000001</c:v>
                </c:pt>
                <c:pt idx="668">
                  <c:v>0</c:v>
                </c:pt>
                <c:pt idx="669">
                  <c:v>0</c:v>
                </c:pt>
                <c:pt idx="670">
                  <c:v>0.40200000000000002</c:v>
                </c:pt>
                <c:pt idx="671">
                  <c:v>0.13400000000000001</c:v>
                </c:pt>
                <c:pt idx="672">
                  <c:v>-0.13400000000000001</c:v>
                </c:pt>
                <c:pt idx="673">
                  <c:v>0.26800000000000002</c:v>
                </c:pt>
                <c:pt idx="674">
                  <c:v>0.13400000000000001</c:v>
                </c:pt>
                <c:pt idx="675">
                  <c:v>0.26800000000000002</c:v>
                </c:pt>
                <c:pt idx="676">
                  <c:v>0.13400000000000001</c:v>
                </c:pt>
                <c:pt idx="677">
                  <c:v>0.40200000000000002</c:v>
                </c:pt>
                <c:pt idx="678">
                  <c:v>0.13400000000000001</c:v>
                </c:pt>
                <c:pt idx="679">
                  <c:v>0.40200000000000002</c:v>
                </c:pt>
                <c:pt idx="680">
                  <c:v>0.13400000000000001</c:v>
                </c:pt>
                <c:pt idx="681">
                  <c:v>-0.13400000000000001</c:v>
                </c:pt>
                <c:pt idx="682">
                  <c:v>0.13400000000000001</c:v>
                </c:pt>
                <c:pt idx="683">
                  <c:v>-0.13400000000000001</c:v>
                </c:pt>
                <c:pt idx="684">
                  <c:v>0.26800000000000002</c:v>
                </c:pt>
                <c:pt idx="685">
                  <c:v>0</c:v>
                </c:pt>
                <c:pt idx="686">
                  <c:v>0.13400000000000001</c:v>
                </c:pt>
                <c:pt idx="687">
                  <c:v>0.26800000000000002</c:v>
                </c:pt>
                <c:pt idx="688">
                  <c:v>-0.40200000000000002</c:v>
                </c:pt>
                <c:pt idx="689">
                  <c:v>0</c:v>
                </c:pt>
                <c:pt idx="690">
                  <c:v>0.26800000000000002</c:v>
                </c:pt>
                <c:pt idx="691">
                  <c:v>0.53600000000000003</c:v>
                </c:pt>
                <c:pt idx="692">
                  <c:v>-0.26800000000000002</c:v>
                </c:pt>
                <c:pt idx="693">
                  <c:v>-0.26800000000000002</c:v>
                </c:pt>
                <c:pt idx="694">
                  <c:v>0.13400000000000001</c:v>
                </c:pt>
                <c:pt idx="695">
                  <c:v>0</c:v>
                </c:pt>
                <c:pt idx="696">
                  <c:v>-0.13400000000000001</c:v>
                </c:pt>
                <c:pt idx="697">
                  <c:v>0.13400000000000001</c:v>
                </c:pt>
                <c:pt idx="698">
                  <c:v>0</c:v>
                </c:pt>
                <c:pt idx="699">
                  <c:v>-0.13400000000000001</c:v>
                </c:pt>
                <c:pt idx="700">
                  <c:v>0.13400000000000001</c:v>
                </c:pt>
                <c:pt idx="701">
                  <c:v>0</c:v>
                </c:pt>
                <c:pt idx="702">
                  <c:v>0</c:v>
                </c:pt>
                <c:pt idx="703">
                  <c:v>-0.40200000000000002</c:v>
                </c:pt>
                <c:pt idx="704">
                  <c:v>-0.26800000000000002</c:v>
                </c:pt>
                <c:pt idx="705">
                  <c:v>-0.26800000000000002</c:v>
                </c:pt>
                <c:pt idx="706">
                  <c:v>-0.80400000000000005</c:v>
                </c:pt>
                <c:pt idx="707">
                  <c:v>-0.93800000000000006</c:v>
                </c:pt>
                <c:pt idx="708">
                  <c:v>-2.0100000000000002</c:v>
                </c:pt>
                <c:pt idx="709">
                  <c:v>-2.14</c:v>
                </c:pt>
                <c:pt idx="710">
                  <c:v>-2.81</c:v>
                </c:pt>
                <c:pt idx="711">
                  <c:v>-2.9499999999999997</c:v>
                </c:pt>
                <c:pt idx="712">
                  <c:v>-2.9499999999999997</c:v>
                </c:pt>
                <c:pt idx="713">
                  <c:v>-2.2799999999999998</c:v>
                </c:pt>
                <c:pt idx="714">
                  <c:v>-2.68</c:v>
                </c:pt>
                <c:pt idx="715">
                  <c:v>-2.68</c:v>
                </c:pt>
                <c:pt idx="716">
                  <c:v>-2.9499999999999997</c:v>
                </c:pt>
                <c:pt idx="717">
                  <c:v>-2.2799999999999998</c:v>
                </c:pt>
                <c:pt idx="718">
                  <c:v>-2.5500000000000003</c:v>
                </c:pt>
                <c:pt idx="719">
                  <c:v>-2.5500000000000003</c:v>
                </c:pt>
                <c:pt idx="720">
                  <c:v>-2.14</c:v>
                </c:pt>
                <c:pt idx="721">
                  <c:v>-2.4099999999999997</c:v>
                </c:pt>
                <c:pt idx="722">
                  <c:v>-2.0100000000000002</c:v>
                </c:pt>
                <c:pt idx="723">
                  <c:v>-1.61</c:v>
                </c:pt>
                <c:pt idx="724">
                  <c:v>-0.67</c:v>
                </c:pt>
                <c:pt idx="725">
                  <c:v>-0.53600000000000003</c:v>
                </c:pt>
                <c:pt idx="726">
                  <c:v>0</c:v>
                </c:pt>
                <c:pt idx="727">
                  <c:v>0.40200000000000002</c:v>
                </c:pt>
                <c:pt idx="728">
                  <c:v>0</c:v>
                </c:pt>
                <c:pt idx="729">
                  <c:v>0.53600000000000003</c:v>
                </c:pt>
                <c:pt idx="730">
                  <c:v>0.80400000000000005</c:v>
                </c:pt>
                <c:pt idx="731">
                  <c:v>0.53600000000000003</c:v>
                </c:pt>
                <c:pt idx="732">
                  <c:v>1.07</c:v>
                </c:pt>
                <c:pt idx="733">
                  <c:v>1.34</c:v>
                </c:pt>
                <c:pt idx="734">
                  <c:v>1.88</c:v>
                </c:pt>
                <c:pt idx="735">
                  <c:v>2.14</c:v>
                </c:pt>
                <c:pt idx="736">
                  <c:v>2.0100000000000002</c:v>
                </c:pt>
                <c:pt idx="737">
                  <c:v>2.5500000000000003</c:v>
                </c:pt>
                <c:pt idx="738">
                  <c:v>2.68</c:v>
                </c:pt>
                <c:pt idx="739">
                  <c:v>2.9499999999999997</c:v>
                </c:pt>
                <c:pt idx="740">
                  <c:v>2.68</c:v>
                </c:pt>
                <c:pt idx="741">
                  <c:v>2.68</c:v>
                </c:pt>
                <c:pt idx="742">
                  <c:v>2.5500000000000003</c:v>
                </c:pt>
                <c:pt idx="743">
                  <c:v>1.88</c:v>
                </c:pt>
                <c:pt idx="744">
                  <c:v>2.0100000000000002</c:v>
                </c:pt>
                <c:pt idx="745">
                  <c:v>1.88</c:v>
                </c:pt>
                <c:pt idx="746">
                  <c:v>1.88</c:v>
                </c:pt>
                <c:pt idx="747">
                  <c:v>0.93800000000000006</c:v>
                </c:pt>
                <c:pt idx="748">
                  <c:v>0.80400000000000005</c:v>
                </c:pt>
                <c:pt idx="749">
                  <c:v>0.40200000000000002</c:v>
                </c:pt>
                <c:pt idx="750">
                  <c:v>0.40200000000000002</c:v>
                </c:pt>
                <c:pt idx="751">
                  <c:v>0</c:v>
                </c:pt>
                <c:pt idx="752">
                  <c:v>-0.40200000000000002</c:v>
                </c:pt>
                <c:pt idx="753">
                  <c:v>-0.26800000000000002</c:v>
                </c:pt>
                <c:pt idx="754">
                  <c:v>-0.53600000000000003</c:v>
                </c:pt>
                <c:pt idx="755">
                  <c:v>-0.93800000000000006</c:v>
                </c:pt>
                <c:pt idx="756">
                  <c:v>-1.21</c:v>
                </c:pt>
                <c:pt idx="757">
                  <c:v>-1.07</c:v>
                </c:pt>
                <c:pt idx="758">
                  <c:v>-1.34</c:v>
                </c:pt>
                <c:pt idx="759">
                  <c:v>-1.61</c:v>
                </c:pt>
                <c:pt idx="760">
                  <c:v>-2.4099999999999997</c:v>
                </c:pt>
                <c:pt idx="761">
                  <c:v>-2.5500000000000003</c:v>
                </c:pt>
                <c:pt idx="762">
                  <c:v>-2.9499999999999997</c:v>
                </c:pt>
                <c:pt idx="763">
                  <c:v>-3.8899999999999997</c:v>
                </c:pt>
                <c:pt idx="764">
                  <c:v>-5.09</c:v>
                </c:pt>
                <c:pt idx="765">
                  <c:v>-5.8999999999999995</c:v>
                </c:pt>
                <c:pt idx="766">
                  <c:v>-7.77</c:v>
                </c:pt>
                <c:pt idx="767">
                  <c:v>-10.200000000000001</c:v>
                </c:pt>
                <c:pt idx="768">
                  <c:v>-12.9</c:v>
                </c:pt>
                <c:pt idx="769">
                  <c:v>-17.2</c:v>
                </c:pt>
                <c:pt idx="770">
                  <c:v>-22</c:v>
                </c:pt>
                <c:pt idx="771">
                  <c:v>-29.2</c:v>
                </c:pt>
                <c:pt idx="772">
                  <c:v>-36.700000000000003</c:v>
                </c:pt>
                <c:pt idx="773">
                  <c:v>-48.099999999999994</c:v>
                </c:pt>
                <c:pt idx="774">
                  <c:v>-61.800000000000004</c:v>
                </c:pt>
                <c:pt idx="775">
                  <c:v>-78.899999999999991</c:v>
                </c:pt>
                <c:pt idx="776">
                  <c:v>-95.600000000000009</c:v>
                </c:pt>
                <c:pt idx="777">
                  <c:v>-108</c:v>
                </c:pt>
                <c:pt idx="778">
                  <c:v>-114</c:v>
                </c:pt>
                <c:pt idx="779">
                  <c:v>-113</c:v>
                </c:pt>
                <c:pt idx="780">
                  <c:v>-107</c:v>
                </c:pt>
                <c:pt idx="781">
                  <c:v>-97.699999999999989</c:v>
                </c:pt>
                <c:pt idx="782">
                  <c:v>-86.4</c:v>
                </c:pt>
                <c:pt idx="783">
                  <c:v>-74.800000000000011</c:v>
                </c:pt>
                <c:pt idx="784">
                  <c:v>-62.1</c:v>
                </c:pt>
                <c:pt idx="785">
                  <c:v>-49.3</c:v>
                </c:pt>
                <c:pt idx="786">
                  <c:v>-33.9</c:v>
                </c:pt>
                <c:pt idx="787">
                  <c:v>-15.5</c:v>
                </c:pt>
                <c:pt idx="788">
                  <c:v>6.17</c:v>
                </c:pt>
                <c:pt idx="789">
                  <c:v>28.299999999999997</c:v>
                </c:pt>
                <c:pt idx="790">
                  <c:v>50.7</c:v>
                </c:pt>
                <c:pt idx="791">
                  <c:v>70.099999999999994</c:v>
                </c:pt>
                <c:pt idx="792">
                  <c:v>84</c:v>
                </c:pt>
                <c:pt idx="793">
                  <c:v>92.899999999999991</c:v>
                </c:pt>
                <c:pt idx="794">
                  <c:v>97.699999999999989</c:v>
                </c:pt>
                <c:pt idx="795">
                  <c:v>98.199999999999989</c:v>
                </c:pt>
                <c:pt idx="796">
                  <c:v>94.5</c:v>
                </c:pt>
                <c:pt idx="797">
                  <c:v>88.7</c:v>
                </c:pt>
                <c:pt idx="798">
                  <c:v>81.199999999999989</c:v>
                </c:pt>
                <c:pt idx="799">
                  <c:v>74.099999999999994</c:v>
                </c:pt>
                <c:pt idx="800">
                  <c:v>65.900000000000006</c:v>
                </c:pt>
                <c:pt idx="801">
                  <c:v>58.6</c:v>
                </c:pt>
                <c:pt idx="802">
                  <c:v>50.1</c:v>
                </c:pt>
                <c:pt idx="803">
                  <c:v>44</c:v>
                </c:pt>
                <c:pt idx="804">
                  <c:v>37.1</c:v>
                </c:pt>
                <c:pt idx="805">
                  <c:v>31.9</c:v>
                </c:pt>
                <c:pt idx="806">
                  <c:v>26.8</c:v>
                </c:pt>
                <c:pt idx="807">
                  <c:v>22.1</c:v>
                </c:pt>
                <c:pt idx="808">
                  <c:v>18.399999999999999</c:v>
                </c:pt>
                <c:pt idx="809">
                  <c:v>15.5</c:v>
                </c:pt>
                <c:pt idx="810">
                  <c:v>13.4</c:v>
                </c:pt>
                <c:pt idx="811">
                  <c:v>10.9</c:v>
                </c:pt>
                <c:pt idx="812">
                  <c:v>9.25</c:v>
                </c:pt>
                <c:pt idx="813">
                  <c:v>7.51</c:v>
                </c:pt>
                <c:pt idx="814">
                  <c:v>6.3</c:v>
                </c:pt>
                <c:pt idx="815">
                  <c:v>5.09</c:v>
                </c:pt>
                <c:pt idx="816">
                  <c:v>4.6899999999999995</c:v>
                </c:pt>
                <c:pt idx="817">
                  <c:v>3.35</c:v>
                </c:pt>
                <c:pt idx="818">
                  <c:v>2.68</c:v>
                </c:pt>
                <c:pt idx="819">
                  <c:v>2.4099999999999997</c:v>
                </c:pt>
                <c:pt idx="820">
                  <c:v>1.88</c:v>
                </c:pt>
                <c:pt idx="821">
                  <c:v>2.0100000000000002</c:v>
                </c:pt>
                <c:pt idx="822">
                  <c:v>1.34</c:v>
                </c:pt>
                <c:pt idx="823">
                  <c:v>1.07</c:v>
                </c:pt>
                <c:pt idx="824">
                  <c:v>1.07</c:v>
                </c:pt>
                <c:pt idx="825">
                  <c:v>0.80400000000000005</c:v>
                </c:pt>
                <c:pt idx="826">
                  <c:v>0.93800000000000006</c:v>
                </c:pt>
                <c:pt idx="827">
                  <c:v>0.53600000000000003</c:v>
                </c:pt>
                <c:pt idx="828">
                  <c:v>0.53600000000000003</c:v>
                </c:pt>
                <c:pt idx="829">
                  <c:v>0.67</c:v>
                </c:pt>
                <c:pt idx="830">
                  <c:v>0.26800000000000002</c:v>
                </c:pt>
                <c:pt idx="831">
                  <c:v>0.40200000000000002</c:v>
                </c:pt>
                <c:pt idx="832">
                  <c:v>0.26800000000000002</c:v>
                </c:pt>
                <c:pt idx="833">
                  <c:v>0</c:v>
                </c:pt>
                <c:pt idx="834">
                  <c:v>0.40200000000000002</c:v>
                </c:pt>
                <c:pt idx="835">
                  <c:v>0.13400000000000001</c:v>
                </c:pt>
                <c:pt idx="836">
                  <c:v>0.26800000000000002</c:v>
                </c:pt>
                <c:pt idx="837">
                  <c:v>0.40200000000000002</c:v>
                </c:pt>
                <c:pt idx="838">
                  <c:v>-0.26800000000000002</c:v>
                </c:pt>
                <c:pt idx="839">
                  <c:v>0.13400000000000001</c:v>
                </c:pt>
                <c:pt idx="840">
                  <c:v>0.40200000000000002</c:v>
                </c:pt>
                <c:pt idx="841">
                  <c:v>-0.13400000000000001</c:v>
                </c:pt>
                <c:pt idx="842">
                  <c:v>-0.13400000000000001</c:v>
                </c:pt>
                <c:pt idx="843">
                  <c:v>-0.13400000000000001</c:v>
                </c:pt>
                <c:pt idx="844">
                  <c:v>0.13400000000000001</c:v>
                </c:pt>
                <c:pt idx="845">
                  <c:v>0.26800000000000002</c:v>
                </c:pt>
                <c:pt idx="846">
                  <c:v>-0.26800000000000002</c:v>
                </c:pt>
                <c:pt idx="847">
                  <c:v>0.13400000000000001</c:v>
                </c:pt>
                <c:pt idx="848">
                  <c:v>0</c:v>
                </c:pt>
                <c:pt idx="849">
                  <c:v>-0.13400000000000001</c:v>
                </c:pt>
                <c:pt idx="850">
                  <c:v>0.13400000000000001</c:v>
                </c:pt>
                <c:pt idx="851">
                  <c:v>-0.13400000000000001</c:v>
                </c:pt>
                <c:pt idx="852">
                  <c:v>0.40200000000000002</c:v>
                </c:pt>
                <c:pt idx="853">
                  <c:v>-0.13400000000000001</c:v>
                </c:pt>
                <c:pt idx="854">
                  <c:v>-0.13400000000000001</c:v>
                </c:pt>
                <c:pt idx="855">
                  <c:v>0.40200000000000002</c:v>
                </c:pt>
                <c:pt idx="856">
                  <c:v>0.67</c:v>
                </c:pt>
                <c:pt idx="857">
                  <c:v>0</c:v>
                </c:pt>
                <c:pt idx="858">
                  <c:v>-0.26800000000000002</c:v>
                </c:pt>
                <c:pt idx="859">
                  <c:v>0</c:v>
                </c:pt>
                <c:pt idx="860">
                  <c:v>0.26800000000000002</c:v>
                </c:pt>
                <c:pt idx="861">
                  <c:v>0.26800000000000002</c:v>
                </c:pt>
                <c:pt idx="862">
                  <c:v>0</c:v>
                </c:pt>
                <c:pt idx="863">
                  <c:v>0.26800000000000002</c:v>
                </c:pt>
                <c:pt idx="864">
                  <c:v>-0.13400000000000001</c:v>
                </c:pt>
                <c:pt idx="865">
                  <c:v>0.26800000000000002</c:v>
                </c:pt>
                <c:pt idx="866">
                  <c:v>0</c:v>
                </c:pt>
                <c:pt idx="867">
                  <c:v>-0.26800000000000002</c:v>
                </c:pt>
                <c:pt idx="868">
                  <c:v>-0.26800000000000002</c:v>
                </c:pt>
                <c:pt idx="869">
                  <c:v>-0.26800000000000002</c:v>
                </c:pt>
                <c:pt idx="870">
                  <c:v>-0.13400000000000001</c:v>
                </c:pt>
                <c:pt idx="871">
                  <c:v>0</c:v>
                </c:pt>
                <c:pt idx="872">
                  <c:v>0</c:v>
                </c:pt>
                <c:pt idx="873">
                  <c:v>0</c:v>
                </c:pt>
                <c:pt idx="874">
                  <c:v>0.26800000000000002</c:v>
                </c:pt>
                <c:pt idx="875">
                  <c:v>-0.26800000000000002</c:v>
                </c:pt>
                <c:pt idx="876">
                  <c:v>0.26800000000000002</c:v>
                </c:pt>
                <c:pt idx="877">
                  <c:v>0</c:v>
                </c:pt>
                <c:pt idx="878">
                  <c:v>0.13400000000000001</c:v>
                </c:pt>
                <c:pt idx="879">
                  <c:v>0</c:v>
                </c:pt>
                <c:pt idx="880">
                  <c:v>0</c:v>
                </c:pt>
                <c:pt idx="881">
                  <c:v>0</c:v>
                </c:pt>
                <c:pt idx="882">
                  <c:v>-0.26800000000000002</c:v>
                </c:pt>
                <c:pt idx="883">
                  <c:v>0.13400000000000001</c:v>
                </c:pt>
                <c:pt idx="884">
                  <c:v>0</c:v>
                </c:pt>
                <c:pt idx="885">
                  <c:v>0</c:v>
                </c:pt>
                <c:pt idx="886">
                  <c:v>0</c:v>
                </c:pt>
                <c:pt idx="887">
                  <c:v>0.13400000000000001</c:v>
                </c:pt>
                <c:pt idx="888">
                  <c:v>0</c:v>
                </c:pt>
                <c:pt idx="889">
                  <c:v>-0.13400000000000001</c:v>
                </c:pt>
                <c:pt idx="890">
                  <c:v>-0.13400000000000001</c:v>
                </c:pt>
                <c:pt idx="891">
                  <c:v>0</c:v>
                </c:pt>
                <c:pt idx="892">
                  <c:v>0</c:v>
                </c:pt>
                <c:pt idx="893">
                  <c:v>-0.13400000000000001</c:v>
                </c:pt>
                <c:pt idx="894">
                  <c:v>0.40200000000000002</c:v>
                </c:pt>
                <c:pt idx="895">
                  <c:v>0.13400000000000001</c:v>
                </c:pt>
                <c:pt idx="896">
                  <c:v>0</c:v>
                </c:pt>
                <c:pt idx="897">
                  <c:v>-0.13400000000000001</c:v>
                </c:pt>
                <c:pt idx="898">
                  <c:v>-0.13400000000000001</c:v>
                </c:pt>
                <c:pt idx="899">
                  <c:v>-0.13400000000000001</c:v>
                </c:pt>
                <c:pt idx="900">
                  <c:v>-0.13400000000000001</c:v>
                </c:pt>
                <c:pt idx="901">
                  <c:v>0</c:v>
                </c:pt>
                <c:pt idx="902">
                  <c:v>-0.13400000000000001</c:v>
                </c:pt>
                <c:pt idx="903">
                  <c:v>0</c:v>
                </c:pt>
                <c:pt idx="904">
                  <c:v>0.26800000000000002</c:v>
                </c:pt>
                <c:pt idx="905">
                  <c:v>0</c:v>
                </c:pt>
                <c:pt idx="906">
                  <c:v>0.26800000000000002</c:v>
                </c:pt>
                <c:pt idx="907">
                  <c:v>0</c:v>
                </c:pt>
                <c:pt idx="908">
                  <c:v>0</c:v>
                </c:pt>
                <c:pt idx="909">
                  <c:v>0.40200000000000002</c:v>
                </c:pt>
                <c:pt idx="910">
                  <c:v>0.13400000000000001</c:v>
                </c:pt>
                <c:pt idx="911">
                  <c:v>-0.40200000000000002</c:v>
                </c:pt>
                <c:pt idx="912">
                  <c:v>0</c:v>
                </c:pt>
                <c:pt idx="913">
                  <c:v>-0.26800000000000002</c:v>
                </c:pt>
                <c:pt idx="914">
                  <c:v>0</c:v>
                </c:pt>
                <c:pt idx="915">
                  <c:v>-0.13400000000000001</c:v>
                </c:pt>
                <c:pt idx="916">
                  <c:v>-0.26800000000000002</c:v>
                </c:pt>
                <c:pt idx="917">
                  <c:v>0</c:v>
                </c:pt>
                <c:pt idx="918">
                  <c:v>0</c:v>
                </c:pt>
                <c:pt idx="919">
                  <c:v>0.26800000000000002</c:v>
                </c:pt>
                <c:pt idx="920">
                  <c:v>-0.13400000000000001</c:v>
                </c:pt>
                <c:pt idx="921">
                  <c:v>-0.13400000000000001</c:v>
                </c:pt>
                <c:pt idx="922">
                  <c:v>-0.13400000000000001</c:v>
                </c:pt>
                <c:pt idx="923">
                  <c:v>0</c:v>
                </c:pt>
                <c:pt idx="924">
                  <c:v>0</c:v>
                </c:pt>
                <c:pt idx="925">
                  <c:v>0</c:v>
                </c:pt>
                <c:pt idx="926">
                  <c:v>-0.13400000000000001</c:v>
                </c:pt>
                <c:pt idx="927">
                  <c:v>0.13400000000000001</c:v>
                </c:pt>
                <c:pt idx="928">
                  <c:v>0.13400000000000001</c:v>
                </c:pt>
                <c:pt idx="929">
                  <c:v>0.26800000000000002</c:v>
                </c:pt>
                <c:pt idx="930">
                  <c:v>0.13400000000000001</c:v>
                </c:pt>
                <c:pt idx="931">
                  <c:v>0</c:v>
                </c:pt>
                <c:pt idx="932">
                  <c:v>0</c:v>
                </c:pt>
                <c:pt idx="933">
                  <c:v>-0.26800000000000002</c:v>
                </c:pt>
                <c:pt idx="934">
                  <c:v>-0.13400000000000001</c:v>
                </c:pt>
                <c:pt idx="935">
                  <c:v>-0.26800000000000002</c:v>
                </c:pt>
                <c:pt idx="936">
                  <c:v>0.13400000000000001</c:v>
                </c:pt>
                <c:pt idx="937">
                  <c:v>-0.13400000000000001</c:v>
                </c:pt>
                <c:pt idx="938">
                  <c:v>0</c:v>
                </c:pt>
                <c:pt idx="939">
                  <c:v>-0.13400000000000001</c:v>
                </c:pt>
                <c:pt idx="940">
                  <c:v>0.26800000000000002</c:v>
                </c:pt>
                <c:pt idx="941">
                  <c:v>-0.26800000000000002</c:v>
                </c:pt>
                <c:pt idx="942">
                  <c:v>-0.13400000000000001</c:v>
                </c:pt>
                <c:pt idx="943">
                  <c:v>0</c:v>
                </c:pt>
                <c:pt idx="944">
                  <c:v>-0.53600000000000003</c:v>
                </c:pt>
                <c:pt idx="945">
                  <c:v>0</c:v>
                </c:pt>
                <c:pt idx="946">
                  <c:v>-0.26800000000000002</c:v>
                </c:pt>
                <c:pt idx="947">
                  <c:v>-0.13400000000000001</c:v>
                </c:pt>
                <c:pt idx="948">
                  <c:v>-0.13400000000000001</c:v>
                </c:pt>
                <c:pt idx="949">
                  <c:v>-0.13400000000000001</c:v>
                </c:pt>
                <c:pt idx="950">
                  <c:v>0.26800000000000002</c:v>
                </c:pt>
                <c:pt idx="951">
                  <c:v>0.26800000000000002</c:v>
                </c:pt>
                <c:pt idx="952">
                  <c:v>0</c:v>
                </c:pt>
                <c:pt idx="953">
                  <c:v>0</c:v>
                </c:pt>
                <c:pt idx="954">
                  <c:v>-0.26800000000000002</c:v>
                </c:pt>
                <c:pt idx="955">
                  <c:v>0</c:v>
                </c:pt>
                <c:pt idx="956">
                  <c:v>-0.26800000000000002</c:v>
                </c:pt>
                <c:pt idx="957">
                  <c:v>0.26800000000000002</c:v>
                </c:pt>
                <c:pt idx="958">
                  <c:v>-0.13400000000000001</c:v>
                </c:pt>
                <c:pt idx="959">
                  <c:v>0</c:v>
                </c:pt>
                <c:pt idx="960">
                  <c:v>0</c:v>
                </c:pt>
                <c:pt idx="961">
                  <c:v>0</c:v>
                </c:pt>
                <c:pt idx="962">
                  <c:v>0.13400000000000001</c:v>
                </c:pt>
                <c:pt idx="963">
                  <c:v>0.26800000000000002</c:v>
                </c:pt>
                <c:pt idx="964">
                  <c:v>-0.26800000000000002</c:v>
                </c:pt>
                <c:pt idx="965">
                  <c:v>-0.40200000000000002</c:v>
                </c:pt>
                <c:pt idx="966">
                  <c:v>0</c:v>
                </c:pt>
                <c:pt idx="967">
                  <c:v>0</c:v>
                </c:pt>
                <c:pt idx="968">
                  <c:v>0</c:v>
                </c:pt>
                <c:pt idx="969">
                  <c:v>-0.40200000000000002</c:v>
                </c:pt>
                <c:pt idx="970">
                  <c:v>0.13400000000000001</c:v>
                </c:pt>
                <c:pt idx="971">
                  <c:v>-0.26800000000000002</c:v>
                </c:pt>
                <c:pt idx="972">
                  <c:v>0.26800000000000002</c:v>
                </c:pt>
                <c:pt idx="973">
                  <c:v>0.13400000000000001</c:v>
                </c:pt>
                <c:pt idx="974">
                  <c:v>0</c:v>
                </c:pt>
                <c:pt idx="975">
                  <c:v>0</c:v>
                </c:pt>
                <c:pt idx="976">
                  <c:v>-0.40200000000000002</c:v>
                </c:pt>
                <c:pt idx="977">
                  <c:v>-0.26800000000000002</c:v>
                </c:pt>
                <c:pt idx="978">
                  <c:v>0</c:v>
                </c:pt>
                <c:pt idx="979">
                  <c:v>0</c:v>
                </c:pt>
                <c:pt idx="980">
                  <c:v>-0.13400000000000001</c:v>
                </c:pt>
                <c:pt idx="981">
                  <c:v>-0.13400000000000001</c:v>
                </c:pt>
                <c:pt idx="982">
                  <c:v>0</c:v>
                </c:pt>
                <c:pt idx="983">
                  <c:v>0</c:v>
                </c:pt>
                <c:pt idx="984">
                  <c:v>0.40200000000000002</c:v>
                </c:pt>
                <c:pt idx="985">
                  <c:v>0</c:v>
                </c:pt>
                <c:pt idx="986">
                  <c:v>0</c:v>
                </c:pt>
                <c:pt idx="987">
                  <c:v>-0.26800000000000002</c:v>
                </c:pt>
                <c:pt idx="988">
                  <c:v>-0.40200000000000002</c:v>
                </c:pt>
                <c:pt idx="989">
                  <c:v>0.40200000000000002</c:v>
                </c:pt>
                <c:pt idx="990">
                  <c:v>-0.13400000000000001</c:v>
                </c:pt>
                <c:pt idx="991">
                  <c:v>0.13400000000000001</c:v>
                </c:pt>
                <c:pt idx="992">
                  <c:v>-0.26800000000000002</c:v>
                </c:pt>
                <c:pt idx="993">
                  <c:v>0.26800000000000002</c:v>
                </c:pt>
                <c:pt idx="994">
                  <c:v>0.13400000000000001</c:v>
                </c:pt>
                <c:pt idx="995">
                  <c:v>-0.13400000000000001</c:v>
                </c:pt>
                <c:pt idx="996">
                  <c:v>0.13400000000000001</c:v>
                </c:pt>
                <c:pt idx="997">
                  <c:v>0.13400000000000001</c:v>
                </c:pt>
                <c:pt idx="998">
                  <c:v>0.40200000000000002</c:v>
                </c:pt>
                <c:pt idx="999">
                  <c:v>-0.26800000000000002</c:v>
                </c:pt>
                <c:pt idx="1000">
                  <c:v>-0.26800000000000002</c:v>
                </c:pt>
                <c:pt idx="1001">
                  <c:v>0</c:v>
                </c:pt>
                <c:pt idx="1002">
                  <c:v>-0.13400000000000001</c:v>
                </c:pt>
                <c:pt idx="1003">
                  <c:v>0</c:v>
                </c:pt>
                <c:pt idx="1004">
                  <c:v>0</c:v>
                </c:pt>
                <c:pt idx="1005">
                  <c:v>0.13400000000000001</c:v>
                </c:pt>
                <c:pt idx="1006">
                  <c:v>-0.13400000000000001</c:v>
                </c:pt>
                <c:pt idx="1007">
                  <c:v>-0.26800000000000002</c:v>
                </c:pt>
                <c:pt idx="1008">
                  <c:v>-0.40200000000000002</c:v>
                </c:pt>
                <c:pt idx="1009">
                  <c:v>-0.13400000000000001</c:v>
                </c:pt>
                <c:pt idx="1010">
                  <c:v>0.13400000000000001</c:v>
                </c:pt>
                <c:pt idx="1011">
                  <c:v>0.13400000000000001</c:v>
                </c:pt>
                <c:pt idx="1012">
                  <c:v>0</c:v>
                </c:pt>
                <c:pt idx="1013">
                  <c:v>-0.40200000000000002</c:v>
                </c:pt>
                <c:pt idx="1014">
                  <c:v>0.13400000000000001</c:v>
                </c:pt>
                <c:pt idx="1015">
                  <c:v>-0.40200000000000002</c:v>
                </c:pt>
                <c:pt idx="1016">
                  <c:v>-0.13400000000000001</c:v>
                </c:pt>
                <c:pt idx="1017">
                  <c:v>0</c:v>
                </c:pt>
                <c:pt idx="1018">
                  <c:v>-0.13400000000000001</c:v>
                </c:pt>
                <c:pt idx="1019">
                  <c:v>0</c:v>
                </c:pt>
                <c:pt idx="1020">
                  <c:v>-0.13400000000000001</c:v>
                </c:pt>
                <c:pt idx="1021">
                  <c:v>0</c:v>
                </c:pt>
                <c:pt idx="1022">
                  <c:v>-0.13400000000000001</c:v>
                </c:pt>
                <c:pt idx="1023">
                  <c:v>0</c:v>
                </c:pt>
              </c:numCache>
            </c:numRef>
          </c:val>
          <c:smooth val="0"/>
        </c:ser>
        <c:dLbls>
          <c:showLegendKey val="0"/>
          <c:showVal val="0"/>
          <c:showCatName val="0"/>
          <c:showSerName val="0"/>
          <c:showPercent val="0"/>
          <c:showBubbleSize val="0"/>
        </c:dLbls>
        <c:smooth val="0"/>
        <c:axId val="570602608"/>
        <c:axId val="570568808"/>
      </c:lineChart>
      <c:catAx>
        <c:axId val="5706026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ms)</a:t>
                </a:r>
                <a:endParaRPr lang="vi-VN"/>
              </a:p>
            </c:rich>
          </c:tx>
          <c:layout>
            <c:manualLayout>
              <c:xMode val="edge"/>
              <c:yMode val="edge"/>
              <c:x val="0.79379267535692122"/>
              <c:y val="0.438030591003710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568808"/>
        <c:crosses val="autoZero"/>
        <c:auto val="1"/>
        <c:lblAlgn val="ctr"/>
        <c:lblOffset val="100"/>
        <c:tickLblSkip val="200"/>
        <c:noMultiLvlLbl val="0"/>
      </c:catAx>
      <c:valAx>
        <c:axId val="57056880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6026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LIA signal</a:t>
            </a:r>
            <a:r>
              <a:rPr lang="en-US" sz="1000" baseline="0"/>
              <a:t> (mV)</a:t>
            </a:r>
            <a:r>
              <a:rPr lang="en-US" sz="1000"/>
              <a:t> </a:t>
            </a:r>
            <a:endParaRPr lang="vi-VN" sz="1000"/>
          </a:p>
        </c:rich>
      </c:tx>
      <c:layout>
        <c:manualLayout>
          <c:xMode val="edge"/>
          <c:yMode val="edge"/>
          <c:x val="7.494407705555292E-6"/>
          <c:y val="1.851870078740157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manualLayout>
          <c:layoutTarget val="inner"/>
          <c:xMode val="edge"/>
          <c:yMode val="edge"/>
          <c:x val="0.10876959746884526"/>
          <c:y val="0.15194444444444444"/>
          <c:w val="0.82546534569584762"/>
          <c:h val="0.79712962962962963"/>
        </c:manualLayout>
      </c:layout>
      <c:lineChart>
        <c:grouping val="standard"/>
        <c:varyColors val="0"/>
        <c:ser>
          <c:idx val="0"/>
          <c:order val="0"/>
          <c:spPr>
            <a:ln w="28575" cap="rnd">
              <a:solidFill>
                <a:schemeClr val="accent1"/>
              </a:solidFill>
              <a:round/>
            </a:ln>
            <a:effectLst/>
          </c:spPr>
          <c:marker>
            <c:symbol val="none"/>
          </c:marker>
          <c:cat>
            <c:numRef>
              <c:f>ac13_Traces!$F$12:$F$1035</c:f>
              <c:numCache>
                <c:formatCode>0</c:formatCode>
                <c:ptCount val="1024"/>
                <c:pt idx="0">
                  <c:v>0</c:v>
                </c:pt>
                <c:pt idx="1">
                  <c:v>0</c:v>
                </c:pt>
                <c:pt idx="2">
                  <c:v>0</c:v>
                </c:pt>
                <c:pt idx="3">
                  <c:v>10</c:v>
                </c:pt>
                <c:pt idx="4">
                  <c:v>10</c:v>
                </c:pt>
                <c:pt idx="5">
                  <c:v>10</c:v>
                </c:pt>
                <c:pt idx="6">
                  <c:v>10</c:v>
                </c:pt>
                <c:pt idx="7">
                  <c:v>10</c:v>
                </c:pt>
                <c:pt idx="8">
                  <c:v>10</c:v>
                </c:pt>
                <c:pt idx="9">
                  <c:v>10</c:v>
                </c:pt>
                <c:pt idx="10">
                  <c:v>20</c:v>
                </c:pt>
                <c:pt idx="11">
                  <c:v>20</c:v>
                </c:pt>
                <c:pt idx="12">
                  <c:v>20</c:v>
                </c:pt>
                <c:pt idx="13">
                  <c:v>20</c:v>
                </c:pt>
                <c:pt idx="14">
                  <c:v>20</c:v>
                </c:pt>
                <c:pt idx="15">
                  <c:v>20</c:v>
                </c:pt>
                <c:pt idx="16">
                  <c:v>20</c:v>
                </c:pt>
                <c:pt idx="17">
                  <c:v>20</c:v>
                </c:pt>
                <c:pt idx="18">
                  <c:v>30</c:v>
                </c:pt>
                <c:pt idx="19">
                  <c:v>30</c:v>
                </c:pt>
                <c:pt idx="20">
                  <c:v>30</c:v>
                </c:pt>
                <c:pt idx="21">
                  <c:v>30</c:v>
                </c:pt>
                <c:pt idx="22">
                  <c:v>30</c:v>
                </c:pt>
                <c:pt idx="23">
                  <c:v>30</c:v>
                </c:pt>
                <c:pt idx="24">
                  <c:v>30</c:v>
                </c:pt>
                <c:pt idx="25">
                  <c:v>40</c:v>
                </c:pt>
                <c:pt idx="26">
                  <c:v>40</c:v>
                </c:pt>
                <c:pt idx="27">
                  <c:v>40</c:v>
                </c:pt>
                <c:pt idx="28">
                  <c:v>40</c:v>
                </c:pt>
                <c:pt idx="29">
                  <c:v>40</c:v>
                </c:pt>
                <c:pt idx="30">
                  <c:v>40</c:v>
                </c:pt>
                <c:pt idx="31">
                  <c:v>40</c:v>
                </c:pt>
                <c:pt idx="32">
                  <c:v>50</c:v>
                </c:pt>
                <c:pt idx="33">
                  <c:v>50</c:v>
                </c:pt>
                <c:pt idx="34">
                  <c:v>50</c:v>
                </c:pt>
                <c:pt idx="35">
                  <c:v>50</c:v>
                </c:pt>
                <c:pt idx="36">
                  <c:v>50</c:v>
                </c:pt>
                <c:pt idx="37">
                  <c:v>50</c:v>
                </c:pt>
                <c:pt idx="38">
                  <c:v>50</c:v>
                </c:pt>
                <c:pt idx="39">
                  <c:v>60</c:v>
                </c:pt>
                <c:pt idx="40">
                  <c:v>60</c:v>
                </c:pt>
                <c:pt idx="41">
                  <c:v>60</c:v>
                </c:pt>
                <c:pt idx="42">
                  <c:v>60</c:v>
                </c:pt>
                <c:pt idx="43">
                  <c:v>60</c:v>
                </c:pt>
                <c:pt idx="44">
                  <c:v>60</c:v>
                </c:pt>
                <c:pt idx="45">
                  <c:v>60</c:v>
                </c:pt>
                <c:pt idx="46">
                  <c:v>60</c:v>
                </c:pt>
                <c:pt idx="47">
                  <c:v>70</c:v>
                </c:pt>
                <c:pt idx="48">
                  <c:v>70</c:v>
                </c:pt>
                <c:pt idx="49">
                  <c:v>70</c:v>
                </c:pt>
                <c:pt idx="50">
                  <c:v>70</c:v>
                </c:pt>
                <c:pt idx="51">
                  <c:v>70</c:v>
                </c:pt>
                <c:pt idx="52">
                  <c:v>70</c:v>
                </c:pt>
                <c:pt idx="53">
                  <c:v>70</c:v>
                </c:pt>
                <c:pt idx="54">
                  <c:v>80</c:v>
                </c:pt>
                <c:pt idx="55">
                  <c:v>80</c:v>
                </c:pt>
                <c:pt idx="56">
                  <c:v>80</c:v>
                </c:pt>
                <c:pt idx="57">
                  <c:v>80</c:v>
                </c:pt>
                <c:pt idx="58">
                  <c:v>80</c:v>
                </c:pt>
                <c:pt idx="59">
                  <c:v>80</c:v>
                </c:pt>
                <c:pt idx="60">
                  <c:v>80</c:v>
                </c:pt>
                <c:pt idx="61">
                  <c:v>90</c:v>
                </c:pt>
                <c:pt idx="62">
                  <c:v>90</c:v>
                </c:pt>
                <c:pt idx="63">
                  <c:v>90</c:v>
                </c:pt>
                <c:pt idx="64">
                  <c:v>90</c:v>
                </c:pt>
                <c:pt idx="65">
                  <c:v>90</c:v>
                </c:pt>
                <c:pt idx="66">
                  <c:v>90</c:v>
                </c:pt>
                <c:pt idx="67">
                  <c:v>90</c:v>
                </c:pt>
                <c:pt idx="68">
                  <c:v>90</c:v>
                </c:pt>
                <c:pt idx="69">
                  <c:v>100</c:v>
                </c:pt>
                <c:pt idx="70">
                  <c:v>100</c:v>
                </c:pt>
                <c:pt idx="71">
                  <c:v>100</c:v>
                </c:pt>
                <c:pt idx="72">
                  <c:v>100</c:v>
                </c:pt>
                <c:pt idx="73">
                  <c:v>100</c:v>
                </c:pt>
                <c:pt idx="74">
                  <c:v>100</c:v>
                </c:pt>
                <c:pt idx="75">
                  <c:v>100</c:v>
                </c:pt>
                <c:pt idx="76">
                  <c:v>110</c:v>
                </c:pt>
                <c:pt idx="77">
                  <c:v>110</c:v>
                </c:pt>
                <c:pt idx="78">
                  <c:v>110</c:v>
                </c:pt>
                <c:pt idx="79">
                  <c:v>110</c:v>
                </c:pt>
                <c:pt idx="80">
                  <c:v>110</c:v>
                </c:pt>
                <c:pt idx="81">
                  <c:v>110</c:v>
                </c:pt>
                <c:pt idx="82">
                  <c:v>110</c:v>
                </c:pt>
                <c:pt idx="83">
                  <c:v>120</c:v>
                </c:pt>
                <c:pt idx="84">
                  <c:v>120</c:v>
                </c:pt>
                <c:pt idx="85">
                  <c:v>120</c:v>
                </c:pt>
                <c:pt idx="86">
                  <c:v>120</c:v>
                </c:pt>
                <c:pt idx="87">
                  <c:v>120</c:v>
                </c:pt>
                <c:pt idx="88">
                  <c:v>120</c:v>
                </c:pt>
                <c:pt idx="89">
                  <c:v>120</c:v>
                </c:pt>
                <c:pt idx="90">
                  <c:v>120</c:v>
                </c:pt>
                <c:pt idx="91">
                  <c:v>130</c:v>
                </c:pt>
                <c:pt idx="92">
                  <c:v>130</c:v>
                </c:pt>
                <c:pt idx="93">
                  <c:v>130</c:v>
                </c:pt>
                <c:pt idx="94">
                  <c:v>130</c:v>
                </c:pt>
                <c:pt idx="95">
                  <c:v>130</c:v>
                </c:pt>
                <c:pt idx="96">
                  <c:v>130</c:v>
                </c:pt>
                <c:pt idx="97">
                  <c:v>130</c:v>
                </c:pt>
                <c:pt idx="98">
                  <c:v>140</c:v>
                </c:pt>
                <c:pt idx="99">
                  <c:v>140</c:v>
                </c:pt>
                <c:pt idx="100">
                  <c:v>140</c:v>
                </c:pt>
                <c:pt idx="101">
                  <c:v>140</c:v>
                </c:pt>
                <c:pt idx="102">
                  <c:v>141</c:v>
                </c:pt>
                <c:pt idx="103">
                  <c:v>143</c:v>
                </c:pt>
                <c:pt idx="104">
                  <c:v>144</c:v>
                </c:pt>
                <c:pt idx="105">
                  <c:v>145</c:v>
                </c:pt>
                <c:pt idx="106">
                  <c:v>147</c:v>
                </c:pt>
                <c:pt idx="107">
                  <c:v>148</c:v>
                </c:pt>
                <c:pt idx="108">
                  <c:v>150</c:v>
                </c:pt>
                <c:pt idx="109">
                  <c:v>151</c:v>
                </c:pt>
                <c:pt idx="110">
                  <c:v>152</c:v>
                </c:pt>
                <c:pt idx="111">
                  <c:v>154</c:v>
                </c:pt>
                <c:pt idx="112">
                  <c:v>155</c:v>
                </c:pt>
                <c:pt idx="113">
                  <c:v>156</c:v>
                </c:pt>
                <c:pt idx="114">
                  <c:v>158</c:v>
                </c:pt>
                <c:pt idx="115">
                  <c:v>159</c:v>
                </c:pt>
                <c:pt idx="116">
                  <c:v>160</c:v>
                </c:pt>
                <c:pt idx="117">
                  <c:v>162</c:v>
                </c:pt>
                <c:pt idx="118">
                  <c:v>163</c:v>
                </c:pt>
                <c:pt idx="119">
                  <c:v>165</c:v>
                </c:pt>
                <c:pt idx="120">
                  <c:v>166</c:v>
                </c:pt>
                <c:pt idx="121">
                  <c:v>167</c:v>
                </c:pt>
                <c:pt idx="122">
                  <c:v>169</c:v>
                </c:pt>
                <c:pt idx="123">
                  <c:v>170</c:v>
                </c:pt>
                <c:pt idx="124">
                  <c:v>171</c:v>
                </c:pt>
                <c:pt idx="125">
                  <c:v>173</c:v>
                </c:pt>
                <c:pt idx="126">
                  <c:v>174</c:v>
                </c:pt>
                <c:pt idx="127">
                  <c:v>176</c:v>
                </c:pt>
                <c:pt idx="128">
                  <c:v>177</c:v>
                </c:pt>
                <c:pt idx="129">
                  <c:v>178</c:v>
                </c:pt>
                <c:pt idx="130">
                  <c:v>180</c:v>
                </c:pt>
                <c:pt idx="131">
                  <c:v>181</c:v>
                </c:pt>
                <c:pt idx="132">
                  <c:v>182</c:v>
                </c:pt>
                <c:pt idx="133">
                  <c:v>184</c:v>
                </c:pt>
                <c:pt idx="134">
                  <c:v>185</c:v>
                </c:pt>
                <c:pt idx="135">
                  <c:v>186</c:v>
                </c:pt>
                <c:pt idx="136">
                  <c:v>188</c:v>
                </c:pt>
                <c:pt idx="137">
                  <c:v>189</c:v>
                </c:pt>
                <c:pt idx="138">
                  <c:v>191</c:v>
                </c:pt>
                <c:pt idx="139">
                  <c:v>192</c:v>
                </c:pt>
                <c:pt idx="140">
                  <c:v>193</c:v>
                </c:pt>
                <c:pt idx="141">
                  <c:v>195</c:v>
                </c:pt>
                <c:pt idx="142">
                  <c:v>196</c:v>
                </c:pt>
                <c:pt idx="143">
                  <c:v>197</c:v>
                </c:pt>
                <c:pt idx="144">
                  <c:v>199</c:v>
                </c:pt>
                <c:pt idx="145">
                  <c:v>200</c:v>
                </c:pt>
                <c:pt idx="146">
                  <c:v>202</c:v>
                </c:pt>
                <c:pt idx="147">
                  <c:v>203</c:v>
                </c:pt>
                <c:pt idx="148">
                  <c:v>204</c:v>
                </c:pt>
                <c:pt idx="149">
                  <c:v>206</c:v>
                </c:pt>
                <c:pt idx="150">
                  <c:v>207</c:v>
                </c:pt>
                <c:pt idx="151">
                  <c:v>208</c:v>
                </c:pt>
                <c:pt idx="152">
                  <c:v>210</c:v>
                </c:pt>
                <c:pt idx="153">
                  <c:v>211</c:v>
                </c:pt>
                <c:pt idx="154">
                  <c:v>212</c:v>
                </c:pt>
                <c:pt idx="155">
                  <c:v>214</c:v>
                </c:pt>
                <c:pt idx="156">
                  <c:v>215</c:v>
                </c:pt>
                <c:pt idx="157">
                  <c:v>217</c:v>
                </c:pt>
                <c:pt idx="158">
                  <c:v>218</c:v>
                </c:pt>
                <c:pt idx="159">
                  <c:v>219</c:v>
                </c:pt>
                <c:pt idx="160">
                  <c:v>221</c:v>
                </c:pt>
                <c:pt idx="161">
                  <c:v>222</c:v>
                </c:pt>
                <c:pt idx="162">
                  <c:v>223</c:v>
                </c:pt>
                <c:pt idx="163">
                  <c:v>225</c:v>
                </c:pt>
                <c:pt idx="164">
                  <c:v>226</c:v>
                </c:pt>
                <c:pt idx="165">
                  <c:v>228</c:v>
                </c:pt>
                <c:pt idx="166">
                  <c:v>229</c:v>
                </c:pt>
                <c:pt idx="167">
                  <c:v>230</c:v>
                </c:pt>
                <c:pt idx="168">
                  <c:v>232</c:v>
                </c:pt>
                <c:pt idx="169">
                  <c:v>233</c:v>
                </c:pt>
                <c:pt idx="170">
                  <c:v>234</c:v>
                </c:pt>
                <c:pt idx="171">
                  <c:v>236</c:v>
                </c:pt>
                <c:pt idx="172">
                  <c:v>237</c:v>
                </c:pt>
                <c:pt idx="173">
                  <c:v>238</c:v>
                </c:pt>
                <c:pt idx="174">
                  <c:v>240</c:v>
                </c:pt>
                <c:pt idx="175">
                  <c:v>241</c:v>
                </c:pt>
                <c:pt idx="176">
                  <c:v>243</c:v>
                </c:pt>
                <c:pt idx="177">
                  <c:v>244</c:v>
                </c:pt>
                <c:pt idx="178">
                  <c:v>245</c:v>
                </c:pt>
                <c:pt idx="179">
                  <c:v>247</c:v>
                </c:pt>
                <c:pt idx="180">
                  <c:v>248</c:v>
                </c:pt>
                <c:pt idx="181">
                  <c:v>249</c:v>
                </c:pt>
                <c:pt idx="182">
                  <c:v>251</c:v>
                </c:pt>
                <c:pt idx="183">
                  <c:v>252</c:v>
                </c:pt>
                <c:pt idx="184">
                  <c:v>254</c:v>
                </c:pt>
                <c:pt idx="185">
                  <c:v>255</c:v>
                </c:pt>
                <c:pt idx="186">
                  <c:v>256</c:v>
                </c:pt>
                <c:pt idx="187">
                  <c:v>258</c:v>
                </c:pt>
                <c:pt idx="188">
                  <c:v>259</c:v>
                </c:pt>
                <c:pt idx="189">
                  <c:v>260</c:v>
                </c:pt>
                <c:pt idx="190">
                  <c:v>262</c:v>
                </c:pt>
                <c:pt idx="191">
                  <c:v>263</c:v>
                </c:pt>
                <c:pt idx="192">
                  <c:v>264</c:v>
                </c:pt>
                <c:pt idx="193">
                  <c:v>266</c:v>
                </c:pt>
                <c:pt idx="194">
                  <c:v>267</c:v>
                </c:pt>
                <c:pt idx="195">
                  <c:v>269</c:v>
                </c:pt>
                <c:pt idx="196">
                  <c:v>270</c:v>
                </c:pt>
                <c:pt idx="197">
                  <c:v>271</c:v>
                </c:pt>
                <c:pt idx="198">
                  <c:v>273</c:v>
                </c:pt>
                <c:pt idx="199">
                  <c:v>274</c:v>
                </c:pt>
                <c:pt idx="200">
                  <c:v>275</c:v>
                </c:pt>
                <c:pt idx="201">
                  <c:v>277</c:v>
                </c:pt>
                <c:pt idx="202">
                  <c:v>278</c:v>
                </c:pt>
                <c:pt idx="203">
                  <c:v>280</c:v>
                </c:pt>
                <c:pt idx="204">
                  <c:v>281</c:v>
                </c:pt>
                <c:pt idx="205">
                  <c:v>282</c:v>
                </c:pt>
                <c:pt idx="206">
                  <c:v>284</c:v>
                </c:pt>
                <c:pt idx="207">
                  <c:v>285</c:v>
                </c:pt>
                <c:pt idx="208">
                  <c:v>286</c:v>
                </c:pt>
                <c:pt idx="209">
                  <c:v>288</c:v>
                </c:pt>
                <c:pt idx="210">
                  <c:v>289</c:v>
                </c:pt>
                <c:pt idx="211">
                  <c:v>291</c:v>
                </c:pt>
                <c:pt idx="212">
                  <c:v>292</c:v>
                </c:pt>
                <c:pt idx="213">
                  <c:v>293</c:v>
                </c:pt>
                <c:pt idx="214">
                  <c:v>295</c:v>
                </c:pt>
                <c:pt idx="215">
                  <c:v>296</c:v>
                </c:pt>
                <c:pt idx="216">
                  <c:v>297</c:v>
                </c:pt>
                <c:pt idx="217">
                  <c:v>299</c:v>
                </c:pt>
                <c:pt idx="218">
                  <c:v>300</c:v>
                </c:pt>
                <c:pt idx="219">
                  <c:v>301</c:v>
                </c:pt>
                <c:pt idx="220">
                  <c:v>303</c:v>
                </c:pt>
                <c:pt idx="221">
                  <c:v>304</c:v>
                </c:pt>
                <c:pt idx="222">
                  <c:v>306</c:v>
                </c:pt>
                <c:pt idx="223">
                  <c:v>307</c:v>
                </c:pt>
                <c:pt idx="224">
                  <c:v>308</c:v>
                </c:pt>
                <c:pt idx="225">
                  <c:v>310</c:v>
                </c:pt>
                <c:pt idx="226">
                  <c:v>311</c:v>
                </c:pt>
                <c:pt idx="227">
                  <c:v>312</c:v>
                </c:pt>
                <c:pt idx="228">
                  <c:v>314</c:v>
                </c:pt>
                <c:pt idx="229">
                  <c:v>315</c:v>
                </c:pt>
                <c:pt idx="230">
                  <c:v>317</c:v>
                </c:pt>
                <c:pt idx="231">
                  <c:v>318</c:v>
                </c:pt>
                <c:pt idx="232">
                  <c:v>319</c:v>
                </c:pt>
                <c:pt idx="233">
                  <c:v>321</c:v>
                </c:pt>
                <c:pt idx="234">
                  <c:v>322</c:v>
                </c:pt>
                <c:pt idx="235">
                  <c:v>323</c:v>
                </c:pt>
                <c:pt idx="236">
                  <c:v>325</c:v>
                </c:pt>
                <c:pt idx="237">
                  <c:v>326</c:v>
                </c:pt>
                <c:pt idx="238">
                  <c:v>327</c:v>
                </c:pt>
                <c:pt idx="239">
                  <c:v>329</c:v>
                </c:pt>
                <c:pt idx="240">
                  <c:v>330</c:v>
                </c:pt>
                <c:pt idx="241">
                  <c:v>332</c:v>
                </c:pt>
                <c:pt idx="242">
                  <c:v>333</c:v>
                </c:pt>
                <c:pt idx="243">
                  <c:v>334</c:v>
                </c:pt>
                <c:pt idx="244">
                  <c:v>336</c:v>
                </c:pt>
                <c:pt idx="245">
                  <c:v>337</c:v>
                </c:pt>
                <c:pt idx="246">
                  <c:v>338</c:v>
                </c:pt>
                <c:pt idx="247">
                  <c:v>340</c:v>
                </c:pt>
                <c:pt idx="248">
                  <c:v>341</c:v>
                </c:pt>
                <c:pt idx="249">
                  <c:v>343</c:v>
                </c:pt>
                <c:pt idx="250">
                  <c:v>344</c:v>
                </c:pt>
                <c:pt idx="251">
                  <c:v>345</c:v>
                </c:pt>
                <c:pt idx="252">
                  <c:v>347</c:v>
                </c:pt>
                <c:pt idx="253">
                  <c:v>348</c:v>
                </c:pt>
                <c:pt idx="254">
                  <c:v>349</c:v>
                </c:pt>
                <c:pt idx="255">
                  <c:v>351</c:v>
                </c:pt>
                <c:pt idx="256">
                  <c:v>352</c:v>
                </c:pt>
                <c:pt idx="257">
                  <c:v>353</c:v>
                </c:pt>
                <c:pt idx="258">
                  <c:v>355</c:v>
                </c:pt>
                <c:pt idx="259">
                  <c:v>356</c:v>
                </c:pt>
                <c:pt idx="260">
                  <c:v>358</c:v>
                </c:pt>
                <c:pt idx="261">
                  <c:v>359</c:v>
                </c:pt>
                <c:pt idx="262">
                  <c:v>360</c:v>
                </c:pt>
                <c:pt idx="263">
                  <c:v>362</c:v>
                </c:pt>
                <c:pt idx="264">
                  <c:v>363</c:v>
                </c:pt>
                <c:pt idx="265">
                  <c:v>364</c:v>
                </c:pt>
                <c:pt idx="266">
                  <c:v>366</c:v>
                </c:pt>
                <c:pt idx="267">
                  <c:v>367</c:v>
                </c:pt>
                <c:pt idx="268">
                  <c:v>369</c:v>
                </c:pt>
                <c:pt idx="269">
                  <c:v>370</c:v>
                </c:pt>
                <c:pt idx="270">
                  <c:v>371</c:v>
                </c:pt>
                <c:pt idx="271">
                  <c:v>373</c:v>
                </c:pt>
                <c:pt idx="272">
                  <c:v>374</c:v>
                </c:pt>
                <c:pt idx="273">
                  <c:v>375</c:v>
                </c:pt>
                <c:pt idx="274">
                  <c:v>377</c:v>
                </c:pt>
                <c:pt idx="275">
                  <c:v>378</c:v>
                </c:pt>
                <c:pt idx="276">
                  <c:v>379</c:v>
                </c:pt>
                <c:pt idx="277">
                  <c:v>381</c:v>
                </c:pt>
                <c:pt idx="278">
                  <c:v>382</c:v>
                </c:pt>
                <c:pt idx="279">
                  <c:v>384</c:v>
                </c:pt>
                <c:pt idx="280">
                  <c:v>385</c:v>
                </c:pt>
                <c:pt idx="281">
                  <c:v>386</c:v>
                </c:pt>
                <c:pt idx="282">
                  <c:v>388</c:v>
                </c:pt>
                <c:pt idx="283">
                  <c:v>389</c:v>
                </c:pt>
                <c:pt idx="284">
                  <c:v>390</c:v>
                </c:pt>
                <c:pt idx="285">
                  <c:v>392</c:v>
                </c:pt>
                <c:pt idx="286">
                  <c:v>393</c:v>
                </c:pt>
                <c:pt idx="287">
                  <c:v>395</c:v>
                </c:pt>
                <c:pt idx="288">
                  <c:v>396</c:v>
                </c:pt>
                <c:pt idx="289">
                  <c:v>397</c:v>
                </c:pt>
                <c:pt idx="290">
                  <c:v>399</c:v>
                </c:pt>
                <c:pt idx="291">
                  <c:v>400</c:v>
                </c:pt>
                <c:pt idx="292">
                  <c:v>401</c:v>
                </c:pt>
                <c:pt idx="293">
                  <c:v>403</c:v>
                </c:pt>
                <c:pt idx="294">
                  <c:v>404</c:v>
                </c:pt>
                <c:pt idx="295">
                  <c:v>405</c:v>
                </c:pt>
                <c:pt idx="296">
                  <c:v>407</c:v>
                </c:pt>
                <c:pt idx="297">
                  <c:v>408</c:v>
                </c:pt>
                <c:pt idx="298">
                  <c:v>410</c:v>
                </c:pt>
                <c:pt idx="299">
                  <c:v>411</c:v>
                </c:pt>
                <c:pt idx="300">
                  <c:v>412</c:v>
                </c:pt>
                <c:pt idx="301">
                  <c:v>414</c:v>
                </c:pt>
                <c:pt idx="302">
                  <c:v>415</c:v>
                </c:pt>
                <c:pt idx="303">
                  <c:v>416</c:v>
                </c:pt>
                <c:pt idx="304">
                  <c:v>418</c:v>
                </c:pt>
                <c:pt idx="305">
                  <c:v>419</c:v>
                </c:pt>
                <c:pt idx="306">
                  <c:v>421</c:v>
                </c:pt>
                <c:pt idx="307">
                  <c:v>422</c:v>
                </c:pt>
                <c:pt idx="308">
                  <c:v>423</c:v>
                </c:pt>
                <c:pt idx="309">
                  <c:v>425</c:v>
                </c:pt>
                <c:pt idx="310">
                  <c:v>426</c:v>
                </c:pt>
                <c:pt idx="311">
                  <c:v>427</c:v>
                </c:pt>
                <c:pt idx="312">
                  <c:v>429</c:v>
                </c:pt>
                <c:pt idx="313">
                  <c:v>430</c:v>
                </c:pt>
                <c:pt idx="314">
                  <c:v>431</c:v>
                </c:pt>
                <c:pt idx="315">
                  <c:v>433</c:v>
                </c:pt>
                <c:pt idx="316">
                  <c:v>434</c:v>
                </c:pt>
                <c:pt idx="317">
                  <c:v>436</c:v>
                </c:pt>
                <c:pt idx="318">
                  <c:v>437</c:v>
                </c:pt>
                <c:pt idx="319">
                  <c:v>438</c:v>
                </c:pt>
                <c:pt idx="320">
                  <c:v>440</c:v>
                </c:pt>
                <c:pt idx="321">
                  <c:v>441</c:v>
                </c:pt>
                <c:pt idx="322">
                  <c:v>442</c:v>
                </c:pt>
                <c:pt idx="323">
                  <c:v>444</c:v>
                </c:pt>
                <c:pt idx="324">
                  <c:v>445</c:v>
                </c:pt>
                <c:pt idx="325">
                  <c:v>447</c:v>
                </c:pt>
                <c:pt idx="326">
                  <c:v>448</c:v>
                </c:pt>
                <c:pt idx="327">
                  <c:v>449</c:v>
                </c:pt>
                <c:pt idx="328">
                  <c:v>451</c:v>
                </c:pt>
                <c:pt idx="329">
                  <c:v>452</c:v>
                </c:pt>
                <c:pt idx="330">
                  <c:v>453</c:v>
                </c:pt>
                <c:pt idx="331">
                  <c:v>455</c:v>
                </c:pt>
                <c:pt idx="332">
                  <c:v>456</c:v>
                </c:pt>
                <c:pt idx="333">
                  <c:v>457</c:v>
                </c:pt>
                <c:pt idx="334">
                  <c:v>459</c:v>
                </c:pt>
                <c:pt idx="335">
                  <c:v>460</c:v>
                </c:pt>
                <c:pt idx="336">
                  <c:v>462</c:v>
                </c:pt>
                <c:pt idx="337">
                  <c:v>463</c:v>
                </c:pt>
                <c:pt idx="338">
                  <c:v>464</c:v>
                </c:pt>
                <c:pt idx="339">
                  <c:v>466</c:v>
                </c:pt>
                <c:pt idx="340">
                  <c:v>467</c:v>
                </c:pt>
                <c:pt idx="341">
                  <c:v>468</c:v>
                </c:pt>
                <c:pt idx="342">
                  <c:v>470</c:v>
                </c:pt>
                <c:pt idx="343">
                  <c:v>471</c:v>
                </c:pt>
                <c:pt idx="344">
                  <c:v>473</c:v>
                </c:pt>
                <c:pt idx="345">
                  <c:v>474</c:v>
                </c:pt>
                <c:pt idx="346">
                  <c:v>475</c:v>
                </c:pt>
                <c:pt idx="347">
                  <c:v>477</c:v>
                </c:pt>
                <c:pt idx="348">
                  <c:v>478</c:v>
                </c:pt>
                <c:pt idx="349">
                  <c:v>479</c:v>
                </c:pt>
                <c:pt idx="350">
                  <c:v>481</c:v>
                </c:pt>
                <c:pt idx="351">
                  <c:v>482</c:v>
                </c:pt>
                <c:pt idx="352">
                  <c:v>483</c:v>
                </c:pt>
                <c:pt idx="353">
                  <c:v>485</c:v>
                </c:pt>
                <c:pt idx="354">
                  <c:v>486</c:v>
                </c:pt>
                <c:pt idx="355">
                  <c:v>488</c:v>
                </c:pt>
                <c:pt idx="356">
                  <c:v>489</c:v>
                </c:pt>
                <c:pt idx="357">
                  <c:v>490</c:v>
                </c:pt>
                <c:pt idx="358">
                  <c:v>492</c:v>
                </c:pt>
                <c:pt idx="359">
                  <c:v>493</c:v>
                </c:pt>
                <c:pt idx="360">
                  <c:v>494</c:v>
                </c:pt>
                <c:pt idx="361">
                  <c:v>496</c:v>
                </c:pt>
                <c:pt idx="362">
                  <c:v>497</c:v>
                </c:pt>
                <c:pt idx="363">
                  <c:v>499</c:v>
                </c:pt>
                <c:pt idx="364">
                  <c:v>500</c:v>
                </c:pt>
                <c:pt idx="365">
                  <c:v>501</c:v>
                </c:pt>
                <c:pt idx="366">
                  <c:v>503</c:v>
                </c:pt>
                <c:pt idx="367">
                  <c:v>504</c:v>
                </c:pt>
                <c:pt idx="368">
                  <c:v>505</c:v>
                </c:pt>
                <c:pt idx="369">
                  <c:v>507</c:v>
                </c:pt>
                <c:pt idx="370">
                  <c:v>508</c:v>
                </c:pt>
                <c:pt idx="371">
                  <c:v>509</c:v>
                </c:pt>
                <c:pt idx="372">
                  <c:v>511</c:v>
                </c:pt>
                <c:pt idx="373">
                  <c:v>512</c:v>
                </c:pt>
                <c:pt idx="374">
                  <c:v>514</c:v>
                </c:pt>
                <c:pt idx="375">
                  <c:v>515</c:v>
                </c:pt>
                <c:pt idx="376">
                  <c:v>516</c:v>
                </c:pt>
                <c:pt idx="377">
                  <c:v>518</c:v>
                </c:pt>
                <c:pt idx="378">
                  <c:v>519</c:v>
                </c:pt>
                <c:pt idx="379">
                  <c:v>520</c:v>
                </c:pt>
                <c:pt idx="380">
                  <c:v>522</c:v>
                </c:pt>
                <c:pt idx="381">
                  <c:v>523</c:v>
                </c:pt>
                <c:pt idx="382">
                  <c:v>525</c:v>
                </c:pt>
                <c:pt idx="383">
                  <c:v>526</c:v>
                </c:pt>
                <c:pt idx="384">
                  <c:v>527</c:v>
                </c:pt>
                <c:pt idx="385">
                  <c:v>529</c:v>
                </c:pt>
                <c:pt idx="386">
                  <c:v>530</c:v>
                </c:pt>
                <c:pt idx="387">
                  <c:v>531</c:v>
                </c:pt>
                <c:pt idx="388">
                  <c:v>533</c:v>
                </c:pt>
                <c:pt idx="389">
                  <c:v>534</c:v>
                </c:pt>
                <c:pt idx="390">
                  <c:v>535</c:v>
                </c:pt>
                <c:pt idx="391">
                  <c:v>537</c:v>
                </c:pt>
                <c:pt idx="392">
                  <c:v>538</c:v>
                </c:pt>
                <c:pt idx="393">
                  <c:v>540</c:v>
                </c:pt>
                <c:pt idx="394">
                  <c:v>541</c:v>
                </c:pt>
                <c:pt idx="395">
                  <c:v>542</c:v>
                </c:pt>
                <c:pt idx="396">
                  <c:v>544</c:v>
                </c:pt>
                <c:pt idx="397">
                  <c:v>545</c:v>
                </c:pt>
                <c:pt idx="398">
                  <c:v>546</c:v>
                </c:pt>
                <c:pt idx="399">
                  <c:v>548</c:v>
                </c:pt>
                <c:pt idx="400">
                  <c:v>549</c:v>
                </c:pt>
                <c:pt idx="401">
                  <c:v>551</c:v>
                </c:pt>
                <c:pt idx="402">
                  <c:v>552</c:v>
                </c:pt>
                <c:pt idx="403">
                  <c:v>553</c:v>
                </c:pt>
                <c:pt idx="404">
                  <c:v>555</c:v>
                </c:pt>
                <c:pt idx="405">
                  <c:v>556</c:v>
                </c:pt>
                <c:pt idx="406">
                  <c:v>557</c:v>
                </c:pt>
                <c:pt idx="407">
                  <c:v>559</c:v>
                </c:pt>
                <c:pt idx="408">
                  <c:v>560</c:v>
                </c:pt>
                <c:pt idx="409">
                  <c:v>561</c:v>
                </c:pt>
                <c:pt idx="410">
                  <c:v>563</c:v>
                </c:pt>
                <c:pt idx="411">
                  <c:v>564</c:v>
                </c:pt>
                <c:pt idx="412">
                  <c:v>566</c:v>
                </c:pt>
                <c:pt idx="413">
                  <c:v>567</c:v>
                </c:pt>
                <c:pt idx="414">
                  <c:v>568</c:v>
                </c:pt>
                <c:pt idx="415">
                  <c:v>570</c:v>
                </c:pt>
                <c:pt idx="416">
                  <c:v>571</c:v>
                </c:pt>
                <c:pt idx="417">
                  <c:v>572</c:v>
                </c:pt>
                <c:pt idx="418">
                  <c:v>574</c:v>
                </c:pt>
                <c:pt idx="419">
                  <c:v>575</c:v>
                </c:pt>
                <c:pt idx="420">
                  <c:v>577</c:v>
                </c:pt>
                <c:pt idx="421">
                  <c:v>578</c:v>
                </c:pt>
                <c:pt idx="422">
                  <c:v>579</c:v>
                </c:pt>
                <c:pt idx="423">
                  <c:v>581</c:v>
                </c:pt>
                <c:pt idx="424">
                  <c:v>582</c:v>
                </c:pt>
                <c:pt idx="425">
                  <c:v>583</c:v>
                </c:pt>
                <c:pt idx="426">
                  <c:v>585</c:v>
                </c:pt>
                <c:pt idx="427">
                  <c:v>586</c:v>
                </c:pt>
                <c:pt idx="428">
                  <c:v>587</c:v>
                </c:pt>
                <c:pt idx="429">
                  <c:v>589</c:v>
                </c:pt>
                <c:pt idx="430">
                  <c:v>590</c:v>
                </c:pt>
                <c:pt idx="431">
                  <c:v>592</c:v>
                </c:pt>
                <c:pt idx="432">
                  <c:v>593</c:v>
                </c:pt>
                <c:pt idx="433">
                  <c:v>594</c:v>
                </c:pt>
                <c:pt idx="434">
                  <c:v>596</c:v>
                </c:pt>
                <c:pt idx="435">
                  <c:v>597</c:v>
                </c:pt>
                <c:pt idx="436">
                  <c:v>598</c:v>
                </c:pt>
                <c:pt idx="437">
                  <c:v>600</c:v>
                </c:pt>
                <c:pt idx="438">
                  <c:v>601</c:v>
                </c:pt>
                <c:pt idx="439">
                  <c:v>603</c:v>
                </c:pt>
                <c:pt idx="440">
                  <c:v>604</c:v>
                </c:pt>
                <c:pt idx="441">
                  <c:v>605</c:v>
                </c:pt>
                <c:pt idx="442">
                  <c:v>607</c:v>
                </c:pt>
                <c:pt idx="443">
                  <c:v>608</c:v>
                </c:pt>
                <c:pt idx="444">
                  <c:v>609</c:v>
                </c:pt>
                <c:pt idx="445">
                  <c:v>611</c:v>
                </c:pt>
                <c:pt idx="446">
                  <c:v>612</c:v>
                </c:pt>
                <c:pt idx="447">
                  <c:v>613</c:v>
                </c:pt>
                <c:pt idx="448">
                  <c:v>615</c:v>
                </c:pt>
                <c:pt idx="449">
                  <c:v>616</c:v>
                </c:pt>
                <c:pt idx="450">
                  <c:v>618</c:v>
                </c:pt>
                <c:pt idx="451">
                  <c:v>619</c:v>
                </c:pt>
                <c:pt idx="452">
                  <c:v>620</c:v>
                </c:pt>
                <c:pt idx="453">
                  <c:v>622</c:v>
                </c:pt>
                <c:pt idx="454">
                  <c:v>623</c:v>
                </c:pt>
                <c:pt idx="455">
                  <c:v>624</c:v>
                </c:pt>
                <c:pt idx="456">
                  <c:v>626</c:v>
                </c:pt>
                <c:pt idx="457">
                  <c:v>627</c:v>
                </c:pt>
                <c:pt idx="458">
                  <c:v>629</c:v>
                </c:pt>
                <c:pt idx="459">
                  <c:v>630</c:v>
                </c:pt>
                <c:pt idx="460">
                  <c:v>631</c:v>
                </c:pt>
                <c:pt idx="461">
                  <c:v>633</c:v>
                </c:pt>
                <c:pt idx="462">
                  <c:v>634</c:v>
                </c:pt>
                <c:pt idx="463">
                  <c:v>635</c:v>
                </c:pt>
                <c:pt idx="464">
                  <c:v>637</c:v>
                </c:pt>
                <c:pt idx="465">
                  <c:v>638</c:v>
                </c:pt>
                <c:pt idx="466">
                  <c:v>639</c:v>
                </c:pt>
                <c:pt idx="467">
                  <c:v>641</c:v>
                </c:pt>
                <c:pt idx="468">
                  <c:v>642</c:v>
                </c:pt>
                <c:pt idx="469">
                  <c:v>644</c:v>
                </c:pt>
                <c:pt idx="470">
                  <c:v>645</c:v>
                </c:pt>
                <c:pt idx="471">
                  <c:v>646</c:v>
                </c:pt>
                <c:pt idx="472">
                  <c:v>648</c:v>
                </c:pt>
                <c:pt idx="473">
                  <c:v>649</c:v>
                </c:pt>
                <c:pt idx="474">
                  <c:v>650</c:v>
                </c:pt>
                <c:pt idx="475">
                  <c:v>652</c:v>
                </c:pt>
                <c:pt idx="476">
                  <c:v>653</c:v>
                </c:pt>
                <c:pt idx="477">
                  <c:v>655</c:v>
                </c:pt>
                <c:pt idx="478">
                  <c:v>656</c:v>
                </c:pt>
                <c:pt idx="479">
                  <c:v>657</c:v>
                </c:pt>
                <c:pt idx="480">
                  <c:v>659</c:v>
                </c:pt>
                <c:pt idx="481">
                  <c:v>660</c:v>
                </c:pt>
                <c:pt idx="482">
                  <c:v>661</c:v>
                </c:pt>
                <c:pt idx="483">
                  <c:v>663</c:v>
                </c:pt>
                <c:pt idx="484">
                  <c:v>664</c:v>
                </c:pt>
                <c:pt idx="485">
                  <c:v>666</c:v>
                </c:pt>
                <c:pt idx="486">
                  <c:v>667</c:v>
                </c:pt>
                <c:pt idx="487">
                  <c:v>668</c:v>
                </c:pt>
                <c:pt idx="488">
                  <c:v>670</c:v>
                </c:pt>
                <c:pt idx="489">
                  <c:v>671</c:v>
                </c:pt>
                <c:pt idx="490">
                  <c:v>672</c:v>
                </c:pt>
                <c:pt idx="491">
                  <c:v>674</c:v>
                </c:pt>
                <c:pt idx="492">
                  <c:v>675</c:v>
                </c:pt>
                <c:pt idx="493">
                  <c:v>676</c:v>
                </c:pt>
                <c:pt idx="494">
                  <c:v>678</c:v>
                </c:pt>
                <c:pt idx="495">
                  <c:v>679</c:v>
                </c:pt>
                <c:pt idx="496">
                  <c:v>681</c:v>
                </c:pt>
                <c:pt idx="497">
                  <c:v>682</c:v>
                </c:pt>
                <c:pt idx="498">
                  <c:v>683</c:v>
                </c:pt>
                <c:pt idx="499">
                  <c:v>685</c:v>
                </c:pt>
                <c:pt idx="500">
                  <c:v>686</c:v>
                </c:pt>
                <c:pt idx="501">
                  <c:v>687</c:v>
                </c:pt>
                <c:pt idx="502">
                  <c:v>689</c:v>
                </c:pt>
                <c:pt idx="503">
                  <c:v>690</c:v>
                </c:pt>
                <c:pt idx="504">
                  <c:v>692</c:v>
                </c:pt>
                <c:pt idx="505">
                  <c:v>693</c:v>
                </c:pt>
                <c:pt idx="506">
                  <c:v>694</c:v>
                </c:pt>
                <c:pt idx="507">
                  <c:v>696</c:v>
                </c:pt>
                <c:pt idx="508">
                  <c:v>697</c:v>
                </c:pt>
                <c:pt idx="509">
                  <c:v>698</c:v>
                </c:pt>
                <c:pt idx="510">
                  <c:v>700</c:v>
                </c:pt>
                <c:pt idx="511">
                  <c:v>701</c:v>
                </c:pt>
                <c:pt idx="512">
                  <c:v>702</c:v>
                </c:pt>
                <c:pt idx="513">
                  <c:v>704</c:v>
                </c:pt>
                <c:pt idx="514">
                  <c:v>705</c:v>
                </c:pt>
                <c:pt idx="515">
                  <c:v>707</c:v>
                </c:pt>
                <c:pt idx="516">
                  <c:v>708</c:v>
                </c:pt>
                <c:pt idx="517">
                  <c:v>709</c:v>
                </c:pt>
                <c:pt idx="518">
                  <c:v>711</c:v>
                </c:pt>
                <c:pt idx="519">
                  <c:v>712</c:v>
                </c:pt>
                <c:pt idx="520">
                  <c:v>713</c:v>
                </c:pt>
                <c:pt idx="521">
                  <c:v>715</c:v>
                </c:pt>
                <c:pt idx="522">
                  <c:v>716</c:v>
                </c:pt>
                <c:pt idx="523">
                  <c:v>718</c:v>
                </c:pt>
                <c:pt idx="524">
                  <c:v>719</c:v>
                </c:pt>
                <c:pt idx="525">
                  <c:v>720</c:v>
                </c:pt>
                <c:pt idx="526">
                  <c:v>722</c:v>
                </c:pt>
                <c:pt idx="527">
                  <c:v>723</c:v>
                </c:pt>
                <c:pt idx="528">
                  <c:v>724</c:v>
                </c:pt>
                <c:pt idx="529">
                  <c:v>726</c:v>
                </c:pt>
                <c:pt idx="530">
                  <c:v>727</c:v>
                </c:pt>
                <c:pt idx="531">
                  <c:v>728</c:v>
                </c:pt>
                <c:pt idx="532">
                  <c:v>730</c:v>
                </c:pt>
                <c:pt idx="533">
                  <c:v>731</c:v>
                </c:pt>
                <c:pt idx="534">
                  <c:v>733</c:v>
                </c:pt>
                <c:pt idx="535">
                  <c:v>734</c:v>
                </c:pt>
                <c:pt idx="536">
                  <c:v>735</c:v>
                </c:pt>
                <c:pt idx="537">
                  <c:v>737</c:v>
                </c:pt>
                <c:pt idx="538">
                  <c:v>738</c:v>
                </c:pt>
                <c:pt idx="539">
                  <c:v>739</c:v>
                </c:pt>
                <c:pt idx="540">
                  <c:v>741</c:v>
                </c:pt>
                <c:pt idx="541">
                  <c:v>742</c:v>
                </c:pt>
                <c:pt idx="542">
                  <c:v>744</c:v>
                </c:pt>
                <c:pt idx="543">
                  <c:v>745</c:v>
                </c:pt>
                <c:pt idx="544">
                  <c:v>746</c:v>
                </c:pt>
                <c:pt idx="545">
                  <c:v>748</c:v>
                </c:pt>
                <c:pt idx="546">
                  <c:v>749</c:v>
                </c:pt>
                <c:pt idx="547">
                  <c:v>750</c:v>
                </c:pt>
                <c:pt idx="548">
                  <c:v>752</c:v>
                </c:pt>
                <c:pt idx="549">
                  <c:v>753</c:v>
                </c:pt>
                <c:pt idx="550">
                  <c:v>754</c:v>
                </c:pt>
                <c:pt idx="551">
                  <c:v>756</c:v>
                </c:pt>
                <c:pt idx="552">
                  <c:v>757</c:v>
                </c:pt>
                <c:pt idx="553">
                  <c:v>759</c:v>
                </c:pt>
                <c:pt idx="554">
                  <c:v>760</c:v>
                </c:pt>
                <c:pt idx="555">
                  <c:v>761</c:v>
                </c:pt>
                <c:pt idx="556">
                  <c:v>763</c:v>
                </c:pt>
                <c:pt idx="557">
                  <c:v>764</c:v>
                </c:pt>
                <c:pt idx="558">
                  <c:v>765</c:v>
                </c:pt>
                <c:pt idx="559">
                  <c:v>767</c:v>
                </c:pt>
                <c:pt idx="560">
                  <c:v>768</c:v>
                </c:pt>
                <c:pt idx="561">
                  <c:v>770</c:v>
                </c:pt>
                <c:pt idx="562">
                  <c:v>771</c:v>
                </c:pt>
                <c:pt idx="563">
                  <c:v>772</c:v>
                </c:pt>
                <c:pt idx="564">
                  <c:v>774</c:v>
                </c:pt>
                <c:pt idx="565">
                  <c:v>775</c:v>
                </c:pt>
                <c:pt idx="566">
                  <c:v>776</c:v>
                </c:pt>
                <c:pt idx="567">
                  <c:v>778</c:v>
                </c:pt>
                <c:pt idx="568">
                  <c:v>779</c:v>
                </c:pt>
                <c:pt idx="569">
                  <c:v>780</c:v>
                </c:pt>
                <c:pt idx="570">
                  <c:v>782</c:v>
                </c:pt>
                <c:pt idx="571">
                  <c:v>783</c:v>
                </c:pt>
                <c:pt idx="572">
                  <c:v>785</c:v>
                </c:pt>
                <c:pt idx="573">
                  <c:v>786</c:v>
                </c:pt>
                <c:pt idx="574">
                  <c:v>787</c:v>
                </c:pt>
                <c:pt idx="575">
                  <c:v>789</c:v>
                </c:pt>
                <c:pt idx="576">
                  <c:v>790</c:v>
                </c:pt>
                <c:pt idx="577">
                  <c:v>791</c:v>
                </c:pt>
                <c:pt idx="578">
                  <c:v>793</c:v>
                </c:pt>
                <c:pt idx="579">
                  <c:v>794</c:v>
                </c:pt>
                <c:pt idx="580">
                  <c:v>796</c:v>
                </c:pt>
                <c:pt idx="581">
                  <c:v>797</c:v>
                </c:pt>
                <c:pt idx="582">
                  <c:v>798</c:v>
                </c:pt>
                <c:pt idx="583">
                  <c:v>800</c:v>
                </c:pt>
                <c:pt idx="584">
                  <c:v>801</c:v>
                </c:pt>
                <c:pt idx="585">
                  <c:v>802</c:v>
                </c:pt>
                <c:pt idx="586">
                  <c:v>804</c:v>
                </c:pt>
                <c:pt idx="587">
                  <c:v>805</c:v>
                </c:pt>
                <c:pt idx="588">
                  <c:v>806</c:v>
                </c:pt>
                <c:pt idx="589">
                  <c:v>808</c:v>
                </c:pt>
                <c:pt idx="590">
                  <c:v>809</c:v>
                </c:pt>
                <c:pt idx="591">
                  <c:v>811</c:v>
                </c:pt>
                <c:pt idx="592">
                  <c:v>812</c:v>
                </c:pt>
                <c:pt idx="593">
                  <c:v>813</c:v>
                </c:pt>
                <c:pt idx="594">
                  <c:v>815</c:v>
                </c:pt>
                <c:pt idx="595">
                  <c:v>816</c:v>
                </c:pt>
                <c:pt idx="596">
                  <c:v>817</c:v>
                </c:pt>
                <c:pt idx="597">
                  <c:v>819</c:v>
                </c:pt>
                <c:pt idx="598">
                  <c:v>820</c:v>
                </c:pt>
                <c:pt idx="599">
                  <c:v>822</c:v>
                </c:pt>
                <c:pt idx="600">
                  <c:v>823</c:v>
                </c:pt>
                <c:pt idx="601">
                  <c:v>824</c:v>
                </c:pt>
                <c:pt idx="602">
                  <c:v>826</c:v>
                </c:pt>
                <c:pt idx="603">
                  <c:v>827</c:v>
                </c:pt>
                <c:pt idx="604">
                  <c:v>828</c:v>
                </c:pt>
                <c:pt idx="605">
                  <c:v>830</c:v>
                </c:pt>
                <c:pt idx="606">
                  <c:v>831</c:v>
                </c:pt>
                <c:pt idx="607">
                  <c:v>832</c:v>
                </c:pt>
                <c:pt idx="608">
                  <c:v>834</c:v>
                </c:pt>
                <c:pt idx="609">
                  <c:v>835</c:v>
                </c:pt>
                <c:pt idx="610">
                  <c:v>837</c:v>
                </c:pt>
                <c:pt idx="611">
                  <c:v>838</c:v>
                </c:pt>
                <c:pt idx="612">
                  <c:v>839</c:v>
                </c:pt>
                <c:pt idx="613">
                  <c:v>841</c:v>
                </c:pt>
                <c:pt idx="614">
                  <c:v>842</c:v>
                </c:pt>
                <c:pt idx="615">
                  <c:v>843</c:v>
                </c:pt>
                <c:pt idx="616">
                  <c:v>845</c:v>
                </c:pt>
                <c:pt idx="617">
                  <c:v>846</c:v>
                </c:pt>
                <c:pt idx="618">
                  <c:v>848</c:v>
                </c:pt>
                <c:pt idx="619">
                  <c:v>849</c:v>
                </c:pt>
                <c:pt idx="620">
                  <c:v>850</c:v>
                </c:pt>
                <c:pt idx="621">
                  <c:v>852</c:v>
                </c:pt>
                <c:pt idx="622">
                  <c:v>853</c:v>
                </c:pt>
                <c:pt idx="623">
                  <c:v>854</c:v>
                </c:pt>
                <c:pt idx="624">
                  <c:v>856</c:v>
                </c:pt>
                <c:pt idx="625">
                  <c:v>857</c:v>
                </c:pt>
                <c:pt idx="626">
                  <c:v>858</c:v>
                </c:pt>
                <c:pt idx="627">
                  <c:v>860</c:v>
                </c:pt>
                <c:pt idx="628">
                  <c:v>861</c:v>
                </c:pt>
                <c:pt idx="629">
                  <c:v>863</c:v>
                </c:pt>
                <c:pt idx="630">
                  <c:v>864</c:v>
                </c:pt>
                <c:pt idx="631">
                  <c:v>865</c:v>
                </c:pt>
                <c:pt idx="632">
                  <c:v>867</c:v>
                </c:pt>
                <c:pt idx="633">
                  <c:v>868</c:v>
                </c:pt>
                <c:pt idx="634">
                  <c:v>869</c:v>
                </c:pt>
                <c:pt idx="635">
                  <c:v>871</c:v>
                </c:pt>
                <c:pt idx="636">
                  <c:v>872</c:v>
                </c:pt>
                <c:pt idx="637">
                  <c:v>874</c:v>
                </c:pt>
                <c:pt idx="638">
                  <c:v>875</c:v>
                </c:pt>
                <c:pt idx="639">
                  <c:v>876</c:v>
                </c:pt>
                <c:pt idx="640">
                  <c:v>878</c:v>
                </c:pt>
                <c:pt idx="641">
                  <c:v>879</c:v>
                </c:pt>
                <c:pt idx="642">
                  <c:v>880</c:v>
                </c:pt>
                <c:pt idx="643">
                  <c:v>882</c:v>
                </c:pt>
                <c:pt idx="644">
                  <c:v>883</c:v>
                </c:pt>
                <c:pt idx="645">
                  <c:v>884</c:v>
                </c:pt>
                <c:pt idx="646">
                  <c:v>886</c:v>
                </c:pt>
                <c:pt idx="647">
                  <c:v>887</c:v>
                </c:pt>
                <c:pt idx="648">
                  <c:v>889</c:v>
                </c:pt>
                <c:pt idx="649">
                  <c:v>890</c:v>
                </c:pt>
                <c:pt idx="650">
                  <c:v>891</c:v>
                </c:pt>
                <c:pt idx="651">
                  <c:v>893</c:v>
                </c:pt>
                <c:pt idx="652">
                  <c:v>894</c:v>
                </c:pt>
                <c:pt idx="653">
                  <c:v>895</c:v>
                </c:pt>
                <c:pt idx="654">
                  <c:v>897</c:v>
                </c:pt>
                <c:pt idx="655">
                  <c:v>898</c:v>
                </c:pt>
                <c:pt idx="656">
                  <c:v>900</c:v>
                </c:pt>
                <c:pt idx="657">
                  <c:v>901</c:v>
                </c:pt>
                <c:pt idx="658">
                  <c:v>902</c:v>
                </c:pt>
                <c:pt idx="659">
                  <c:v>904</c:v>
                </c:pt>
                <c:pt idx="660">
                  <c:v>905</c:v>
                </c:pt>
                <c:pt idx="661">
                  <c:v>906</c:v>
                </c:pt>
                <c:pt idx="662">
                  <c:v>908</c:v>
                </c:pt>
                <c:pt idx="663">
                  <c:v>909</c:v>
                </c:pt>
                <c:pt idx="664">
                  <c:v>910</c:v>
                </c:pt>
                <c:pt idx="665">
                  <c:v>912</c:v>
                </c:pt>
                <c:pt idx="666">
                  <c:v>913</c:v>
                </c:pt>
                <c:pt idx="667">
                  <c:v>915</c:v>
                </c:pt>
                <c:pt idx="668">
                  <c:v>916</c:v>
                </c:pt>
                <c:pt idx="669">
                  <c:v>917</c:v>
                </c:pt>
                <c:pt idx="670">
                  <c:v>919</c:v>
                </c:pt>
                <c:pt idx="671">
                  <c:v>920</c:v>
                </c:pt>
                <c:pt idx="672">
                  <c:v>921</c:v>
                </c:pt>
                <c:pt idx="673">
                  <c:v>923</c:v>
                </c:pt>
                <c:pt idx="674">
                  <c:v>924</c:v>
                </c:pt>
                <c:pt idx="675">
                  <c:v>926</c:v>
                </c:pt>
                <c:pt idx="676">
                  <c:v>927</c:v>
                </c:pt>
                <c:pt idx="677">
                  <c:v>928</c:v>
                </c:pt>
                <c:pt idx="678">
                  <c:v>930</c:v>
                </c:pt>
                <c:pt idx="679">
                  <c:v>931</c:v>
                </c:pt>
                <c:pt idx="680">
                  <c:v>932</c:v>
                </c:pt>
                <c:pt idx="681">
                  <c:v>934</c:v>
                </c:pt>
                <c:pt idx="682">
                  <c:v>935</c:v>
                </c:pt>
                <c:pt idx="683">
                  <c:v>936</c:v>
                </c:pt>
                <c:pt idx="684">
                  <c:v>938</c:v>
                </c:pt>
                <c:pt idx="685">
                  <c:v>939</c:v>
                </c:pt>
                <c:pt idx="686">
                  <c:v>941</c:v>
                </c:pt>
                <c:pt idx="687">
                  <c:v>942</c:v>
                </c:pt>
                <c:pt idx="688">
                  <c:v>943</c:v>
                </c:pt>
                <c:pt idx="689">
                  <c:v>945</c:v>
                </c:pt>
                <c:pt idx="690">
                  <c:v>946</c:v>
                </c:pt>
                <c:pt idx="691">
                  <c:v>947</c:v>
                </c:pt>
                <c:pt idx="692">
                  <c:v>949</c:v>
                </c:pt>
                <c:pt idx="693">
                  <c:v>950</c:v>
                </c:pt>
                <c:pt idx="694">
                  <c:v>952</c:v>
                </c:pt>
                <c:pt idx="695">
                  <c:v>953</c:v>
                </c:pt>
                <c:pt idx="696">
                  <c:v>954</c:v>
                </c:pt>
                <c:pt idx="697">
                  <c:v>956</c:v>
                </c:pt>
                <c:pt idx="698">
                  <c:v>957</c:v>
                </c:pt>
                <c:pt idx="699">
                  <c:v>958</c:v>
                </c:pt>
                <c:pt idx="700">
                  <c:v>960</c:v>
                </c:pt>
                <c:pt idx="701">
                  <c:v>961</c:v>
                </c:pt>
                <c:pt idx="702">
                  <c:v>962</c:v>
                </c:pt>
                <c:pt idx="703">
                  <c:v>964</c:v>
                </c:pt>
                <c:pt idx="704">
                  <c:v>965</c:v>
                </c:pt>
                <c:pt idx="705">
                  <c:v>967</c:v>
                </c:pt>
                <c:pt idx="706">
                  <c:v>968</c:v>
                </c:pt>
                <c:pt idx="707">
                  <c:v>969</c:v>
                </c:pt>
                <c:pt idx="708">
                  <c:v>971</c:v>
                </c:pt>
                <c:pt idx="709">
                  <c:v>972</c:v>
                </c:pt>
                <c:pt idx="710">
                  <c:v>973</c:v>
                </c:pt>
                <c:pt idx="711">
                  <c:v>975</c:v>
                </c:pt>
                <c:pt idx="712">
                  <c:v>976</c:v>
                </c:pt>
                <c:pt idx="713">
                  <c:v>978</c:v>
                </c:pt>
                <c:pt idx="714">
                  <c:v>979</c:v>
                </c:pt>
                <c:pt idx="715">
                  <c:v>980</c:v>
                </c:pt>
                <c:pt idx="716">
                  <c:v>982</c:v>
                </c:pt>
                <c:pt idx="717">
                  <c:v>983</c:v>
                </c:pt>
                <c:pt idx="718">
                  <c:v>984</c:v>
                </c:pt>
                <c:pt idx="719">
                  <c:v>986</c:v>
                </c:pt>
                <c:pt idx="720">
                  <c:v>987</c:v>
                </c:pt>
                <c:pt idx="721">
                  <c:v>988</c:v>
                </c:pt>
                <c:pt idx="722">
                  <c:v>990</c:v>
                </c:pt>
                <c:pt idx="723">
                  <c:v>991</c:v>
                </c:pt>
                <c:pt idx="724">
                  <c:v>993</c:v>
                </c:pt>
                <c:pt idx="725">
                  <c:v>994</c:v>
                </c:pt>
                <c:pt idx="726">
                  <c:v>995</c:v>
                </c:pt>
                <c:pt idx="727">
                  <c:v>997</c:v>
                </c:pt>
                <c:pt idx="728">
                  <c:v>998</c:v>
                </c:pt>
                <c:pt idx="729">
                  <c:v>999</c:v>
                </c:pt>
                <c:pt idx="730">
                  <c:v>1001</c:v>
                </c:pt>
                <c:pt idx="731">
                  <c:v>1002</c:v>
                </c:pt>
                <c:pt idx="732">
                  <c:v>1004</c:v>
                </c:pt>
                <c:pt idx="733">
                  <c:v>1005</c:v>
                </c:pt>
                <c:pt idx="734">
                  <c:v>1006</c:v>
                </c:pt>
                <c:pt idx="735">
                  <c:v>1008</c:v>
                </c:pt>
                <c:pt idx="736">
                  <c:v>1009</c:v>
                </c:pt>
                <c:pt idx="737">
                  <c:v>1010</c:v>
                </c:pt>
                <c:pt idx="738">
                  <c:v>1012</c:v>
                </c:pt>
                <c:pt idx="739">
                  <c:v>1013</c:v>
                </c:pt>
                <c:pt idx="740">
                  <c:v>1014</c:v>
                </c:pt>
                <c:pt idx="741">
                  <c:v>1016</c:v>
                </c:pt>
                <c:pt idx="742">
                  <c:v>1017</c:v>
                </c:pt>
                <c:pt idx="743">
                  <c:v>1019</c:v>
                </c:pt>
                <c:pt idx="744">
                  <c:v>1020</c:v>
                </c:pt>
                <c:pt idx="745">
                  <c:v>1021</c:v>
                </c:pt>
                <c:pt idx="746">
                  <c:v>1023</c:v>
                </c:pt>
                <c:pt idx="747">
                  <c:v>1024</c:v>
                </c:pt>
                <c:pt idx="748">
                  <c:v>1025</c:v>
                </c:pt>
                <c:pt idx="749">
                  <c:v>1027</c:v>
                </c:pt>
                <c:pt idx="750">
                  <c:v>1028</c:v>
                </c:pt>
                <c:pt idx="751">
                  <c:v>1030</c:v>
                </c:pt>
                <c:pt idx="752">
                  <c:v>1031</c:v>
                </c:pt>
                <c:pt idx="753">
                  <c:v>1032</c:v>
                </c:pt>
                <c:pt idx="754">
                  <c:v>1034</c:v>
                </c:pt>
                <c:pt idx="755">
                  <c:v>1035</c:v>
                </c:pt>
                <c:pt idx="756">
                  <c:v>1036</c:v>
                </c:pt>
                <c:pt idx="757">
                  <c:v>1038</c:v>
                </c:pt>
                <c:pt idx="758">
                  <c:v>1039</c:v>
                </c:pt>
                <c:pt idx="759">
                  <c:v>1040.5</c:v>
                </c:pt>
                <c:pt idx="760">
                  <c:v>1041.9000000000001</c:v>
                </c:pt>
                <c:pt idx="761">
                  <c:v>1043.2</c:v>
                </c:pt>
                <c:pt idx="762">
                  <c:v>1044.5999999999999</c:v>
                </c:pt>
                <c:pt idx="763">
                  <c:v>1046</c:v>
                </c:pt>
                <c:pt idx="764">
                  <c:v>1047.3</c:v>
                </c:pt>
                <c:pt idx="765">
                  <c:v>1048.7</c:v>
                </c:pt>
                <c:pt idx="766">
                  <c:v>1050.0999999999999</c:v>
                </c:pt>
                <c:pt idx="767">
                  <c:v>1051.5</c:v>
                </c:pt>
                <c:pt idx="768">
                  <c:v>1052.8</c:v>
                </c:pt>
                <c:pt idx="769">
                  <c:v>1054.2</c:v>
                </c:pt>
                <c:pt idx="770">
                  <c:v>1055.5999999999999</c:v>
                </c:pt>
                <c:pt idx="771">
                  <c:v>1056.9000000000001</c:v>
                </c:pt>
                <c:pt idx="772">
                  <c:v>1058.3</c:v>
                </c:pt>
                <c:pt idx="773">
                  <c:v>1059.7</c:v>
                </c:pt>
                <c:pt idx="774">
                  <c:v>1061</c:v>
                </c:pt>
                <c:pt idx="775">
                  <c:v>1062.4000000000001</c:v>
                </c:pt>
                <c:pt idx="776">
                  <c:v>1063.8</c:v>
                </c:pt>
                <c:pt idx="777">
                  <c:v>1065.0999999999999</c:v>
                </c:pt>
                <c:pt idx="778">
                  <c:v>1066.5</c:v>
                </c:pt>
                <c:pt idx="779">
                  <c:v>1067.9000000000001</c:v>
                </c:pt>
                <c:pt idx="780">
                  <c:v>1069.2</c:v>
                </c:pt>
                <c:pt idx="781">
                  <c:v>1070.5999999999999</c:v>
                </c:pt>
                <c:pt idx="782">
                  <c:v>1072</c:v>
                </c:pt>
                <c:pt idx="783">
                  <c:v>1073.3</c:v>
                </c:pt>
                <c:pt idx="784">
                  <c:v>1074.7</c:v>
                </c:pt>
                <c:pt idx="785">
                  <c:v>1076.0999999999999</c:v>
                </c:pt>
                <c:pt idx="786">
                  <c:v>1077.5</c:v>
                </c:pt>
                <c:pt idx="787">
                  <c:v>1078.8</c:v>
                </c:pt>
                <c:pt idx="788">
                  <c:v>1080.2</c:v>
                </c:pt>
                <c:pt idx="789">
                  <c:v>1081.5999999999999</c:v>
                </c:pt>
                <c:pt idx="790">
                  <c:v>1082.9000000000001</c:v>
                </c:pt>
                <c:pt idx="791">
                  <c:v>1084.3</c:v>
                </c:pt>
                <c:pt idx="792">
                  <c:v>1085.7</c:v>
                </c:pt>
                <c:pt idx="793">
                  <c:v>1087</c:v>
                </c:pt>
                <c:pt idx="794">
                  <c:v>1088.4000000000001</c:v>
                </c:pt>
                <c:pt idx="795">
                  <c:v>1089.8</c:v>
                </c:pt>
                <c:pt idx="796">
                  <c:v>1091.0999999999999</c:v>
                </c:pt>
                <c:pt idx="797">
                  <c:v>1092.5</c:v>
                </c:pt>
                <c:pt idx="798">
                  <c:v>1093.9000000000001</c:v>
                </c:pt>
                <c:pt idx="799">
                  <c:v>1095.2</c:v>
                </c:pt>
                <c:pt idx="800">
                  <c:v>1096.5999999999999</c:v>
                </c:pt>
                <c:pt idx="801">
                  <c:v>1098</c:v>
                </c:pt>
                <c:pt idx="802">
                  <c:v>1099.4000000000001</c:v>
                </c:pt>
                <c:pt idx="803">
                  <c:v>1100.7</c:v>
                </c:pt>
                <c:pt idx="804">
                  <c:v>1102.0999999999999</c:v>
                </c:pt>
                <c:pt idx="805">
                  <c:v>1103.5</c:v>
                </c:pt>
                <c:pt idx="806">
                  <c:v>1104.8</c:v>
                </c:pt>
                <c:pt idx="807">
                  <c:v>1106.2</c:v>
                </c:pt>
                <c:pt idx="808">
                  <c:v>1107.5999999999999</c:v>
                </c:pt>
                <c:pt idx="809">
                  <c:v>1108.9000000000001</c:v>
                </c:pt>
                <c:pt idx="810">
                  <c:v>1110.3</c:v>
                </c:pt>
                <c:pt idx="811">
                  <c:v>1111.7</c:v>
                </c:pt>
                <c:pt idx="812">
                  <c:v>1113</c:v>
                </c:pt>
                <c:pt idx="813">
                  <c:v>1114.4000000000001</c:v>
                </c:pt>
                <c:pt idx="814">
                  <c:v>1115.8</c:v>
                </c:pt>
                <c:pt idx="815">
                  <c:v>1117.0999999999999</c:v>
                </c:pt>
                <c:pt idx="816">
                  <c:v>1118.5</c:v>
                </c:pt>
                <c:pt idx="817">
                  <c:v>1119.9000000000001</c:v>
                </c:pt>
                <c:pt idx="818">
                  <c:v>1121.3</c:v>
                </c:pt>
                <c:pt idx="819">
                  <c:v>1122.5999999999999</c:v>
                </c:pt>
                <c:pt idx="820">
                  <c:v>1124</c:v>
                </c:pt>
                <c:pt idx="821">
                  <c:v>1125.4000000000001</c:v>
                </c:pt>
                <c:pt idx="822">
                  <c:v>1126.7</c:v>
                </c:pt>
                <c:pt idx="823">
                  <c:v>1128.0999999999999</c:v>
                </c:pt>
                <c:pt idx="824">
                  <c:v>1129.5</c:v>
                </c:pt>
                <c:pt idx="825">
                  <c:v>1130.83</c:v>
                </c:pt>
                <c:pt idx="826">
                  <c:v>1132.2</c:v>
                </c:pt>
                <c:pt idx="827">
                  <c:v>1133.57</c:v>
                </c:pt>
                <c:pt idx="828">
                  <c:v>1134.94</c:v>
                </c:pt>
                <c:pt idx="829">
                  <c:v>1136.31</c:v>
                </c:pt>
                <c:pt idx="830">
                  <c:v>1137.67</c:v>
                </c:pt>
                <c:pt idx="831">
                  <c:v>1139.0419999999999</c:v>
                </c:pt>
                <c:pt idx="832">
                  <c:v>1140.4110000000001</c:v>
                </c:pt>
                <c:pt idx="833">
                  <c:v>1141.78</c:v>
                </c:pt>
                <c:pt idx="834">
                  <c:v>1143.1500000000001</c:v>
                </c:pt>
                <c:pt idx="835">
                  <c:v>1144.52</c:v>
                </c:pt>
                <c:pt idx="836">
                  <c:v>1145.8900000000001</c:v>
                </c:pt>
                <c:pt idx="837">
                  <c:v>1147.25</c:v>
                </c:pt>
                <c:pt idx="838">
                  <c:v>1148.6199999999999</c:v>
                </c:pt>
                <c:pt idx="839">
                  <c:v>1149.99</c:v>
                </c:pt>
                <c:pt idx="840">
                  <c:v>1151.4000000000001</c:v>
                </c:pt>
                <c:pt idx="841">
                  <c:v>1152.7</c:v>
                </c:pt>
                <c:pt idx="842">
                  <c:v>1154.0999999999999</c:v>
                </c:pt>
                <c:pt idx="843">
                  <c:v>1155.5</c:v>
                </c:pt>
                <c:pt idx="844">
                  <c:v>1156.8</c:v>
                </c:pt>
                <c:pt idx="845">
                  <c:v>1158.2</c:v>
                </c:pt>
                <c:pt idx="846">
                  <c:v>1159.5999999999999</c:v>
                </c:pt>
                <c:pt idx="847">
                  <c:v>1160.9000000000001</c:v>
                </c:pt>
                <c:pt idx="848">
                  <c:v>1162.3</c:v>
                </c:pt>
                <c:pt idx="849">
                  <c:v>1163.7</c:v>
                </c:pt>
                <c:pt idx="850">
                  <c:v>1165</c:v>
                </c:pt>
                <c:pt idx="851">
                  <c:v>1166.4000000000001</c:v>
                </c:pt>
                <c:pt idx="852">
                  <c:v>1167.8</c:v>
                </c:pt>
                <c:pt idx="853">
                  <c:v>1169.2</c:v>
                </c:pt>
                <c:pt idx="854">
                  <c:v>1170.5</c:v>
                </c:pt>
                <c:pt idx="855">
                  <c:v>1171.9000000000001</c:v>
                </c:pt>
                <c:pt idx="856">
                  <c:v>1173.3</c:v>
                </c:pt>
                <c:pt idx="857">
                  <c:v>1174.5999999999999</c:v>
                </c:pt>
                <c:pt idx="858">
                  <c:v>1176</c:v>
                </c:pt>
                <c:pt idx="859">
                  <c:v>1177.4000000000001</c:v>
                </c:pt>
                <c:pt idx="860">
                  <c:v>1178.7</c:v>
                </c:pt>
                <c:pt idx="861">
                  <c:v>1180.0999999999999</c:v>
                </c:pt>
                <c:pt idx="862">
                  <c:v>1181.5</c:v>
                </c:pt>
                <c:pt idx="863">
                  <c:v>1182.8</c:v>
                </c:pt>
                <c:pt idx="864">
                  <c:v>1184.2</c:v>
                </c:pt>
                <c:pt idx="865">
                  <c:v>1185.5999999999999</c:v>
                </c:pt>
                <c:pt idx="866">
                  <c:v>1186.9000000000001</c:v>
                </c:pt>
                <c:pt idx="867">
                  <c:v>1188.3</c:v>
                </c:pt>
                <c:pt idx="868">
                  <c:v>1189.7</c:v>
                </c:pt>
                <c:pt idx="869">
                  <c:v>1191</c:v>
                </c:pt>
                <c:pt idx="870">
                  <c:v>1192.4000000000001</c:v>
                </c:pt>
                <c:pt idx="871">
                  <c:v>1193.8</c:v>
                </c:pt>
                <c:pt idx="872">
                  <c:v>1195.2</c:v>
                </c:pt>
                <c:pt idx="873">
                  <c:v>1196.5</c:v>
                </c:pt>
                <c:pt idx="874">
                  <c:v>1197.9000000000001</c:v>
                </c:pt>
                <c:pt idx="875">
                  <c:v>1199.3</c:v>
                </c:pt>
                <c:pt idx="876">
                  <c:v>1200.5999999999999</c:v>
                </c:pt>
                <c:pt idx="877">
                  <c:v>1202</c:v>
                </c:pt>
                <c:pt idx="878">
                  <c:v>1203.4000000000001</c:v>
                </c:pt>
                <c:pt idx="879">
                  <c:v>1204.7</c:v>
                </c:pt>
                <c:pt idx="880">
                  <c:v>1206.0999999999999</c:v>
                </c:pt>
                <c:pt idx="881">
                  <c:v>1207.5</c:v>
                </c:pt>
                <c:pt idx="882">
                  <c:v>1208.8</c:v>
                </c:pt>
                <c:pt idx="883">
                  <c:v>1210.2</c:v>
                </c:pt>
                <c:pt idx="884">
                  <c:v>1211.5999999999999</c:v>
                </c:pt>
                <c:pt idx="885">
                  <c:v>1212.9000000000001</c:v>
                </c:pt>
                <c:pt idx="886">
                  <c:v>1214.3</c:v>
                </c:pt>
                <c:pt idx="887">
                  <c:v>1215.7</c:v>
                </c:pt>
                <c:pt idx="888">
                  <c:v>1217.0999999999999</c:v>
                </c:pt>
                <c:pt idx="889">
                  <c:v>1218.4000000000001</c:v>
                </c:pt>
                <c:pt idx="890">
                  <c:v>1219.8</c:v>
                </c:pt>
                <c:pt idx="891">
                  <c:v>1221.2</c:v>
                </c:pt>
                <c:pt idx="892">
                  <c:v>1222.5</c:v>
                </c:pt>
                <c:pt idx="893">
                  <c:v>1223.9000000000001</c:v>
                </c:pt>
                <c:pt idx="894">
                  <c:v>1225.3</c:v>
                </c:pt>
                <c:pt idx="895">
                  <c:v>1226.5999999999999</c:v>
                </c:pt>
                <c:pt idx="896">
                  <c:v>1228</c:v>
                </c:pt>
                <c:pt idx="897">
                  <c:v>1229.4000000000001</c:v>
                </c:pt>
                <c:pt idx="898">
                  <c:v>1230.7</c:v>
                </c:pt>
                <c:pt idx="899">
                  <c:v>1232.0999999999999</c:v>
                </c:pt>
                <c:pt idx="900">
                  <c:v>1233.5</c:v>
                </c:pt>
                <c:pt idx="901">
                  <c:v>1234.8</c:v>
                </c:pt>
                <c:pt idx="902">
                  <c:v>1236.2</c:v>
                </c:pt>
                <c:pt idx="903">
                  <c:v>1237.5999999999999</c:v>
                </c:pt>
                <c:pt idx="904">
                  <c:v>1239</c:v>
                </c:pt>
                <c:pt idx="905">
                  <c:v>1240</c:v>
                </c:pt>
                <c:pt idx="906">
                  <c:v>1242</c:v>
                </c:pt>
                <c:pt idx="907">
                  <c:v>1243</c:v>
                </c:pt>
                <c:pt idx="908">
                  <c:v>1244</c:v>
                </c:pt>
                <c:pt idx="909">
                  <c:v>1246</c:v>
                </c:pt>
                <c:pt idx="910">
                  <c:v>1247</c:v>
                </c:pt>
                <c:pt idx="911">
                  <c:v>1249</c:v>
                </c:pt>
                <c:pt idx="912">
                  <c:v>1250</c:v>
                </c:pt>
                <c:pt idx="913">
                  <c:v>1251</c:v>
                </c:pt>
                <c:pt idx="914">
                  <c:v>1253</c:v>
                </c:pt>
                <c:pt idx="915">
                  <c:v>1254</c:v>
                </c:pt>
                <c:pt idx="916">
                  <c:v>1255</c:v>
                </c:pt>
                <c:pt idx="917">
                  <c:v>1257</c:v>
                </c:pt>
                <c:pt idx="918">
                  <c:v>1258</c:v>
                </c:pt>
                <c:pt idx="919">
                  <c:v>1259</c:v>
                </c:pt>
                <c:pt idx="920">
                  <c:v>1261</c:v>
                </c:pt>
                <c:pt idx="921">
                  <c:v>1262</c:v>
                </c:pt>
                <c:pt idx="922">
                  <c:v>1264</c:v>
                </c:pt>
                <c:pt idx="923">
                  <c:v>1265</c:v>
                </c:pt>
                <c:pt idx="924">
                  <c:v>1266</c:v>
                </c:pt>
                <c:pt idx="925">
                  <c:v>1268</c:v>
                </c:pt>
                <c:pt idx="926">
                  <c:v>1269</c:v>
                </c:pt>
                <c:pt idx="927">
                  <c:v>1270</c:v>
                </c:pt>
                <c:pt idx="928">
                  <c:v>1272</c:v>
                </c:pt>
                <c:pt idx="929">
                  <c:v>1273</c:v>
                </c:pt>
                <c:pt idx="930">
                  <c:v>1275</c:v>
                </c:pt>
                <c:pt idx="931">
                  <c:v>1276</c:v>
                </c:pt>
                <c:pt idx="932">
                  <c:v>1277</c:v>
                </c:pt>
                <c:pt idx="933">
                  <c:v>1279</c:v>
                </c:pt>
                <c:pt idx="934">
                  <c:v>1280</c:v>
                </c:pt>
                <c:pt idx="935">
                  <c:v>1281</c:v>
                </c:pt>
                <c:pt idx="936">
                  <c:v>1283</c:v>
                </c:pt>
                <c:pt idx="937">
                  <c:v>1284</c:v>
                </c:pt>
                <c:pt idx="938">
                  <c:v>1285</c:v>
                </c:pt>
                <c:pt idx="939">
                  <c:v>1287</c:v>
                </c:pt>
                <c:pt idx="940">
                  <c:v>1288</c:v>
                </c:pt>
                <c:pt idx="941">
                  <c:v>1290</c:v>
                </c:pt>
                <c:pt idx="942">
                  <c:v>1291</c:v>
                </c:pt>
                <c:pt idx="943">
                  <c:v>1292</c:v>
                </c:pt>
                <c:pt idx="944">
                  <c:v>1294</c:v>
                </c:pt>
                <c:pt idx="945">
                  <c:v>1295</c:v>
                </c:pt>
                <c:pt idx="946">
                  <c:v>1296</c:v>
                </c:pt>
                <c:pt idx="947">
                  <c:v>1298</c:v>
                </c:pt>
                <c:pt idx="948">
                  <c:v>1299</c:v>
                </c:pt>
                <c:pt idx="949">
                  <c:v>1301</c:v>
                </c:pt>
                <c:pt idx="950">
                  <c:v>1302</c:v>
                </c:pt>
                <c:pt idx="951">
                  <c:v>1303</c:v>
                </c:pt>
                <c:pt idx="952">
                  <c:v>1305</c:v>
                </c:pt>
                <c:pt idx="953">
                  <c:v>1306</c:v>
                </c:pt>
                <c:pt idx="954">
                  <c:v>1307</c:v>
                </c:pt>
                <c:pt idx="955">
                  <c:v>1309</c:v>
                </c:pt>
                <c:pt idx="956">
                  <c:v>1310</c:v>
                </c:pt>
                <c:pt idx="957">
                  <c:v>1311</c:v>
                </c:pt>
                <c:pt idx="958">
                  <c:v>1313</c:v>
                </c:pt>
                <c:pt idx="959">
                  <c:v>1314</c:v>
                </c:pt>
                <c:pt idx="960">
                  <c:v>1316</c:v>
                </c:pt>
                <c:pt idx="961">
                  <c:v>1317</c:v>
                </c:pt>
                <c:pt idx="962">
                  <c:v>1318</c:v>
                </c:pt>
                <c:pt idx="963">
                  <c:v>1320</c:v>
                </c:pt>
                <c:pt idx="964">
                  <c:v>1321</c:v>
                </c:pt>
                <c:pt idx="965">
                  <c:v>1322</c:v>
                </c:pt>
                <c:pt idx="966">
                  <c:v>1324</c:v>
                </c:pt>
                <c:pt idx="967">
                  <c:v>1325</c:v>
                </c:pt>
                <c:pt idx="968">
                  <c:v>1327</c:v>
                </c:pt>
                <c:pt idx="969">
                  <c:v>1328</c:v>
                </c:pt>
                <c:pt idx="970">
                  <c:v>1329</c:v>
                </c:pt>
                <c:pt idx="971">
                  <c:v>1331</c:v>
                </c:pt>
                <c:pt idx="972">
                  <c:v>1332</c:v>
                </c:pt>
                <c:pt idx="973">
                  <c:v>1333</c:v>
                </c:pt>
                <c:pt idx="974">
                  <c:v>1335</c:v>
                </c:pt>
                <c:pt idx="975">
                  <c:v>1336</c:v>
                </c:pt>
                <c:pt idx="976">
                  <c:v>1337</c:v>
                </c:pt>
                <c:pt idx="977">
                  <c:v>1339</c:v>
                </c:pt>
                <c:pt idx="978">
                  <c:v>1340</c:v>
                </c:pt>
                <c:pt idx="979">
                  <c:v>1342</c:v>
                </c:pt>
                <c:pt idx="980">
                  <c:v>1343</c:v>
                </c:pt>
                <c:pt idx="981">
                  <c:v>1344</c:v>
                </c:pt>
                <c:pt idx="982">
                  <c:v>1346</c:v>
                </c:pt>
                <c:pt idx="983">
                  <c:v>1347</c:v>
                </c:pt>
                <c:pt idx="984">
                  <c:v>1348</c:v>
                </c:pt>
                <c:pt idx="985">
                  <c:v>1350</c:v>
                </c:pt>
                <c:pt idx="986">
                  <c:v>1351</c:v>
                </c:pt>
                <c:pt idx="987">
                  <c:v>1353</c:v>
                </c:pt>
                <c:pt idx="988">
                  <c:v>1354</c:v>
                </c:pt>
                <c:pt idx="989">
                  <c:v>1355</c:v>
                </c:pt>
                <c:pt idx="990">
                  <c:v>1357</c:v>
                </c:pt>
                <c:pt idx="991">
                  <c:v>1358</c:v>
                </c:pt>
                <c:pt idx="992">
                  <c:v>1359</c:v>
                </c:pt>
                <c:pt idx="993">
                  <c:v>1361</c:v>
                </c:pt>
                <c:pt idx="994">
                  <c:v>1362</c:v>
                </c:pt>
                <c:pt idx="995">
                  <c:v>1363</c:v>
                </c:pt>
                <c:pt idx="996">
                  <c:v>1365</c:v>
                </c:pt>
                <c:pt idx="997">
                  <c:v>1366</c:v>
                </c:pt>
                <c:pt idx="998">
                  <c:v>1368</c:v>
                </c:pt>
                <c:pt idx="999">
                  <c:v>1369</c:v>
                </c:pt>
                <c:pt idx="1000">
                  <c:v>1370</c:v>
                </c:pt>
                <c:pt idx="1001">
                  <c:v>1372</c:v>
                </c:pt>
                <c:pt idx="1002">
                  <c:v>1373</c:v>
                </c:pt>
                <c:pt idx="1003">
                  <c:v>1374</c:v>
                </c:pt>
                <c:pt idx="1004">
                  <c:v>1376</c:v>
                </c:pt>
                <c:pt idx="1005">
                  <c:v>1377</c:v>
                </c:pt>
                <c:pt idx="1006">
                  <c:v>1379</c:v>
                </c:pt>
                <c:pt idx="1007">
                  <c:v>1380</c:v>
                </c:pt>
                <c:pt idx="1008">
                  <c:v>1381</c:v>
                </c:pt>
                <c:pt idx="1009">
                  <c:v>1383</c:v>
                </c:pt>
                <c:pt idx="1010">
                  <c:v>1384</c:v>
                </c:pt>
                <c:pt idx="1011">
                  <c:v>1385</c:v>
                </c:pt>
                <c:pt idx="1012">
                  <c:v>1387</c:v>
                </c:pt>
                <c:pt idx="1013">
                  <c:v>1388</c:v>
                </c:pt>
                <c:pt idx="1014">
                  <c:v>1389</c:v>
                </c:pt>
                <c:pt idx="1015">
                  <c:v>1391</c:v>
                </c:pt>
                <c:pt idx="1016">
                  <c:v>1392</c:v>
                </c:pt>
                <c:pt idx="1017">
                  <c:v>1394</c:v>
                </c:pt>
                <c:pt idx="1018">
                  <c:v>1395</c:v>
                </c:pt>
                <c:pt idx="1019">
                  <c:v>1396</c:v>
                </c:pt>
                <c:pt idx="1020">
                  <c:v>1398</c:v>
                </c:pt>
                <c:pt idx="1021">
                  <c:v>1399</c:v>
                </c:pt>
                <c:pt idx="1022">
                  <c:v>1400</c:v>
                </c:pt>
                <c:pt idx="1023">
                  <c:v>1402</c:v>
                </c:pt>
              </c:numCache>
            </c:numRef>
          </c:cat>
          <c:val>
            <c:numRef>
              <c:f>ac13_Traces!$E$12:$E$1035</c:f>
              <c:numCache>
                <c:formatCode>0.00</c:formatCode>
                <c:ptCount val="1024"/>
                <c:pt idx="0">
                  <c:v>-0.40200000000000002</c:v>
                </c:pt>
                <c:pt idx="1">
                  <c:v>0.13400000000000001</c:v>
                </c:pt>
                <c:pt idx="2">
                  <c:v>-0.13400000000000001</c:v>
                </c:pt>
                <c:pt idx="3">
                  <c:v>-0.13400000000000001</c:v>
                </c:pt>
                <c:pt idx="4">
                  <c:v>0</c:v>
                </c:pt>
                <c:pt idx="5">
                  <c:v>0.13400000000000001</c:v>
                </c:pt>
                <c:pt idx="6">
                  <c:v>0</c:v>
                </c:pt>
                <c:pt idx="7">
                  <c:v>-0.13400000000000001</c:v>
                </c:pt>
                <c:pt idx="8">
                  <c:v>-0.13400000000000001</c:v>
                </c:pt>
                <c:pt idx="9">
                  <c:v>-0.26800000000000002</c:v>
                </c:pt>
                <c:pt idx="10">
                  <c:v>-0.13400000000000001</c:v>
                </c:pt>
                <c:pt idx="11">
                  <c:v>0</c:v>
                </c:pt>
                <c:pt idx="12">
                  <c:v>-0.40200000000000002</c:v>
                </c:pt>
                <c:pt idx="13">
                  <c:v>-0.26800000000000002</c:v>
                </c:pt>
                <c:pt idx="14">
                  <c:v>0</c:v>
                </c:pt>
                <c:pt idx="15">
                  <c:v>0</c:v>
                </c:pt>
                <c:pt idx="16">
                  <c:v>-0.13400000000000001</c:v>
                </c:pt>
                <c:pt idx="17">
                  <c:v>-0.67</c:v>
                </c:pt>
                <c:pt idx="18">
                  <c:v>-0.40200000000000002</c:v>
                </c:pt>
                <c:pt idx="19">
                  <c:v>-0.67</c:v>
                </c:pt>
                <c:pt idx="20">
                  <c:v>-0.80400000000000005</c:v>
                </c:pt>
                <c:pt idx="21">
                  <c:v>-0.53600000000000003</c:v>
                </c:pt>
                <c:pt idx="22">
                  <c:v>-0.80400000000000005</c:v>
                </c:pt>
                <c:pt idx="23">
                  <c:v>-0.53600000000000003</c:v>
                </c:pt>
                <c:pt idx="24">
                  <c:v>-0.67</c:v>
                </c:pt>
                <c:pt idx="25">
                  <c:v>-0.80400000000000005</c:v>
                </c:pt>
                <c:pt idx="26">
                  <c:v>-1.07</c:v>
                </c:pt>
                <c:pt idx="27">
                  <c:v>-1.21</c:v>
                </c:pt>
                <c:pt idx="28">
                  <c:v>-1.34</c:v>
                </c:pt>
                <c:pt idx="29">
                  <c:v>-1.47</c:v>
                </c:pt>
                <c:pt idx="30">
                  <c:v>-1.61</c:v>
                </c:pt>
                <c:pt idx="31">
                  <c:v>-1.47</c:v>
                </c:pt>
                <c:pt idx="32">
                  <c:v>-1.88</c:v>
                </c:pt>
                <c:pt idx="33">
                  <c:v>-2.2799999999999998</c:v>
                </c:pt>
                <c:pt idx="34">
                  <c:v>-2.14</c:v>
                </c:pt>
                <c:pt idx="35">
                  <c:v>-2.9499999999999997</c:v>
                </c:pt>
                <c:pt idx="36">
                  <c:v>-3.62</c:v>
                </c:pt>
                <c:pt idx="37">
                  <c:v>-3.35</c:v>
                </c:pt>
                <c:pt idx="38">
                  <c:v>-3.8899999999999997</c:v>
                </c:pt>
                <c:pt idx="39">
                  <c:v>-4.6899999999999995</c:v>
                </c:pt>
                <c:pt idx="40">
                  <c:v>-5.36</c:v>
                </c:pt>
                <c:pt idx="41">
                  <c:v>-5.49</c:v>
                </c:pt>
                <c:pt idx="42">
                  <c:v>-6.57</c:v>
                </c:pt>
                <c:pt idx="43">
                  <c:v>-7.37</c:v>
                </c:pt>
                <c:pt idx="44">
                  <c:v>-8.17</c:v>
                </c:pt>
                <c:pt idx="45">
                  <c:v>-9.11</c:v>
                </c:pt>
                <c:pt idx="46">
                  <c:v>-9.7800000000000011</c:v>
                </c:pt>
                <c:pt idx="47">
                  <c:v>-11.299999999999999</c:v>
                </c:pt>
                <c:pt idx="48">
                  <c:v>-12.5</c:v>
                </c:pt>
                <c:pt idx="49">
                  <c:v>-14.200000000000001</c:v>
                </c:pt>
                <c:pt idx="50">
                  <c:v>-15</c:v>
                </c:pt>
                <c:pt idx="51">
                  <c:v>-17.2</c:v>
                </c:pt>
                <c:pt idx="52">
                  <c:v>-20</c:v>
                </c:pt>
                <c:pt idx="53">
                  <c:v>-22.599999999999998</c:v>
                </c:pt>
                <c:pt idx="54">
                  <c:v>-26.1</c:v>
                </c:pt>
                <c:pt idx="55">
                  <c:v>-30.3</c:v>
                </c:pt>
                <c:pt idx="56">
                  <c:v>-34.799999999999997</c:v>
                </c:pt>
                <c:pt idx="57">
                  <c:v>-41.099999999999994</c:v>
                </c:pt>
                <c:pt idx="58">
                  <c:v>-48.4</c:v>
                </c:pt>
                <c:pt idx="59">
                  <c:v>-55.5</c:v>
                </c:pt>
                <c:pt idx="60">
                  <c:v>-64.600000000000009</c:v>
                </c:pt>
                <c:pt idx="61">
                  <c:v>-73.599999999999994</c:v>
                </c:pt>
                <c:pt idx="62">
                  <c:v>-82.699999999999989</c:v>
                </c:pt>
                <c:pt idx="63">
                  <c:v>-87.4</c:v>
                </c:pt>
                <c:pt idx="64">
                  <c:v>-89</c:v>
                </c:pt>
                <c:pt idx="65">
                  <c:v>-86.3</c:v>
                </c:pt>
                <c:pt idx="66">
                  <c:v>-81.600000000000009</c:v>
                </c:pt>
                <c:pt idx="67">
                  <c:v>-74.800000000000011</c:v>
                </c:pt>
                <c:pt idx="68">
                  <c:v>-67.100000000000009</c:v>
                </c:pt>
                <c:pt idx="69">
                  <c:v>-58</c:v>
                </c:pt>
                <c:pt idx="70">
                  <c:v>-50.1</c:v>
                </c:pt>
                <c:pt idx="71">
                  <c:v>-42.5</c:v>
                </c:pt>
                <c:pt idx="72">
                  <c:v>-35.4</c:v>
                </c:pt>
                <c:pt idx="73">
                  <c:v>-28.7</c:v>
                </c:pt>
                <c:pt idx="74">
                  <c:v>-22.9</c:v>
                </c:pt>
                <c:pt idx="75">
                  <c:v>-16.7</c:v>
                </c:pt>
                <c:pt idx="76">
                  <c:v>-12.200000000000001</c:v>
                </c:pt>
                <c:pt idx="77">
                  <c:v>-7.37</c:v>
                </c:pt>
                <c:pt idx="78">
                  <c:v>-2.5500000000000003</c:v>
                </c:pt>
                <c:pt idx="79">
                  <c:v>2.9499999999999997</c:v>
                </c:pt>
                <c:pt idx="80">
                  <c:v>11.1</c:v>
                </c:pt>
                <c:pt idx="81">
                  <c:v>21.4</c:v>
                </c:pt>
                <c:pt idx="82">
                  <c:v>33.5</c:v>
                </c:pt>
                <c:pt idx="83">
                  <c:v>47</c:v>
                </c:pt>
                <c:pt idx="84">
                  <c:v>59.5</c:v>
                </c:pt>
                <c:pt idx="85">
                  <c:v>71.7</c:v>
                </c:pt>
                <c:pt idx="86">
                  <c:v>80.3</c:v>
                </c:pt>
                <c:pt idx="87">
                  <c:v>87</c:v>
                </c:pt>
                <c:pt idx="88">
                  <c:v>90.2</c:v>
                </c:pt>
                <c:pt idx="89">
                  <c:v>91</c:v>
                </c:pt>
                <c:pt idx="90">
                  <c:v>88.6</c:v>
                </c:pt>
                <c:pt idx="91">
                  <c:v>85.2</c:v>
                </c:pt>
                <c:pt idx="92">
                  <c:v>80.699999999999989</c:v>
                </c:pt>
                <c:pt idx="93">
                  <c:v>74.5</c:v>
                </c:pt>
                <c:pt idx="94">
                  <c:v>68.2</c:v>
                </c:pt>
                <c:pt idx="95">
                  <c:v>61.800000000000004</c:v>
                </c:pt>
                <c:pt idx="96">
                  <c:v>54.9</c:v>
                </c:pt>
                <c:pt idx="97">
                  <c:v>49.4</c:v>
                </c:pt>
                <c:pt idx="98">
                  <c:v>43</c:v>
                </c:pt>
                <c:pt idx="99">
                  <c:v>37.5</c:v>
                </c:pt>
                <c:pt idx="100">
                  <c:v>32.4</c:v>
                </c:pt>
                <c:pt idx="101">
                  <c:v>27.7</c:v>
                </c:pt>
                <c:pt idx="102">
                  <c:v>24</c:v>
                </c:pt>
                <c:pt idx="103">
                  <c:v>20.9</c:v>
                </c:pt>
                <c:pt idx="104">
                  <c:v>17.8</c:v>
                </c:pt>
                <c:pt idx="105">
                  <c:v>15.8</c:v>
                </c:pt>
                <c:pt idx="106">
                  <c:v>13.100000000000001</c:v>
                </c:pt>
                <c:pt idx="107">
                  <c:v>11.4</c:v>
                </c:pt>
                <c:pt idx="108">
                  <c:v>9.92</c:v>
                </c:pt>
                <c:pt idx="109">
                  <c:v>8.0400000000000009</c:v>
                </c:pt>
                <c:pt idx="110">
                  <c:v>7.64</c:v>
                </c:pt>
                <c:pt idx="111">
                  <c:v>6.83</c:v>
                </c:pt>
                <c:pt idx="112">
                  <c:v>5.49</c:v>
                </c:pt>
                <c:pt idx="113">
                  <c:v>4.8199999999999994</c:v>
                </c:pt>
                <c:pt idx="114">
                  <c:v>4.29</c:v>
                </c:pt>
                <c:pt idx="115">
                  <c:v>3.62</c:v>
                </c:pt>
                <c:pt idx="116">
                  <c:v>3.22</c:v>
                </c:pt>
                <c:pt idx="117">
                  <c:v>2.68</c:v>
                </c:pt>
                <c:pt idx="118">
                  <c:v>2.2799999999999998</c:v>
                </c:pt>
                <c:pt idx="119">
                  <c:v>2.2799999999999998</c:v>
                </c:pt>
                <c:pt idx="120">
                  <c:v>1.74</c:v>
                </c:pt>
                <c:pt idx="121">
                  <c:v>1.34</c:v>
                </c:pt>
                <c:pt idx="122">
                  <c:v>1.47</c:v>
                </c:pt>
                <c:pt idx="123">
                  <c:v>0.80400000000000005</c:v>
                </c:pt>
                <c:pt idx="124">
                  <c:v>0.80400000000000005</c:v>
                </c:pt>
                <c:pt idx="125">
                  <c:v>0.67</c:v>
                </c:pt>
                <c:pt idx="126">
                  <c:v>0.53600000000000003</c:v>
                </c:pt>
                <c:pt idx="127">
                  <c:v>0.67</c:v>
                </c:pt>
                <c:pt idx="128">
                  <c:v>0.26800000000000002</c:v>
                </c:pt>
                <c:pt idx="129">
                  <c:v>0.40200000000000002</c:v>
                </c:pt>
                <c:pt idx="130">
                  <c:v>-0.26800000000000002</c:v>
                </c:pt>
                <c:pt idx="131">
                  <c:v>-0.13400000000000001</c:v>
                </c:pt>
                <c:pt idx="132">
                  <c:v>-0.40200000000000002</c:v>
                </c:pt>
                <c:pt idx="133">
                  <c:v>-0.40200000000000002</c:v>
                </c:pt>
                <c:pt idx="134">
                  <c:v>-0.67</c:v>
                </c:pt>
                <c:pt idx="135">
                  <c:v>-0.67</c:v>
                </c:pt>
                <c:pt idx="136">
                  <c:v>-0.67</c:v>
                </c:pt>
                <c:pt idx="137">
                  <c:v>-0.53600000000000003</c:v>
                </c:pt>
                <c:pt idx="138">
                  <c:v>-0.80400000000000005</c:v>
                </c:pt>
                <c:pt idx="139">
                  <c:v>-0.93800000000000006</c:v>
                </c:pt>
                <c:pt idx="140">
                  <c:v>-1.21</c:v>
                </c:pt>
                <c:pt idx="141">
                  <c:v>-1.47</c:v>
                </c:pt>
                <c:pt idx="142">
                  <c:v>-1.21</c:v>
                </c:pt>
                <c:pt idx="143">
                  <c:v>-1.21</c:v>
                </c:pt>
                <c:pt idx="144">
                  <c:v>-1.21</c:v>
                </c:pt>
                <c:pt idx="145">
                  <c:v>-1.47</c:v>
                </c:pt>
                <c:pt idx="146">
                  <c:v>-1.34</c:v>
                </c:pt>
                <c:pt idx="147">
                  <c:v>-1.47</c:v>
                </c:pt>
                <c:pt idx="148">
                  <c:v>-0.80400000000000005</c:v>
                </c:pt>
                <c:pt idx="149">
                  <c:v>-1.07</c:v>
                </c:pt>
                <c:pt idx="150">
                  <c:v>-0.80400000000000005</c:v>
                </c:pt>
                <c:pt idx="151">
                  <c:v>-0.53600000000000003</c:v>
                </c:pt>
                <c:pt idx="152">
                  <c:v>-0.53600000000000003</c:v>
                </c:pt>
                <c:pt idx="153">
                  <c:v>0</c:v>
                </c:pt>
                <c:pt idx="154">
                  <c:v>0</c:v>
                </c:pt>
                <c:pt idx="155">
                  <c:v>0.40200000000000002</c:v>
                </c:pt>
                <c:pt idx="156">
                  <c:v>0.40200000000000002</c:v>
                </c:pt>
                <c:pt idx="157">
                  <c:v>0.13400000000000001</c:v>
                </c:pt>
                <c:pt idx="158">
                  <c:v>0.93800000000000006</c:v>
                </c:pt>
                <c:pt idx="159">
                  <c:v>0.80400000000000005</c:v>
                </c:pt>
                <c:pt idx="160">
                  <c:v>0.40200000000000002</c:v>
                </c:pt>
                <c:pt idx="161">
                  <c:v>0.40200000000000002</c:v>
                </c:pt>
                <c:pt idx="162">
                  <c:v>0.67</c:v>
                </c:pt>
                <c:pt idx="163">
                  <c:v>0.67</c:v>
                </c:pt>
                <c:pt idx="164">
                  <c:v>0.67</c:v>
                </c:pt>
                <c:pt idx="165">
                  <c:v>0.80400000000000005</c:v>
                </c:pt>
                <c:pt idx="166">
                  <c:v>0.93800000000000006</c:v>
                </c:pt>
                <c:pt idx="167">
                  <c:v>1.07</c:v>
                </c:pt>
                <c:pt idx="168">
                  <c:v>1.07</c:v>
                </c:pt>
                <c:pt idx="169">
                  <c:v>0.93800000000000006</c:v>
                </c:pt>
                <c:pt idx="170">
                  <c:v>0.80400000000000005</c:v>
                </c:pt>
                <c:pt idx="171">
                  <c:v>0.80400000000000005</c:v>
                </c:pt>
                <c:pt idx="172">
                  <c:v>1.21</c:v>
                </c:pt>
                <c:pt idx="173">
                  <c:v>0.40200000000000002</c:v>
                </c:pt>
                <c:pt idx="174">
                  <c:v>0.67</c:v>
                </c:pt>
                <c:pt idx="175">
                  <c:v>0.53600000000000003</c:v>
                </c:pt>
                <c:pt idx="176">
                  <c:v>0.40200000000000002</c:v>
                </c:pt>
                <c:pt idx="177">
                  <c:v>0.53600000000000003</c:v>
                </c:pt>
                <c:pt idx="178">
                  <c:v>0.53600000000000003</c:v>
                </c:pt>
                <c:pt idx="179">
                  <c:v>0.53600000000000003</c:v>
                </c:pt>
                <c:pt idx="180">
                  <c:v>0.40200000000000002</c:v>
                </c:pt>
                <c:pt idx="181">
                  <c:v>0</c:v>
                </c:pt>
                <c:pt idx="182">
                  <c:v>0.53600000000000003</c:v>
                </c:pt>
                <c:pt idx="183">
                  <c:v>0.40200000000000002</c:v>
                </c:pt>
                <c:pt idx="184">
                  <c:v>0.67</c:v>
                </c:pt>
                <c:pt idx="185">
                  <c:v>0.67</c:v>
                </c:pt>
                <c:pt idx="186">
                  <c:v>0.13400000000000001</c:v>
                </c:pt>
                <c:pt idx="187">
                  <c:v>0.40200000000000002</c:v>
                </c:pt>
                <c:pt idx="188">
                  <c:v>0.26800000000000002</c:v>
                </c:pt>
                <c:pt idx="189">
                  <c:v>0.26800000000000002</c:v>
                </c:pt>
                <c:pt idx="190">
                  <c:v>0</c:v>
                </c:pt>
                <c:pt idx="191">
                  <c:v>0.26800000000000002</c:v>
                </c:pt>
                <c:pt idx="192">
                  <c:v>-0.13400000000000001</c:v>
                </c:pt>
                <c:pt idx="193">
                  <c:v>0.40200000000000002</c:v>
                </c:pt>
                <c:pt idx="194">
                  <c:v>0.13400000000000001</c:v>
                </c:pt>
                <c:pt idx="195">
                  <c:v>0</c:v>
                </c:pt>
                <c:pt idx="196">
                  <c:v>0</c:v>
                </c:pt>
                <c:pt idx="197">
                  <c:v>0</c:v>
                </c:pt>
                <c:pt idx="198">
                  <c:v>0</c:v>
                </c:pt>
                <c:pt idx="199">
                  <c:v>0</c:v>
                </c:pt>
                <c:pt idx="200">
                  <c:v>0</c:v>
                </c:pt>
                <c:pt idx="201">
                  <c:v>0.26800000000000002</c:v>
                </c:pt>
                <c:pt idx="202">
                  <c:v>0</c:v>
                </c:pt>
                <c:pt idx="203">
                  <c:v>-0.13400000000000001</c:v>
                </c:pt>
                <c:pt idx="204">
                  <c:v>-0.26800000000000002</c:v>
                </c:pt>
                <c:pt idx="205">
                  <c:v>0</c:v>
                </c:pt>
                <c:pt idx="206">
                  <c:v>-0.26800000000000002</c:v>
                </c:pt>
                <c:pt idx="207">
                  <c:v>-0.13400000000000001</c:v>
                </c:pt>
                <c:pt idx="208">
                  <c:v>0</c:v>
                </c:pt>
                <c:pt idx="209">
                  <c:v>-0.53600000000000003</c:v>
                </c:pt>
                <c:pt idx="210">
                  <c:v>-0.13400000000000001</c:v>
                </c:pt>
                <c:pt idx="211">
                  <c:v>-0.13400000000000001</c:v>
                </c:pt>
                <c:pt idx="212">
                  <c:v>-0.13400000000000001</c:v>
                </c:pt>
                <c:pt idx="213">
                  <c:v>-0.53600000000000003</c:v>
                </c:pt>
                <c:pt idx="214">
                  <c:v>-0.53600000000000003</c:v>
                </c:pt>
                <c:pt idx="215">
                  <c:v>0</c:v>
                </c:pt>
                <c:pt idx="216">
                  <c:v>-0.40200000000000002</c:v>
                </c:pt>
                <c:pt idx="217">
                  <c:v>-0.40200000000000002</c:v>
                </c:pt>
                <c:pt idx="218">
                  <c:v>-1.07</c:v>
                </c:pt>
                <c:pt idx="219">
                  <c:v>-1.07</c:v>
                </c:pt>
                <c:pt idx="220">
                  <c:v>-0.80400000000000005</c:v>
                </c:pt>
                <c:pt idx="221">
                  <c:v>-0.80400000000000005</c:v>
                </c:pt>
                <c:pt idx="222">
                  <c:v>-1.07</c:v>
                </c:pt>
                <c:pt idx="223">
                  <c:v>-1.21</c:v>
                </c:pt>
                <c:pt idx="224">
                  <c:v>-1.88</c:v>
                </c:pt>
                <c:pt idx="225">
                  <c:v>-1.74</c:v>
                </c:pt>
                <c:pt idx="226">
                  <c:v>-1.74</c:v>
                </c:pt>
                <c:pt idx="227">
                  <c:v>-1.61</c:v>
                </c:pt>
                <c:pt idx="228">
                  <c:v>-1.34</c:v>
                </c:pt>
                <c:pt idx="229">
                  <c:v>-2.0100000000000002</c:v>
                </c:pt>
                <c:pt idx="230">
                  <c:v>-1.47</c:v>
                </c:pt>
                <c:pt idx="231">
                  <c:v>-1.47</c:v>
                </c:pt>
                <c:pt idx="232">
                  <c:v>-1.61</c:v>
                </c:pt>
                <c:pt idx="233">
                  <c:v>-1.21</c:v>
                </c:pt>
                <c:pt idx="234">
                  <c:v>-1.07</c:v>
                </c:pt>
                <c:pt idx="235">
                  <c:v>-0.67</c:v>
                </c:pt>
                <c:pt idx="236">
                  <c:v>-1.21</c:v>
                </c:pt>
                <c:pt idx="237">
                  <c:v>-0.80400000000000005</c:v>
                </c:pt>
                <c:pt idx="238">
                  <c:v>-0.67</c:v>
                </c:pt>
                <c:pt idx="239">
                  <c:v>-0.93800000000000006</c:v>
                </c:pt>
                <c:pt idx="240">
                  <c:v>-0.40200000000000002</c:v>
                </c:pt>
                <c:pt idx="241">
                  <c:v>-0.53600000000000003</c:v>
                </c:pt>
                <c:pt idx="242">
                  <c:v>-0.13400000000000001</c:v>
                </c:pt>
                <c:pt idx="243">
                  <c:v>-0.26800000000000002</c:v>
                </c:pt>
                <c:pt idx="244">
                  <c:v>0</c:v>
                </c:pt>
                <c:pt idx="245">
                  <c:v>-0.26800000000000002</c:v>
                </c:pt>
                <c:pt idx="246">
                  <c:v>-0.53600000000000003</c:v>
                </c:pt>
                <c:pt idx="247">
                  <c:v>-0.26800000000000002</c:v>
                </c:pt>
                <c:pt idx="248">
                  <c:v>0</c:v>
                </c:pt>
                <c:pt idx="249">
                  <c:v>-0.40200000000000002</c:v>
                </c:pt>
                <c:pt idx="250">
                  <c:v>-0.67</c:v>
                </c:pt>
                <c:pt idx="251">
                  <c:v>0</c:v>
                </c:pt>
                <c:pt idx="252">
                  <c:v>0.13400000000000001</c:v>
                </c:pt>
                <c:pt idx="253">
                  <c:v>0</c:v>
                </c:pt>
                <c:pt idx="254">
                  <c:v>0</c:v>
                </c:pt>
                <c:pt idx="255">
                  <c:v>-0.26800000000000002</c:v>
                </c:pt>
                <c:pt idx="256">
                  <c:v>-0.40200000000000002</c:v>
                </c:pt>
                <c:pt idx="257">
                  <c:v>0</c:v>
                </c:pt>
                <c:pt idx="258">
                  <c:v>-0.13400000000000001</c:v>
                </c:pt>
                <c:pt idx="259">
                  <c:v>0</c:v>
                </c:pt>
                <c:pt idx="260">
                  <c:v>-0.26800000000000002</c:v>
                </c:pt>
                <c:pt idx="261">
                  <c:v>0</c:v>
                </c:pt>
                <c:pt idx="262">
                  <c:v>-0.26800000000000002</c:v>
                </c:pt>
                <c:pt idx="263">
                  <c:v>-0.13400000000000001</c:v>
                </c:pt>
                <c:pt idx="264">
                  <c:v>-0.26800000000000002</c:v>
                </c:pt>
                <c:pt idx="265">
                  <c:v>-0.13400000000000001</c:v>
                </c:pt>
                <c:pt idx="266">
                  <c:v>0</c:v>
                </c:pt>
                <c:pt idx="267">
                  <c:v>-0.13400000000000001</c:v>
                </c:pt>
                <c:pt idx="268">
                  <c:v>0.13400000000000001</c:v>
                </c:pt>
                <c:pt idx="269">
                  <c:v>-0.26800000000000002</c:v>
                </c:pt>
                <c:pt idx="270">
                  <c:v>-0.26800000000000002</c:v>
                </c:pt>
                <c:pt idx="271">
                  <c:v>0</c:v>
                </c:pt>
                <c:pt idx="272">
                  <c:v>0</c:v>
                </c:pt>
                <c:pt idx="273">
                  <c:v>0.13400000000000001</c:v>
                </c:pt>
                <c:pt idx="274">
                  <c:v>0.40200000000000002</c:v>
                </c:pt>
                <c:pt idx="275">
                  <c:v>0</c:v>
                </c:pt>
                <c:pt idx="276">
                  <c:v>0.53600000000000003</c:v>
                </c:pt>
                <c:pt idx="277">
                  <c:v>-0.13400000000000001</c:v>
                </c:pt>
                <c:pt idx="278">
                  <c:v>0.13400000000000001</c:v>
                </c:pt>
                <c:pt idx="279">
                  <c:v>0.13400000000000001</c:v>
                </c:pt>
                <c:pt idx="280">
                  <c:v>0</c:v>
                </c:pt>
                <c:pt idx="281">
                  <c:v>0</c:v>
                </c:pt>
                <c:pt idx="282">
                  <c:v>-0.13400000000000001</c:v>
                </c:pt>
                <c:pt idx="283">
                  <c:v>-0.53600000000000003</c:v>
                </c:pt>
                <c:pt idx="284">
                  <c:v>-0.13400000000000001</c:v>
                </c:pt>
                <c:pt idx="285">
                  <c:v>-0.13400000000000001</c:v>
                </c:pt>
                <c:pt idx="286">
                  <c:v>0</c:v>
                </c:pt>
                <c:pt idx="287">
                  <c:v>0.26800000000000002</c:v>
                </c:pt>
                <c:pt idx="288">
                  <c:v>-0.13400000000000001</c:v>
                </c:pt>
                <c:pt idx="289">
                  <c:v>0</c:v>
                </c:pt>
                <c:pt idx="290">
                  <c:v>0.26800000000000002</c:v>
                </c:pt>
                <c:pt idx="291">
                  <c:v>0</c:v>
                </c:pt>
                <c:pt idx="292">
                  <c:v>0.13400000000000001</c:v>
                </c:pt>
                <c:pt idx="293">
                  <c:v>0</c:v>
                </c:pt>
                <c:pt idx="294">
                  <c:v>-0.26800000000000002</c:v>
                </c:pt>
                <c:pt idx="295">
                  <c:v>0</c:v>
                </c:pt>
                <c:pt idx="296">
                  <c:v>0.13400000000000001</c:v>
                </c:pt>
                <c:pt idx="297">
                  <c:v>0</c:v>
                </c:pt>
                <c:pt idx="298">
                  <c:v>0.26800000000000002</c:v>
                </c:pt>
                <c:pt idx="299">
                  <c:v>0.26800000000000002</c:v>
                </c:pt>
                <c:pt idx="300">
                  <c:v>0.13400000000000001</c:v>
                </c:pt>
                <c:pt idx="301">
                  <c:v>0.40200000000000002</c:v>
                </c:pt>
                <c:pt idx="302">
                  <c:v>0</c:v>
                </c:pt>
                <c:pt idx="303">
                  <c:v>-0.26800000000000002</c:v>
                </c:pt>
                <c:pt idx="304">
                  <c:v>0.13400000000000001</c:v>
                </c:pt>
                <c:pt idx="305">
                  <c:v>0.26800000000000002</c:v>
                </c:pt>
                <c:pt idx="306">
                  <c:v>0.40200000000000002</c:v>
                </c:pt>
                <c:pt idx="307">
                  <c:v>0</c:v>
                </c:pt>
                <c:pt idx="308">
                  <c:v>-0.13400000000000001</c:v>
                </c:pt>
                <c:pt idx="309">
                  <c:v>0</c:v>
                </c:pt>
                <c:pt idx="310">
                  <c:v>0.26800000000000002</c:v>
                </c:pt>
                <c:pt idx="311">
                  <c:v>0.13400000000000001</c:v>
                </c:pt>
                <c:pt idx="312">
                  <c:v>0.13400000000000001</c:v>
                </c:pt>
                <c:pt idx="313">
                  <c:v>0</c:v>
                </c:pt>
                <c:pt idx="314">
                  <c:v>0</c:v>
                </c:pt>
                <c:pt idx="315">
                  <c:v>0</c:v>
                </c:pt>
                <c:pt idx="316">
                  <c:v>-0.26800000000000002</c:v>
                </c:pt>
                <c:pt idx="317">
                  <c:v>0.13400000000000001</c:v>
                </c:pt>
                <c:pt idx="318">
                  <c:v>-0.40200000000000002</c:v>
                </c:pt>
                <c:pt idx="319">
                  <c:v>0</c:v>
                </c:pt>
                <c:pt idx="320">
                  <c:v>-0.13400000000000001</c:v>
                </c:pt>
                <c:pt idx="321">
                  <c:v>-0.13400000000000001</c:v>
                </c:pt>
                <c:pt idx="322">
                  <c:v>0</c:v>
                </c:pt>
                <c:pt idx="323">
                  <c:v>-0.40200000000000002</c:v>
                </c:pt>
                <c:pt idx="324">
                  <c:v>-0.13400000000000001</c:v>
                </c:pt>
                <c:pt idx="325">
                  <c:v>0</c:v>
                </c:pt>
                <c:pt idx="326">
                  <c:v>0</c:v>
                </c:pt>
                <c:pt idx="327">
                  <c:v>-0.13400000000000001</c:v>
                </c:pt>
                <c:pt idx="328">
                  <c:v>0.13400000000000001</c:v>
                </c:pt>
                <c:pt idx="329">
                  <c:v>0</c:v>
                </c:pt>
                <c:pt idx="330">
                  <c:v>-0.26800000000000002</c:v>
                </c:pt>
                <c:pt idx="331">
                  <c:v>0.13400000000000001</c:v>
                </c:pt>
                <c:pt idx="332">
                  <c:v>-0.26800000000000002</c:v>
                </c:pt>
                <c:pt idx="333">
                  <c:v>-0.26800000000000002</c:v>
                </c:pt>
                <c:pt idx="334">
                  <c:v>0</c:v>
                </c:pt>
                <c:pt idx="335">
                  <c:v>-0.13400000000000001</c:v>
                </c:pt>
                <c:pt idx="336">
                  <c:v>0.26800000000000002</c:v>
                </c:pt>
                <c:pt idx="337">
                  <c:v>-0.26800000000000002</c:v>
                </c:pt>
                <c:pt idx="338">
                  <c:v>0</c:v>
                </c:pt>
                <c:pt idx="339">
                  <c:v>0</c:v>
                </c:pt>
                <c:pt idx="340">
                  <c:v>0.13400000000000001</c:v>
                </c:pt>
                <c:pt idx="341">
                  <c:v>0.13400000000000001</c:v>
                </c:pt>
                <c:pt idx="342">
                  <c:v>-0.26800000000000002</c:v>
                </c:pt>
                <c:pt idx="343">
                  <c:v>-0.26800000000000002</c:v>
                </c:pt>
                <c:pt idx="344">
                  <c:v>-0.13400000000000001</c:v>
                </c:pt>
                <c:pt idx="345">
                  <c:v>-0.13400000000000001</c:v>
                </c:pt>
                <c:pt idx="346">
                  <c:v>0</c:v>
                </c:pt>
                <c:pt idx="347">
                  <c:v>-0.13400000000000001</c:v>
                </c:pt>
                <c:pt idx="348">
                  <c:v>-0.67</c:v>
                </c:pt>
                <c:pt idx="349">
                  <c:v>-0.26800000000000002</c:v>
                </c:pt>
                <c:pt idx="350">
                  <c:v>-0.40200000000000002</c:v>
                </c:pt>
                <c:pt idx="351">
                  <c:v>-0.13400000000000001</c:v>
                </c:pt>
                <c:pt idx="352">
                  <c:v>-0.40200000000000002</c:v>
                </c:pt>
                <c:pt idx="353">
                  <c:v>0</c:v>
                </c:pt>
                <c:pt idx="354">
                  <c:v>0</c:v>
                </c:pt>
                <c:pt idx="355">
                  <c:v>0.13400000000000001</c:v>
                </c:pt>
                <c:pt idx="356">
                  <c:v>-0.26800000000000002</c:v>
                </c:pt>
                <c:pt idx="357">
                  <c:v>-0.53600000000000003</c:v>
                </c:pt>
                <c:pt idx="358">
                  <c:v>-0.26800000000000002</c:v>
                </c:pt>
                <c:pt idx="359">
                  <c:v>-0.40200000000000002</c:v>
                </c:pt>
                <c:pt idx="360">
                  <c:v>-0.80400000000000005</c:v>
                </c:pt>
                <c:pt idx="361">
                  <c:v>-0.53600000000000003</c:v>
                </c:pt>
                <c:pt idx="362">
                  <c:v>-0.67</c:v>
                </c:pt>
                <c:pt idx="363">
                  <c:v>-0.53600000000000003</c:v>
                </c:pt>
                <c:pt idx="364">
                  <c:v>-0.80400000000000005</c:v>
                </c:pt>
                <c:pt idx="365">
                  <c:v>-1.07</c:v>
                </c:pt>
                <c:pt idx="366">
                  <c:v>-0.40200000000000002</c:v>
                </c:pt>
                <c:pt idx="367">
                  <c:v>-0.53600000000000003</c:v>
                </c:pt>
                <c:pt idx="368">
                  <c:v>-0.67</c:v>
                </c:pt>
                <c:pt idx="369">
                  <c:v>-0.53600000000000003</c:v>
                </c:pt>
                <c:pt idx="370">
                  <c:v>-0.67</c:v>
                </c:pt>
                <c:pt idx="371">
                  <c:v>-0.40200000000000002</c:v>
                </c:pt>
                <c:pt idx="372">
                  <c:v>0.13400000000000001</c:v>
                </c:pt>
                <c:pt idx="373">
                  <c:v>0.13400000000000001</c:v>
                </c:pt>
                <c:pt idx="374">
                  <c:v>0.53600000000000003</c:v>
                </c:pt>
                <c:pt idx="375">
                  <c:v>1.07</c:v>
                </c:pt>
                <c:pt idx="376">
                  <c:v>0.80400000000000005</c:v>
                </c:pt>
                <c:pt idx="377">
                  <c:v>0.67</c:v>
                </c:pt>
                <c:pt idx="378">
                  <c:v>0.80400000000000005</c:v>
                </c:pt>
                <c:pt idx="379">
                  <c:v>1.07</c:v>
                </c:pt>
                <c:pt idx="380">
                  <c:v>1.07</c:v>
                </c:pt>
                <c:pt idx="381">
                  <c:v>0.93800000000000006</c:v>
                </c:pt>
                <c:pt idx="382">
                  <c:v>0.53600000000000003</c:v>
                </c:pt>
                <c:pt idx="383">
                  <c:v>1.07</c:v>
                </c:pt>
                <c:pt idx="384">
                  <c:v>0.67</c:v>
                </c:pt>
                <c:pt idx="385">
                  <c:v>0.93800000000000006</c:v>
                </c:pt>
                <c:pt idx="386">
                  <c:v>0.53600000000000003</c:v>
                </c:pt>
                <c:pt idx="387">
                  <c:v>0.80400000000000005</c:v>
                </c:pt>
                <c:pt idx="388">
                  <c:v>0.93800000000000006</c:v>
                </c:pt>
                <c:pt idx="389">
                  <c:v>1.21</c:v>
                </c:pt>
                <c:pt idx="390">
                  <c:v>0.80400000000000005</c:v>
                </c:pt>
                <c:pt idx="391">
                  <c:v>1.47</c:v>
                </c:pt>
                <c:pt idx="392">
                  <c:v>1.61</c:v>
                </c:pt>
                <c:pt idx="393">
                  <c:v>1.88</c:v>
                </c:pt>
                <c:pt idx="394">
                  <c:v>2.14</c:v>
                </c:pt>
                <c:pt idx="395">
                  <c:v>2.14</c:v>
                </c:pt>
                <c:pt idx="396">
                  <c:v>2.5500000000000003</c:v>
                </c:pt>
                <c:pt idx="397">
                  <c:v>2.5500000000000003</c:v>
                </c:pt>
                <c:pt idx="398">
                  <c:v>2.68</c:v>
                </c:pt>
                <c:pt idx="399">
                  <c:v>2.4099999999999997</c:v>
                </c:pt>
                <c:pt idx="400">
                  <c:v>2.4099999999999997</c:v>
                </c:pt>
                <c:pt idx="401">
                  <c:v>2.4099999999999997</c:v>
                </c:pt>
                <c:pt idx="402">
                  <c:v>2.14</c:v>
                </c:pt>
                <c:pt idx="403">
                  <c:v>1.74</c:v>
                </c:pt>
                <c:pt idx="404">
                  <c:v>1.61</c:v>
                </c:pt>
                <c:pt idx="405">
                  <c:v>1.34</c:v>
                </c:pt>
                <c:pt idx="406">
                  <c:v>0.80400000000000005</c:v>
                </c:pt>
                <c:pt idx="407">
                  <c:v>0.80400000000000005</c:v>
                </c:pt>
                <c:pt idx="408">
                  <c:v>0.67</c:v>
                </c:pt>
                <c:pt idx="409">
                  <c:v>0.53600000000000003</c:v>
                </c:pt>
                <c:pt idx="410">
                  <c:v>0.26800000000000002</c:v>
                </c:pt>
                <c:pt idx="411">
                  <c:v>-0.26800000000000002</c:v>
                </c:pt>
                <c:pt idx="412">
                  <c:v>-0.13400000000000001</c:v>
                </c:pt>
                <c:pt idx="413">
                  <c:v>-0.80400000000000005</c:v>
                </c:pt>
                <c:pt idx="414">
                  <c:v>-1.07</c:v>
                </c:pt>
                <c:pt idx="415">
                  <c:v>-1.21</c:v>
                </c:pt>
                <c:pt idx="416">
                  <c:v>-1.07</c:v>
                </c:pt>
                <c:pt idx="417">
                  <c:v>-1.61</c:v>
                </c:pt>
                <c:pt idx="418">
                  <c:v>-2.5500000000000003</c:v>
                </c:pt>
                <c:pt idx="419">
                  <c:v>-3.22</c:v>
                </c:pt>
                <c:pt idx="420">
                  <c:v>-3.8899999999999997</c:v>
                </c:pt>
                <c:pt idx="421">
                  <c:v>-4.5599999999999996</c:v>
                </c:pt>
                <c:pt idx="422">
                  <c:v>-6.83</c:v>
                </c:pt>
                <c:pt idx="423">
                  <c:v>-8.98</c:v>
                </c:pt>
                <c:pt idx="424">
                  <c:v>-12.5</c:v>
                </c:pt>
                <c:pt idx="425">
                  <c:v>-17</c:v>
                </c:pt>
                <c:pt idx="426">
                  <c:v>-22.4</c:v>
                </c:pt>
                <c:pt idx="427">
                  <c:v>-31.2</c:v>
                </c:pt>
                <c:pt idx="428">
                  <c:v>-43.1</c:v>
                </c:pt>
                <c:pt idx="429">
                  <c:v>-61.400000000000006</c:v>
                </c:pt>
                <c:pt idx="430">
                  <c:v>-83.2</c:v>
                </c:pt>
                <c:pt idx="431">
                  <c:v>-103</c:v>
                </c:pt>
                <c:pt idx="432">
                  <c:v>-116</c:v>
                </c:pt>
                <c:pt idx="433">
                  <c:v>-120</c:v>
                </c:pt>
                <c:pt idx="434">
                  <c:v>-116</c:v>
                </c:pt>
                <c:pt idx="435">
                  <c:v>-109</c:v>
                </c:pt>
                <c:pt idx="436">
                  <c:v>-96.100000000000009</c:v>
                </c:pt>
                <c:pt idx="437">
                  <c:v>-77.600000000000009</c:v>
                </c:pt>
                <c:pt idx="438">
                  <c:v>-51.9</c:v>
                </c:pt>
                <c:pt idx="439">
                  <c:v>-19.2</c:v>
                </c:pt>
                <c:pt idx="440">
                  <c:v>13.899999999999999</c:v>
                </c:pt>
                <c:pt idx="441">
                  <c:v>44.6</c:v>
                </c:pt>
                <c:pt idx="442">
                  <c:v>67.7</c:v>
                </c:pt>
                <c:pt idx="443">
                  <c:v>83.5</c:v>
                </c:pt>
                <c:pt idx="444">
                  <c:v>92.2</c:v>
                </c:pt>
                <c:pt idx="445">
                  <c:v>94.2</c:v>
                </c:pt>
                <c:pt idx="446">
                  <c:v>91.399999999999991</c:v>
                </c:pt>
                <c:pt idx="447">
                  <c:v>85.4</c:v>
                </c:pt>
                <c:pt idx="448">
                  <c:v>78.399999999999991</c:v>
                </c:pt>
                <c:pt idx="449">
                  <c:v>70.3</c:v>
                </c:pt>
                <c:pt idx="450">
                  <c:v>61.9</c:v>
                </c:pt>
                <c:pt idx="451">
                  <c:v>53.6</c:v>
                </c:pt>
                <c:pt idx="452">
                  <c:v>45.8</c:v>
                </c:pt>
                <c:pt idx="453">
                  <c:v>38.5</c:v>
                </c:pt>
                <c:pt idx="454">
                  <c:v>33.200000000000003</c:v>
                </c:pt>
                <c:pt idx="455">
                  <c:v>27.3</c:v>
                </c:pt>
                <c:pt idx="456">
                  <c:v>22.9</c:v>
                </c:pt>
                <c:pt idx="457">
                  <c:v>19.3</c:v>
                </c:pt>
                <c:pt idx="458">
                  <c:v>16.7</c:v>
                </c:pt>
                <c:pt idx="459">
                  <c:v>13.299999999999999</c:v>
                </c:pt>
                <c:pt idx="460">
                  <c:v>10.7</c:v>
                </c:pt>
                <c:pt idx="461">
                  <c:v>9.379999999999999</c:v>
                </c:pt>
                <c:pt idx="462">
                  <c:v>7.5</c:v>
                </c:pt>
                <c:pt idx="463">
                  <c:v>6.43</c:v>
                </c:pt>
                <c:pt idx="464">
                  <c:v>5.23</c:v>
                </c:pt>
                <c:pt idx="465">
                  <c:v>4.42</c:v>
                </c:pt>
                <c:pt idx="466">
                  <c:v>3.62</c:v>
                </c:pt>
                <c:pt idx="467">
                  <c:v>3.22</c:v>
                </c:pt>
                <c:pt idx="468">
                  <c:v>2.14</c:v>
                </c:pt>
                <c:pt idx="469">
                  <c:v>1.74</c:v>
                </c:pt>
                <c:pt idx="470">
                  <c:v>1.88</c:v>
                </c:pt>
                <c:pt idx="471">
                  <c:v>1.07</c:v>
                </c:pt>
                <c:pt idx="472">
                  <c:v>1.07</c:v>
                </c:pt>
                <c:pt idx="473">
                  <c:v>1.07</c:v>
                </c:pt>
                <c:pt idx="474">
                  <c:v>0.93800000000000006</c:v>
                </c:pt>
                <c:pt idx="475">
                  <c:v>0.67</c:v>
                </c:pt>
                <c:pt idx="476">
                  <c:v>1.07</c:v>
                </c:pt>
                <c:pt idx="477">
                  <c:v>0.53600000000000003</c:v>
                </c:pt>
                <c:pt idx="478">
                  <c:v>0.80400000000000005</c:v>
                </c:pt>
                <c:pt idx="479">
                  <c:v>0.40200000000000002</c:v>
                </c:pt>
                <c:pt idx="480">
                  <c:v>0</c:v>
                </c:pt>
                <c:pt idx="481">
                  <c:v>0.13400000000000001</c:v>
                </c:pt>
                <c:pt idx="482">
                  <c:v>0.40200000000000002</c:v>
                </c:pt>
                <c:pt idx="483">
                  <c:v>0.26800000000000002</c:v>
                </c:pt>
                <c:pt idx="484">
                  <c:v>0.26800000000000002</c:v>
                </c:pt>
                <c:pt idx="485">
                  <c:v>0.13400000000000001</c:v>
                </c:pt>
                <c:pt idx="486">
                  <c:v>0.53600000000000003</c:v>
                </c:pt>
                <c:pt idx="487">
                  <c:v>0.13400000000000001</c:v>
                </c:pt>
                <c:pt idx="488">
                  <c:v>0.26800000000000002</c:v>
                </c:pt>
                <c:pt idx="489">
                  <c:v>0</c:v>
                </c:pt>
                <c:pt idx="490">
                  <c:v>0.13400000000000001</c:v>
                </c:pt>
                <c:pt idx="491">
                  <c:v>0.26800000000000002</c:v>
                </c:pt>
                <c:pt idx="492">
                  <c:v>0.13400000000000001</c:v>
                </c:pt>
                <c:pt idx="493">
                  <c:v>0</c:v>
                </c:pt>
                <c:pt idx="494">
                  <c:v>0.40200000000000002</c:v>
                </c:pt>
                <c:pt idx="495">
                  <c:v>-0.13400000000000001</c:v>
                </c:pt>
                <c:pt idx="496">
                  <c:v>0.13400000000000001</c:v>
                </c:pt>
                <c:pt idx="497">
                  <c:v>0</c:v>
                </c:pt>
                <c:pt idx="498">
                  <c:v>0.13400000000000001</c:v>
                </c:pt>
                <c:pt idx="499">
                  <c:v>0.13400000000000001</c:v>
                </c:pt>
                <c:pt idx="500">
                  <c:v>0</c:v>
                </c:pt>
                <c:pt idx="501">
                  <c:v>0</c:v>
                </c:pt>
                <c:pt idx="502">
                  <c:v>0.40200000000000002</c:v>
                </c:pt>
                <c:pt idx="503">
                  <c:v>0.26800000000000002</c:v>
                </c:pt>
                <c:pt idx="504">
                  <c:v>0.26800000000000002</c:v>
                </c:pt>
                <c:pt idx="505">
                  <c:v>0</c:v>
                </c:pt>
                <c:pt idx="506">
                  <c:v>-0.26800000000000002</c:v>
                </c:pt>
                <c:pt idx="507">
                  <c:v>0</c:v>
                </c:pt>
                <c:pt idx="508">
                  <c:v>0.40200000000000002</c:v>
                </c:pt>
                <c:pt idx="509">
                  <c:v>0.26800000000000002</c:v>
                </c:pt>
                <c:pt idx="510">
                  <c:v>0</c:v>
                </c:pt>
                <c:pt idx="511">
                  <c:v>0.26800000000000002</c:v>
                </c:pt>
                <c:pt idx="512">
                  <c:v>0.13400000000000001</c:v>
                </c:pt>
                <c:pt idx="513">
                  <c:v>0.13400000000000001</c:v>
                </c:pt>
                <c:pt idx="514">
                  <c:v>0.13400000000000001</c:v>
                </c:pt>
                <c:pt idx="515">
                  <c:v>-0.13400000000000001</c:v>
                </c:pt>
                <c:pt idx="516">
                  <c:v>0.26800000000000002</c:v>
                </c:pt>
                <c:pt idx="517">
                  <c:v>0.13400000000000001</c:v>
                </c:pt>
                <c:pt idx="518">
                  <c:v>0</c:v>
                </c:pt>
                <c:pt idx="519">
                  <c:v>0.13400000000000001</c:v>
                </c:pt>
                <c:pt idx="520">
                  <c:v>0</c:v>
                </c:pt>
                <c:pt idx="521">
                  <c:v>-0.13400000000000001</c:v>
                </c:pt>
                <c:pt idx="522">
                  <c:v>0</c:v>
                </c:pt>
                <c:pt idx="523">
                  <c:v>0.53600000000000003</c:v>
                </c:pt>
                <c:pt idx="524">
                  <c:v>0</c:v>
                </c:pt>
                <c:pt idx="525">
                  <c:v>0</c:v>
                </c:pt>
                <c:pt idx="526">
                  <c:v>0.13400000000000001</c:v>
                </c:pt>
                <c:pt idx="527">
                  <c:v>0</c:v>
                </c:pt>
                <c:pt idx="528">
                  <c:v>0</c:v>
                </c:pt>
                <c:pt idx="529">
                  <c:v>0</c:v>
                </c:pt>
                <c:pt idx="530">
                  <c:v>0.13400000000000001</c:v>
                </c:pt>
                <c:pt idx="531">
                  <c:v>0</c:v>
                </c:pt>
                <c:pt idx="532">
                  <c:v>0</c:v>
                </c:pt>
                <c:pt idx="533">
                  <c:v>0</c:v>
                </c:pt>
                <c:pt idx="534">
                  <c:v>-0.13400000000000001</c:v>
                </c:pt>
                <c:pt idx="535">
                  <c:v>0</c:v>
                </c:pt>
                <c:pt idx="536">
                  <c:v>0</c:v>
                </c:pt>
                <c:pt idx="537">
                  <c:v>0.53600000000000003</c:v>
                </c:pt>
                <c:pt idx="538">
                  <c:v>0</c:v>
                </c:pt>
                <c:pt idx="539">
                  <c:v>0</c:v>
                </c:pt>
                <c:pt idx="540">
                  <c:v>0.26800000000000002</c:v>
                </c:pt>
                <c:pt idx="541">
                  <c:v>0.13400000000000001</c:v>
                </c:pt>
                <c:pt idx="542">
                  <c:v>-0.13400000000000001</c:v>
                </c:pt>
                <c:pt idx="543">
                  <c:v>0</c:v>
                </c:pt>
                <c:pt idx="544">
                  <c:v>0</c:v>
                </c:pt>
                <c:pt idx="545">
                  <c:v>0.13400000000000001</c:v>
                </c:pt>
                <c:pt idx="546">
                  <c:v>-0.40200000000000002</c:v>
                </c:pt>
                <c:pt idx="547">
                  <c:v>-0.13400000000000001</c:v>
                </c:pt>
                <c:pt idx="548">
                  <c:v>0.13400000000000001</c:v>
                </c:pt>
                <c:pt idx="549">
                  <c:v>-0.26800000000000002</c:v>
                </c:pt>
                <c:pt idx="550">
                  <c:v>0.13400000000000001</c:v>
                </c:pt>
                <c:pt idx="551">
                  <c:v>0.13400000000000001</c:v>
                </c:pt>
                <c:pt idx="552">
                  <c:v>0.13400000000000001</c:v>
                </c:pt>
                <c:pt idx="553">
                  <c:v>-0.13400000000000001</c:v>
                </c:pt>
                <c:pt idx="554">
                  <c:v>0</c:v>
                </c:pt>
                <c:pt idx="555">
                  <c:v>0</c:v>
                </c:pt>
                <c:pt idx="556">
                  <c:v>0</c:v>
                </c:pt>
                <c:pt idx="557">
                  <c:v>0</c:v>
                </c:pt>
                <c:pt idx="558">
                  <c:v>-0.13400000000000001</c:v>
                </c:pt>
                <c:pt idx="559">
                  <c:v>-0.13400000000000001</c:v>
                </c:pt>
                <c:pt idx="560">
                  <c:v>0</c:v>
                </c:pt>
                <c:pt idx="561">
                  <c:v>0.26800000000000002</c:v>
                </c:pt>
                <c:pt idx="562">
                  <c:v>0.13400000000000001</c:v>
                </c:pt>
                <c:pt idx="563">
                  <c:v>-0.13400000000000001</c:v>
                </c:pt>
                <c:pt idx="564">
                  <c:v>-0.13400000000000001</c:v>
                </c:pt>
                <c:pt idx="565">
                  <c:v>0.26800000000000002</c:v>
                </c:pt>
                <c:pt idx="566">
                  <c:v>-0.13400000000000001</c:v>
                </c:pt>
                <c:pt idx="567">
                  <c:v>0</c:v>
                </c:pt>
                <c:pt idx="568">
                  <c:v>-0.26800000000000002</c:v>
                </c:pt>
                <c:pt idx="569">
                  <c:v>-0.26800000000000002</c:v>
                </c:pt>
                <c:pt idx="570">
                  <c:v>0.13400000000000001</c:v>
                </c:pt>
                <c:pt idx="571">
                  <c:v>-0.13400000000000001</c:v>
                </c:pt>
                <c:pt idx="572">
                  <c:v>-0.26800000000000002</c:v>
                </c:pt>
                <c:pt idx="573">
                  <c:v>-0.40200000000000002</c:v>
                </c:pt>
                <c:pt idx="574">
                  <c:v>0.26800000000000002</c:v>
                </c:pt>
                <c:pt idx="575">
                  <c:v>0.80400000000000005</c:v>
                </c:pt>
                <c:pt idx="576">
                  <c:v>-0.13400000000000001</c:v>
                </c:pt>
                <c:pt idx="577">
                  <c:v>-0.13400000000000001</c:v>
                </c:pt>
                <c:pt idx="578">
                  <c:v>0</c:v>
                </c:pt>
                <c:pt idx="579">
                  <c:v>-0.13400000000000001</c:v>
                </c:pt>
                <c:pt idx="580">
                  <c:v>0</c:v>
                </c:pt>
                <c:pt idx="581">
                  <c:v>-0.26800000000000002</c:v>
                </c:pt>
                <c:pt idx="582">
                  <c:v>0.13400000000000001</c:v>
                </c:pt>
                <c:pt idx="583">
                  <c:v>-0.13400000000000001</c:v>
                </c:pt>
                <c:pt idx="584">
                  <c:v>0</c:v>
                </c:pt>
                <c:pt idx="585">
                  <c:v>0.13400000000000001</c:v>
                </c:pt>
                <c:pt idx="586">
                  <c:v>-0.13400000000000001</c:v>
                </c:pt>
                <c:pt idx="587">
                  <c:v>-0.13400000000000001</c:v>
                </c:pt>
                <c:pt idx="588">
                  <c:v>-0.13400000000000001</c:v>
                </c:pt>
                <c:pt idx="589">
                  <c:v>0.26800000000000002</c:v>
                </c:pt>
                <c:pt idx="590">
                  <c:v>-0.13400000000000001</c:v>
                </c:pt>
                <c:pt idx="591">
                  <c:v>-0.13400000000000001</c:v>
                </c:pt>
                <c:pt idx="592">
                  <c:v>0.13400000000000001</c:v>
                </c:pt>
                <c:pt idx="593">
                  <c:v>0</c:v>
                </c:pt>
                <c:pt idx="594">
                  <c:v>-0.13400000000000001</c:v>
                </c:pt>
                <c:pt idx="595">
                  <c:v>-0.13400000000000001</c:v>
                </c:pt>
                <c:pt idx="596">
                  <c:v>0.26800000000000002</c:v>
                </c:pt>
                <c:pt idx="597">
                  <c:v>-0.13400000000000001</c:v>
                </c:pt>
                <c:pt idx="598">
                  <c:v>0</c:v>
                </c:pt>
                <c:pt idx="599">
                  <c:v>-0.13400000000000001</c:v>
                </c:pt>
                <c:pt idx="600">
                  <c:v>0</c:v>
                </c:pt>
                <c:pt idx="601">
                  <c:v>0.13400000000000001</c:v>
                </c:pt>
                <c:pt idx="602">
                  <c:v>-0.26800000000000002</c:v>
                </c:pt>
                <c:pt idx="603">
                  <c:v>0.26800000000000002</c:v>
                </c:pt>
                <c:pt idx="604">
                  <c:v>0</c:v>
                </c:pt>
                <c:pt idx="605">
                  <c:v>-0.13400000000000001</c:v>
                </c:pt>
                <c:pt idx="606">
                  <c:v>0.26800000000000002</c:v>
                </c:pt>
                <c:pt idx="607">
                  <c:v>0.40200000000000002</c:v>
                </c:pt>
                <c:pt idx="608">
                  <c:v>-0.13400000000000001</c:v>
                </c:pt>
                <c:pt idx="609">
                  <c:v>-0.13400000000000001</c:v>
                </c:pt>
                <c:pt idx="610">
                  <c:v>0.26800000000000002</c:v>
                </c:pt>
                <c:pt idx="611">
                  <c:v>-0.13400000000000001</c:v>
                </c:pt>
                <c:pt idx="612">
                  <c:v>-0.40200000000000002</c:v>
                </c:pt>
                <c:pt idx="613">
                  <c:v>-0.26800000000000002</c:v>
                </c:pt>
                <c:pt idx="614">
                  <c:v>0</c:v>
                </c:pt>
                <c:pt idx="615">
                  <c:v>-0.26800000000000002</c:v>
                </c:pt>
                <c:pt idx="616">
                  <c:v>0.26800000000000002</c:v>
                </c:pt>
                <c:pt idx="617">
                  <c:v>-0.26800000000000002</c:v>
                </c:pt>
                <c:pt idx="618">
                  <c:v>0</c:v>
                </c:pt>
                <c:pt idx="619">
                  <c:v>0.13400000000000001</c:v>
                </c:pt>
                <c:pt idx="620">
                  <c:v>0.26800000000000002</c:v>
                </c:pt>
                <c:pt idx="621">
                  <c:v>0.13400000000000001</c:v>
                </c:pt>
                <c:pt idx="622">
                  <c:v>0.40200000000000002</c:v>
                </c:pt>
                <c:pt idx="623">
                  <c:v>0</c:v>
                </c:pt>
                <c:pt idx="624">
                  <c:v>-0.13400000000000001</c:v>
                </c:pt>
                <c:pt idx="625">
                  <c:v>0.13400000000000001</c:v>
                </c:pt>
                <c:pt idx="626">
                  <c:v>0</c:v>
                </c:pt>
                <c:pt idx="627">
                  <c:v>-0.26800000000000002</c:v>
                </c:pt>
                <c:pt idx="628">
                  <c:v>0.26800000000000002</c:v>
                </c:pt>
                <c:pt idx="629">
                  <c:v>0.26800000000000002</c:v>
                </c:pt>
                <c:pt idx="630">
                  <c:v>0</c:v>
                </c:pt>
                <c:pt idx="631">
                  <c:v>-0.13400000000000001</c:v>
                </c:pt>
                <c:pt idx="632">
                  <c:v>0.40200000000000002</c:v>
                </c:pt>
                <c:pt idx="633">
                  <c:v>0</c:v>
                </c:pt>
                <c:pt idx="634">
                  <c:v>-0.26800000000000002</c:v>
                </c:pt>
                <c:pt idx="635">
                  <c:v>-0.26800000000000002</c:v>
                </c:pt>
                <c:pt idx="636">
                  <c:v>0.13400000000000001</c:v>
                </c:pt>
                <c:pt idx="637">
                  <c:v>0.13400000000000001</c:v>
                </c:pt>
                <c:pt idx="638">
                  <c:v>-0.40200000000000002</c:v>
                </c:pt>
                <c:pt idx="639">
                  <c:v>0.13400000000000001</c:v>
                </c:pt>
                <c:pt idx="640">
                  <c:v>-0.13400000000000001</c:v>
                </c:pt>
                <c:pt idx="641">
                  <c:v>-0.13400000000000001</c:v>
                </c:pt>
                <c:pt idx="642">
                  <c:v>0</c:v>
                </c:pt>
                <c:pt idx="643">
                  <c:v>0.13400000000000001</c:v>
                </c:pt>
                <c:pt idx="644">
                  <c:v>-0.26800000000000002</c:v>
                </c:pt>
                <c:pt idx="645">
                  <c:v>0.13400000000000001</c:v>
                </c:pt>
                <c:pt idx="646">
                  <c:v>0</c:v>
                </c:pt>
                <c:pt idx="647">
                  <c:v>0</c:v>
                </c:pt>
                <c:pt idx="648">
                  <c:v>-0.26800000000000002</c:v>
                </c:pt>
                <c:pt idx="649">
                  <c:v>0</c:v>
                </c:pt>
                <c:pt idx="650">
                  <c:v>-0.13400000000000001</c:v>
                </c:pt>
                <c:pt idx="651">
                  <c:v>-0.26800000000000002</c:v>
                </c:pt>
                <c:pt idx="652">
                  <c:v>0.13400000000000001</c:v>
                </c:pt>
                <c:pt idx="653">
                  <c:v>-0.13400000000000001</c:v>
                </c:pt>
                <c:pt idx="654">
                  <c:v>-0.13400000000000001</c:v>
                </c:pt>
                <c:pt idx="655">
                  <c:v>-0.40200000000000002</c:v>
                </c:pt>
                <c:pt idx="656">
                  <c:v>0</c:v>
                </c:pt>
                <c:pt idx="657">
                  <c:v>-0.13400000000000001</c:v>
                </c:pt>
                <c:pt idx="658">
                  <c:v>0.13400000000000001</c:v>
                </c:pt>
                <c:pt idx="659">
                  <c:v>-0.26800000000000002</c:v>
                </c:pt>
                <c:pt idx="660">
                  <c:v>0.13400000000000001</c:v>
                </c:pt>
                <c:pt idx="661">
                  <c:v>0</c:v>
                </c:pt>
                <c:pt idx="662">
                  <c:v>0.13400000000000001</c:v>
                </c:pt>
                <c:pt idx="663">
                  <c:v>0</c:v>
                </c:pt>
                <c:pt idx="664">
                  <c:v>0.26800000000000002</c:v>
                </c:pt>
                <c:pt idx="665">
                  <c:v>0</c:v>
                </c:pt>
                <c:pt idx="666">
                  <c:v>0.13400000000000001</c:v>
                </c:pt>
                <c:pt idx="667">
                  <c:v>-0.13400000000000001</c:v>
                </c:pt>
                <c:pt idx="668">
                  <c:v>0.13400000000000001</c:v>
                </c:pt>
                <c:pt idx="669">
                  <c:v>0.13400000000000001</c:v>
                </c:pt>
                <c:pt idx="670">
                  <c:v>-0.26800000000000002</c:v>
                </c:pt>
                <c:pt idx="671">
                  <c:v>0.26800000000000002</c:v>
                </c:pt>
                <c:pt idx="672">
                  <c:v>0.40200000000000002</c:v>
                </c:pt>
                <c:pt idx="673">
                  <c:v>0</c:v>
                </c:pt>
                <c:pt idx="674">
                  <c:v>-0.13400000000000001</c:v>
                </c:pt>
                <c:pt idx="675">
                  <c:v>-0.40200000000000002</c:v>
                </c:pt>
                <c:pt idx="676">
                  <c:v>-0.26800000000000002</c:v>
                </c:pt>
                <c:pt idx="677">
                  <c:v>-0.26800000000000002</c:v>
                </c:pt>
                <c:pt idx="678">
                  <c:v>0</c:v>
                </c:pt>
                <c:pt idx="679">
                  <c:v>0.13400000000000001</c:v>
                </c:pt>
                <c:pt idx="680">
                  <c:v>-0.40200000000000002</c:v>
                </c:pt>
                <c:pt idx="681">
                  <c:v>-0.26800000000000002</c:v>
                </c:pt>
                <c:pt idx="682">
                  <c:v>0</c:v>
                </c:pt>
                <c:pt idx="683">
                  <c:v>-0.13400000000000001</c:v>
                </c:pt>
                <c:pt idx="684">
                  <c:v>0</c:v>
                </c:pt>
                <c:pt idx="685">
                  <c:v>0</c:v>
                </c:pt>
                <c:pt idx="686">
                  <c:v>0.26800000000000002</c:v>
                </c:pt>
                <c:pt idx="687">
                  <c:v>0</c:v>
                </c:pt>
                <c:pt idx="688">
                  <c:v>-0.13400000000000001</c:v>
                </c:pt>
                <c:pt idx="689">
                  <c:v>0.13400000000000001</c:v>
                </c:pt>
                <c:pt idx="690">
                  <c:v>0</c:v>
                </c:pt>
                <c:pt idx="691">
                  <c:v>-0.26800000000000002</c:v>
                </c:pt>
                <c:pt idx="692">
                  <c:v>0.26800000000000002</c:v>
                </c:pt>
                <c:pt idx="693">
                  <c:v>0</c:v>
                </c:pt>
                <c:pt idx="694">
                  <c:v>0.13400000000000001</c:v>
                </c:pt>
                <c:pt idx="695">
                  <c:v>0</c:v>
                </c:pt>
                <c:pt idx="696">
                  <c:v>0.13400000000000001</c:v>
                </c:pt>
                <c:pt idx="697">
                  <c:v>-0.26800000000000002</c:v>
                </c:pt>
                <c:pt idx="698">
                  <c:v>-0.53600000000000003</c:v>
                </c:pt>
                <c:pt idx="699">
                  <c:v>0</c:v>
                </c:pt>
                <c:pt idx="700">
                  <c:v>-0.13400000000000001</c:v>
                </c:pt>
                <c:pt idx="701">
                  <c:v>-0.13400000000000001</c:v>
                </c:pt>
                <c:pt idx="702">
                  <c:v>0</c:v>
                </c:pt>
                <c:pt idx="703">
                  <c:v>0</c:v>
                </c:pt>
                <c:pt idx="704">
                  <c:v>-0.13400000000000001</c:v>
                </c:pt>
                <c:pt idx="705">
                  <c:v>0</c:v>
                </c:pt>
                <c:pt idx="706">
                  <c:v>-0.13400000000000001</c:v>
                </c:pt>
                <c:pt idx="707">
                  <c:v>0.13400000000000001</c:v>
                </c:pt>
                <c:pt idx="708">
                  <c:v>-0.13400000000000001</c:v>
                </c:pt>
                <c:pt idx="709">
                  <c:v>0</c:v>
                </c:pt>
                <c:pt idx="710">
                  <c:v>-0.13400000000000001</c:v>
                </c:pt>
                <c:pt idx="711">
                  <c:v>0.13400000000000001</c:v>
                </c:pt>
                <c:pt idx="712">
                  <c:v>-0.26800000000000002</c:v>
                </c:pt>
                <c:pt idx="713">
                  <c:v>0.26800000000000002</c:v>
                </c:pt>
                <c:pt idx="714">
                  <c:v>0.13400000000000001</c:v>
                </c:pt>
                <c:pt idx="715">
                  <c:v>-0.26800000000000002</c:v>
                </c:pt>
                <c:pt idx="716">
                  <c:v>-0.13400000000000001</c:v>
                </c:pt>
                <c:pt idx="717">
                  <c:v>0.13400000000000001</c:v>
                </c:pt>
                <c:pt idx="718">
                  <c:v>0</c:v>
                </c:pt>
                <c:pt idx="719">
                  <c:v>0.26800000000000002</c:v>
                </c:pt>
                <c:pt idx="720">
                  <c:v>-0.13400000000000001</c:v>
                </c:pt>
                <c:pt idx="721">
                  <c:v>-0.13400000000000001</c:v>
                </c:pt>
                <c:pt idx="722">
                  <c:v>-0.13400000000000001</c:v>
                </c:pt>
                <c:pt idx="723">
                  <c:v>-0.26800000000000002</c:v>
                </c:pt>
                <c:pt idx="724">
                  <c:v>-0.13400000000000001</c:v>
                </c:pt>
                <c:pt idx="725">
                  <c:v>-0.13400000000000001</c:v>
                </c:pt>
                <c:pt idx="726">
                  <c:v>0</c:v>
                </c:pt>
                <c:pt idx="727">
                  <c:v>0</c:v>
                </c:pt>
                <c:pt idx="728">
                  <c:v>0.13400000000000001</c:v>
                </c:pt>
                <c:pt idx="729">
                  <c:v>0</c:v>
                </c:pt>
                <c:pt idx="730">
                  <c:v>0</c:v>
                </c:pt>
                <c:pt idx="731">
                  <c:v>0.13400000000000001</c:v>
                </c:pt>
                <c:pt idx="732">
                  <c:v>0</c:v>
                </c:pt>
                <c:pt idx="733">
                  <c:v>0</c:v>
                </c:pt>
                <c:pt idx="734">
                  <c:v>-0.26800000000000002</c:v>
                </c:pt>
                <c:pt idx="735">
                  <c:v>-0.13400000000000001</c:v>
                </c:pt>
                <c:pt idx="736">
                  <c:v>0</c:v>
                </c:pt>
                <c:pt idx="737">
                  <c:v>-0.26800000000000002</c:v>
                </c:pt>
                <c:pt idx="738">
                  <c:v>0</c:v>
                </c:pt>
                <c:pt idx="739">
                  <c:v>0.13400000000000001</c:v>
                </c:pt>
                <c:pt idx="740">
                  <c:v>-0.26800000000000002</c:v>
                </c:pt>
                <c:pt idx="741">
                  <c:v>-0.53600000000000003</c:v>
                </c:pt>
                <c:pt idx="742">
                  <c:v>0</c:v>
                </c:pt>
                <c:pt idx="743">
                  <c:v>-0.13400000000000001</c:v>
                </c:pt>
                <c:pt idx="744">
                  <c:v>-0.13400000000000001</c:v>
                </c:pt>
                <c:pt idx="745">
                  <c:v>0</c:v>
                </c:pt>
                <c:pt idx="746">
                  <c:v>-0.13400000000000001</c:v>
                </c:pt>
                <c:pt idx="747">
                  <c:v>0</c:v>
                </c:pt>
                <c:pt idx="748">
                  <c:v>0</c:v>
                </c:pt>
                <c:pt idx="749">
                  <c:v>0</c:v>
                </c:pt>
                <c:pt idx="750">
                  <c:v>-0.13400000000000001</c:v>
                </c:pt>
                <c:pt idx="751">
                  <c:v>-0.26800000000000002</c:v>
                </c:pt>
                <c:pt idx="752">
                  <c:v>0</c:v>
                </c:pt>
                <c:pt idx="753">
                  <c:v>0.13400000000000001</c:v>
                </c:pt>
                <c:pt idx="754">
                  <c:v>-0.40200000000000002</c:v>
                </c:pt>
                <c:pt idx="755">
                  <c:v>-0.40200000000000002</c:v>
                </c:pt>
                <c:pt idx="756">
                  <c:v>0</c:v>
                </c:pt>
                <c:pt idx="757">
                  <c:v>-0.13400000000000001</c:v>
                </c:pt>
                <c:pt idx="758">
                  <c:v>0.13400000000000001</c:v>
                </c:pt>
                <c:pt idx="759">
                  <c:v>0.13400000000000001</c:v>
                </c:pt>
                <c:pt idx="760">
                  <c:v>-0.26800000000000002</c:v>
                </c:pt>
                <c:pt idx="761">
                  <c:v>0</c:v>
                </c:pt>
                <c:pt idx="762">
                  <c:v>0.13400000000000001</c:v>
                </c:pt>
                <c:pt idx="763">
                  <c:v>0.13400000000000001</c:v>
                </c:pt>
                <c:pt idx="764">
                  <c:v>0.13400000000000001</c:v>
                </c:pt>
                <c:pt idx="765">
                  <c:v>-0.26800000000000002</c:v>
                </c:pt>
                <c:pt idx="766">
                  <c:v>-0.13400000000000001</c:v>
                </c:pt>
                <c:pt idx="767">
                  <c:v>-0.26800000000000002</c:v>
                </c:pt>
                <c:pt idx="768">
                  <c:v>-0.26800000000000002</c:v>
                </c:pt>
                <c:pt idx="769">
                  <c:v>-0.13400000000000001</c:v>
                </c:pt>
                <c:pt idx="770">
                  <c:v>0</c:v>
                </c:pt>
                <c:pt idx="771">
                  <c:v>0.13400000000000001</c:v>
                </c:pt>
                <c:pt idx="772">
                  <c:v>0.26800000000000002</c:v>
                </c:pt>
                <c:pt idx="773">
                  <c:v>0.13400000000000001</c:v>
                </c:pt>
                <c:pt idx="774">
                  <c:v>0</c:v>
                </c:pt>
                <c:pt idx="775">
                  <c:v>-0.13400000000000001</c:v>
                </c:pt>
                <c:pt idx="776">
                  <c:v>0</c:v>
                </c:pt>
                <c:pt idx="777">
                  <c:v>0</c:v>
                </c:pt>
                <c:pt idx="778">
                  <c:v>0.40200000000000002</c:v>
                </c:pt>
                <c:pt idx="779">
                  <c:v>0</c:v>
                </c:pt>
                <c:pt idx="780">
                  <c:v>0.13400000000000001</c:v>
                </c:pt>
                <c:pt idx="781">
                  <c:v>-0.40200000000000002</c:v>
                </c:pt>
                <c:pt idx="782">
                  <c:v>0</c:v>
                </c:pt>
                <c:pt idx="783">
                  <c:v>0.13400000000000001</c:v>
                </c:pt>
                <c:pt idx="784">
                  <c:v>0</c:v>
                </c:pt>
                <c:pt idx="785">
                  <c:v>-0.13400000000000001</c:v>
                </c:pt>
                <c:pt idx="786">
                  <c:v>0.13400000000000001</c:v>
                </c:pt>
                <c:pt idx="787">
                  <c:v>-0.13400000000000001</c:v>
                </c:pt>
                <c:pt idx="788">
                  <c:v>-0.13400000000000001</c:v>
                </c:pt>
                <c:pt idx="789">
                  <c:v>0.53600000000000003</c:v>
                </c:pt>
                <c:pt idx="790">
                  <c:v>0</c:v>
                </c:pt>
                <c:pt idx="791">
                  <c:v>0</c:v>
                </c:pt>
                <c:pt idx="792">
                  <c:v>0</c:v>
                </c:pt>
                <c:pt idx="793">
                  <c:v>-0.26800000000000002</c:v>
                </c:pt>
                <c:pt idx="794">
                  <c:v>-0.40200000000000002</c:v>
                </c:pt>
                <c:pt idx="795">
                  <c:v>0</c:v>
                </c:pt>
                <c:pt idx="796">
                  <c:v>0.13400000000000001</c:v>
                </c:pt>
                <c:pt idx="797">
                  <c:v>-0.13400000000000001</c:v>
                </c:pt>
                <c:pt idx="798">
                  <c:v>0.13400000000000001</c:v>
                </c:pt>
                <c:pt idx="799">
                  <c:v>0.26800000000000002</c:v>
                </c:pt>
                <c:pt idx="800">
                  <c:v>0</c:v>
                </c:pt>
                <c:pt idx="801">
                  <c:v>0</c:v>
                </c:pt>
                <c:pt idx="802">
                  <c:v>0</c:v>
                </c:pt>
                <c:pt idx="803">
                  <c:v>-0.26800000000000002</c:v>
                </c:pt>
                <c:pt idx="804">
                  <c:v>0</c:v>
                </c:pt>
                <c:pt idx="805">
                  <c:v>0.26800000000000002</c:v>
                </c:pt>
                <c:pt idx="806">
                  <c:v>-0.26800000000000002</c:v>
                </c:pt>
                <c:pt idx="807">
                  <c:v>-0.13400000000000001</c:v>
                </c:pt>
                <c:pt idx="808">
                  <c:v>-0.13400000000000001</c:v>
                </c:pt>
                <c:pt idx="809">
                  <c:v>-0.26800000000000002</c:v>
                </c:pt>
                <c:pt idx="810">
                  <c:v>-0.13400000000000001</c:v>
                </c:pt>
                <c:pt idx="811">
                  <c:v>-0.13400000000000001</c:v>
                </c:pt>
                <c:pt idx="812">
                  <c:v>0.13400000000000001</c:v>
                </c:pt>
                <c:pt idx="813">
                  <c:v>0</c:v>
                </c:pt>
                <c:pt idx="814">
                  <c:v>-0.26800000000000002</c:v>
                </c:pt>
                <c:pt idx="815">
                  <c:v>0.13400000000000001</c:v>
                </c:pt>
                <c:pt idx="816">
                  <c:v>0.13400000000000001</c:v>
                </c:pt>
                <c:pt idx="817">
                  <c:v>0</c:v>
                </c:pt>
                <c:pt idx="818">
                  <c:v>-0.40200000000000002</c:v>
                </c:pt>
                <c:pt idx="819">
                  <c:v>0.13400000000000001</c:v>
                </c:pt>
                <c:pt idx="820">
                  <c:v>0.26800000000000002</c:v>
                </c:pt>
                <c:pt idx="821">
                  <c:v>-0.26800000000000002</c:v>
                </c:pt>
                <c:pt idx="822">
                  <c:v>-0.26800000000000002</c:v>
                </c:pt>
                <c:pt idx="823">
                  <c:v>0</c:v>
                </c:pt>
                <c:pt idx="824">
                  <c:v>0</c:v>
                </c:pt>
                <c:pt idx="825">
                  <c:v>-0.13400000000000001</c:v>
                </c:pt>
                <c:pt idx="826">
                  <c:v>0.13400000000000001</c:v>
                </c:pt>
                <c:pt idx="827">
                  <c:v>0</c:v>
                </c:pt>
                <c:pt idx="828">
                  <c:v>0.13400000000000001</c:v>
                </c:pt>
                <c:pt idx="829">
                  <c:v>0.13400000000000001</c:v>
                </c:pt>
                <c:pt idx="830">
                  <c:v>0</c:v>
                </c:pt>
                <c:pt idx="831">
                  <c:v>-0.13400000000000001</c:v>
                </c:pt>
                <c:pt idx="832">
                  <c:v>0.13400000000000001</c:v>
                </c:pt>
                <c:pt idx="833">
                  <c:v>-0.26800000000000002</c:v>
                </c:pt>
                <c:pt idx="834">
                  <c:v>-0.40200000000000002</c:v>
                </c:pt>
                <c:pt idx="835">
                  <c:v>0.13400000000000001</c:v>
                </c:pt>
                <c:pt idx="836">
                  <c:v>-0.13400000000000001</c:v>
                </c:pt>
                <c:pt idx="837">
                  <c:v>0.13400000000000001</c:v>
                </c:pt>
                <c:pt idx="838">
                  <c:v>0</c:v>
                </c:pt>
                <c:pt idx="839">
                  <c:v>-0.40200000000000002</c:v>
                </c:pt>
                <c:pt idx="840">
                  <c:v>0.26800000000000002</c:v>
                </c:pt>
                <c:pt idx="841">
                  <c:v>0</c:v>
                </c:pt>
                <c:pt idx="842">
                  <c:v>-0.26800000000000002</c:v>
                </c:pt>
                <c:pt idx="843">
                  <c:v>0.13400000000000001</c:v>
                </c:pt>
                <c:pt idx="844">
                  <c:v>-0.26800000000000002</c:v>
                </c:pt>
                <c:pt idx="845">
                  <c:v>0</c:v>
                </c:pt>
                <c:pt idx="846">
                  <c:v>-0.13400000000000001</c:v>
                </c:pt>
                <c:pt idx="847">
                  <c:v>0.13400000000000001</c:v>
                </c:pt>
                <c:pt idx="848">
                  <c:v>0.13400000000000001</c:v>
                </c:pt>
                <c:pt idx="849">
                  <c:v>0.13400000000000001</c:v>
                </c:pt>
                <c:pt idx="850">
                  <c:v>-0.13400000000000001</c:v>
                </c:pt>
                <c:pt idx="851">
                  <c:v>0</c:v>
                </c:pt>
                <c:pt idx="852">
                  <c:v>0</c:v>
                </c:pt>
                <c:pt idx="853">
                  <c:v>0</c:v>
                </c:pt>
                <c:pt idx="854">
                  <c:v>0.13400000000000001</c:v>
                </c:pt>
                <c:pt idx="855">
                  <c:v>0</c:v>
                </c:pt>
                <c:pt idx="856">
                  <c:v>-0.13400000000000001</c:v>
                </c:pt>
                <c:pt idx="857">
                  <c:v>0.13400000000000001</c:v>
                </c:pt>
                <c:pt idx="858">
                  <c:v>-0.13400000000000001</c:v>
                </c:pt>
                <c:pt idx="859">
                  <c:v>0.13400000000000001</c:v>
                </c:pt>
                <c:pt idx="860">
                  <c:v>-0.13400000000000001</c:v>
                </c:pt>
                <c:pt idx="861">
                  <c:v>0</c:v>
                </c:pt>
                <c:pt idx="862">
                  <c:v>0.13400000000000001</c:v>
                </c:pt>
                <c:pt idx="863">
                  <c:v>-0.13400000000000001</c:v>
                </c:pt>
                <c:pt idx="864">
                  <c:v>-0.67</c:v>
                </c:pt>
                <c:pt idx="865">
                  <c:v>0.13400000000000001</c:v>
                </c:pt>
                <c:pt idx="866">
                  <c:v>-0.26800000000000002</c:v>
                </c:pt>
                <c:pt idx="867">
                  <c:v>0.13400000000000001</c:v>
                </c:pt>
                <c:pt idx="868">
                  <c:v>-0.13400000000000001</c:v>
                </c:pt>
                <c:pt idx="869">
                  <c:v>-0.26800000000000002</c:v>
                </c:pt>
                <c:pt idx="870">
                  <c:v>0</c:v>
                </c:pt>
                <c:pt idx="871">
                  <c:v>-0.13400000000000001</c:v>
                </c:pt>
                <c:pt idx="872">
                  <c:v>0.40200000000000002</c:v>
                </c:pt>
                <c:pt idx="873">
                  <c:v>0.26800000000000002</c:v>
                </c:pt>
                <c:pt idx="874">
                  <c:v>-0.13400000000000001</c:v>
                </c:pt>
                <c:pt idx="875">
                  <c:v>0</c:v>
                </c:pt>
                <c:pt idx="876">
                  <c:v>0</c:v>
                </c:pt>
                <c:pt idx="877">
                  <c:v>0</c:v>
                </c:pt>
                <c:pt idx="878">
                  <c:v>0</c:v>
                </c:pt>
                <c:pt idx="879">
                  <c:v>-0.13400000000000001</c:v>
                </c:pt>
                <c:pt idx="880">
                  <c:v>0.13400000000000001</c:v>
                </c:pt>
                <c:pt idx="881">
                  <c:v>-0.13400000000000001</c:v>
                </c:pt>
                <c:pt idx="882">
                  <c:v>0.13400000000000001</c:v>
                </c:pt>
                <c:pt idx="883">
                  <c:v>0.13400000000000001</c:v>
                </c:pt>
                <c:pt idx="884">
                  <c:v>0</c:v>
                </c:pt>
                <c:pt idx="885">
                  <c:v>-0.13400000000000001</c:v>
                </c:pt>
                <c:pt idx="886">
                  <c:v>0</c:v>
                </c:pt>
                <c:pt idx="887">
                  <c:v>-0.13400000000000001</c:v>
                </c:pt>
                <c:pt idx="888">
                  <c:v>-0.13400000000000001</c:v>
                </c:pt>
                <c:pt idx="889">
                  <c:v>-0.40200000000000002</c:v>
                </c:pt>
                <c:pt idx="890">
                  <c:v>0</c:v>
                </c:pt>
                <c:pt idx="891">
                  <c:v>-0.26800000000000002</c:v>
                </c:pt>
                <c:pt idx="892">
                  <c:v>0.13400000000000001</c:v>
                </c:pt>
                <c:pt idx="893">
                  <c:v>-0.26800000000000002</c:v>
                </c:pt>
                <c:pt idx="894">
                  <c:v>0</c:v>
                </c:pt>
                <c:pt idx="895">
                  <c:v>-0.13400000000000001</c:v>
                </c:pt>
                <c:pt idx="896">
                  <c:v>0</c:v>
                </c:pt>
                <c:pt idx="897">
                  <c:v>0</c:v>
                </c:pt>
                <c:pt idx="898">
                  <c:v>0.40200000000000002</c:v>
                </c:pt>
                <c:pt idx="899">
                  <c:v>0.13400000000000001</c:v>
                </c:pt>
                <c:pt idx="900">
                  <c:v>0</c:v>
                </c:pt>
                <c:pt idx="901">
                  <c:v>0.13400000000000001</c:v>
                </c:pt>
                <c:pt idx="902">
                  <c:v>0</c:v>
                </c:pt>
                <c:pt idx="903">
                  <c:v>0</c:v>
                </c:pt>
                <c:pt idx="904">
                  <c:v>0</c:v>
                </c:pt>
                <c:pt idx="905">
                  <c:v>0</c:v>
                </c:pt>
                <c:pt idx="906">
                  <c:v>-0.26800000000000002</c:v>
                </c:pt>
                <c:pt idx="907">
                  <c:v>-0.26800000000000002</c:v>
                </c:pt>
                <c:pt idx="908">
                  <c:v>0.13400000000000001</c:v>
                </c:pt>
                <c:pt idx="909">
                  <c:v>-0.40200000000000002</c:v>
                </c:pt>
                <c:pt idx="910">
                  <c:v>0.13400000000000001</c:v>
                </c:pt>
                <c:pt idx="911">
                  <c:v>-0.26800000000000002</c:v>
                </c:pt>
                <c:pt idx="912">
                  <c:v>-0.40200000000000002</c:v>
                </c:pt>
                <c:pt idx="913">
                  <c:v>-0.13400000000000001</c:v>
                </c:pt>
                <c:pt idx="914">
                  <c:v>0.13400000000000001</c:v>
                </c:pt>
                <c:pt idx="915">
                  <c:v>-0.26800000000000002</c:v>
                </c:pt>
                <c:pt idx="916">
                  <c:v>-0.13400000000000001</c:v>
                </c:pt>
                <c:pt idx="917">
                  <c:v>0.26800000000000002</c:v>
                </c:pt>
                <c:pt idx="918">
                  <c:v>-0.40200000000000002</c:v>
                </c:pt>
                <c:pt idx="919">
                  <c:v>0</c:v>
                </c:pt>
                <c:pt idx="920">
                  <c:v>-0.13400000000000001</c:v>
                </c:pt>
                <c:pt idx="921">
                  <c:v>-0.26800000000000002</c:v>
                </c:pt>
                <c:pt idx="922">
                  <c:v>0.13400000000000001</c:v>
                </c:pt>
                <c:pt idx="923">
                  <c:v>0</c:v>
                </c:pt>
                <c:pt idx="924">
                  <c:v>-0.13400000000000001</c:v>
                </c:pt>
                <c:pt idx="925">
                  <c:v>-0.13400000000000001</c:v>
                </c:pt>
                <c:pt idx="926">
                  <c:v>-0.13400000000000001</c:v>
                </c:pt>
                <c:pt idx="927">
                  <c:v>-0.13400000000000001</c:v>
                </c:pt>
                <c:pt idx="928">
                  <c:v>-0.13400000000000001</c:v>
                </c:pt>
                <c:pt idx="929">
                  <c:v>0</c:v>
                </c:pt>
                <c:pt idx="930">
                  <c:v>0.13400000000000001</c:v>
                </c:pt>
                <c:pt idx="931">
                  <c:v>-0.26800000000000002</c:v>
                </c:pt>
                <c:pt idx="932">
                  <c:v>-0.13400000000000001</c:v>
                </c:pt>
                <c:pt idx="933">
                  <c:v>0</c:v>
                </c:pt>
                <c:pt idx="934">
                  <c:v>0</c:v>
                </c:pt>
                <c:pt idx="935">
                  <c:v>0.40200000000000002</c:v>
                </c:pt>
                <c:pt idx="936">
                  <c:v>0</c:v>
                </c:pt>
                <c:pt idx="937">
                  <c:v>0.26800000000000002</c:v>
                </c:pt>
                <c:pt idx="938">
                  <c:v>-0.13400000000000001</c:v>
                </c:pt>
                <c:pt idx="939">
                  <c:v>0</c:v>
                </c:pt>
                <c:pt idx="940">
                  <c:v>-0.13400000000000001</c:v>
                </c:pt>
                <c:pt idx="941">
                  <c:v>0.13400000000000001</c:v>
                </c:pt>
                <c:pt idx="942">
                  <c:v>0</c:v>
                </c:pt>
                <c:pt idx="943">
                  <c:v>-0.13400000000000001</c:v>
                </c:pt>
                <c:pt idx="944">
                  <c:v>-0.40200000000000002</c:v>
                </c:pt>
                <c:pt idx="945">
                  <c:v>-0.13400000000000001</c:v>
                </c:pt>
                <c:pt idx="946">
                  <c:v>-0.40200000000000002</c:v>
                </c:pt>
                <c:pt idx="947">
                  <c:v>0</c:v>
                </c:pt>
                <c:pt idx="948">
                  <c:v>-0.26800000000000002</c:v>
                </c:pt>
                <c:pt idx="949">
                  <c:v>0.13400000000000001</c:v>
                </c:pt>
                <c:pt idx="950">
                  <c:v>-0.13400000000000001</c:v>
                </c:pt>
                <c:pt idx="951">
                  <c:v>0.13400000000000001</c:v>
                </c:pt>
                <c:pt idx="952">
                  <c:v>0.13400000000000001</c:v>
                </c:pt>
                <c:pt idx="953">
                  <c:v>-0.40200000000000002</c:v>
                </c:pt>
                <c:pt idx="954">
                  <c:v>0.13400000000000001</c:v>
                </c:pt>
                <c:pt idx="955">
                  <c:v>-0.13400000000000001</c:v>
                </c:pt>
                <c:pt idx="956">
                  <c:v>0</c:v>
                </c:pt>
                <c:pt idx="957">
                  <c:v>0.13400000000000001</c:v>
                </c:pt>
                <c:pt idx="958">
                  <c:v>0</c:v>
                </c:pt>
                <c:pt idx="959">
                  <c:v>-0.13400000000000001</c:v>
                </c:pt>
                <c:pt idx="960">
                  <c:v>0</c:v>
                </c:pt>
                <c:pt idx="961">
                  <c:v>0.13400000000000001</c:v>
                </c:pt>
                <c:pt idx="962">
                  <c:v>0.13400000000000001</c:v>
                </c:pt>
                <c:pt idx="963">
                  <c:v>-0.26800000000000002</c:v>
                </c:pt>
                <c:pt idx="964">
                  <c:v>0</c:v>
                </c:pt>
                <c:pt idx="965">
                  <c:v>0.26800000000000002</c:v>
                </c:pt>
                <c:pt idx="966">
                  <c:v>-0.13400000000000001</c:v>
                </c:pt>
                <c:pt idx="967">
                  <c:v>0</c:v>
                </c:pt>
                <c:pt idx="968">
                  <c:v>-0.13400000000000001</c:v>
                </c:pt>
                <c:pt idx="969">
                  <c:v>0.26800000000000002</c:v>
                </c:pt>
                <c:pt idx="970">
                  <c:v>0</c:v>
                </c:pt>
                <c:pt idx="971">
                  <c:v>0</c:v>
                </c:pt>
                <c:pt idx="972">
                  <c:v>0.26800000000000002</c:v>
                </c:pt>
                <c:pt idx="973">
                  <c:v>0.26800000000000002</c:v>
                </c:pt>
                <c:pt idx="974">
                  <c:v>-0.13400000000000001</c:v>
                </c:pt>
                <c:pt idx="975">
                  <c:v>0.26800000000000002</c:v>
                </c:pt>
                <c:pt idx="976">
                  <c:v>0</c:v>
                </c:pt>
                <c:pt idx="977">
                  <c:v>-0.13400000000000001</c:v>
                </c:pt>
                <c:pt idx="978">
                  <c:v>0</c:v>
                </c:pt>
                <c:pt idx="979">
                  <c:v>-0.26800000000000002</c:v>
                </c:pt>
                <c:pt idx="980">
                  <c:v>0.80400000000000005</c:v>
                </c:pt>
                <c:pt idx="981">
                  <c:v>0</c:v>
                </c:pt>
                <c:pt idx="982">
                  <c:v>-0.26800000000000002</c:v>
                </c:pt>
                <c:pt idx="983">
                  <c:v>-0.13400000000000001</c:v>
                </c:pt>
                <c:pt idx="984">
                  <c:v>0.13400000000000001</c:v>
                </c:pt>
                <c:pt idx="985">
                  <c:v>-0.13400000000000001</c:v>
                </c:pt>
                <c:pt idx="986">
                  <c:v>0</c:v>
                </c:pt>
                <c:pt idx="987">
                  <c:v>-0.26800000000000002</c:v>
                </c:pt>
                <c:pt idx="988">
                  <c:v>0.13400000000000001</c:v>
                </c:pt>
                <c:pt idx="989">
                  <c:v>0</c:v>
                </c:pt>
                <c:pt idx="990">
                  <c:v>-0.13400000000000001</c:v>
                </c:pt>
                <c:pt idx="991">
                  <c:v>0.13400000000000001</c:v>
                </c:pt>
                <c:pt idx="992">
                  <c:v>0.53600000000000003</c:v>
                </c:pt>
                <c:pt idx="993">
                  <c:v>0</c:v>
                </c:pt>
                <c:pt idx="994">
                  <c:v>-0.13400000000000001</c:v>
                </c:pt>
                <c:pt idx="995">
                  <c:v>0.13400000000000001</c:v>
                </c:pt>
                <c:pt idx="996">
                  <c:v>0</c:v>
                </c:pt>
                <c:pt idx="997">
                  <c:v>0</c:v>
                </c:pt>
                <c:pt idx="998">
                  <c:v>0.26800000000000002</c:v>
                </c:pt>
                <c:pt idx="999">
                  <c:v>-0.53600000000000003</c:v>
                </c:pt>
                <c:pt idx="1000">
                  <c:v>0</c:v>
                </c:pt>
                <c:pt idx="1001">
                  <c:v>-0.13400000000000001</c:v>
                </c:pt>
                <c:pt idx="1002">
                  <c:v>0</c:v>
                </c:pt>
                <c:pt idx="1003">
                  <c:v>-0.13400000000000001</c:v>
                </c:pt>
                <c:pt idx="1004">
                  <c:v>0</c:v>
                </c:pt>
                <c:pt idx="1005">
                  <c:v>0.26800000000000002</c:v>
                </c:pt>
                <c:pt idx="1006">
                  <c:v>0</c:v>
                </c:pt>
                <c:pt idx="1007">
                  <c:v>-0.40200000000000002</c:v>
                </c:pt>
                <c:pt idx="1008">
                  <c:v>0</c:v>
                </c:pt>
                <c:pt idx="1009">
                  <c:v>-0.26800000000000002</c:v>
                </c:pt>
                <c:pt idx="1010">
                  <c:v>0.40200000000000002</c:v>
                </c:pt>
                <c:pt idx="1011">
                  <c:v>0</c:v>
                </c:pt>
                <c:pt idx="1012">
                  <c:v>0</c:v>
                </c:pt>
                <c:pt idx="1013">
                  <c:v>0</c:v>
                </c:pt>
                <c:pt idx="1014">
                  <c:v>0.13400000000000001</c:v>
                </c:pt>
                <c:pt idx="1015">
                  <c:v>-0.26800000000000002</c:v>
                </c:pt>
                <c:pt idx="1016">
                  <c:v>0</c:v>
                </c:pt>
                <c:pt idx="1017">
                  <c:v>0</c:v>
                </c:pt>
                <c:pt idx="1018">
                  <c:v>0</c:v>
                </c:pt>
                <c:pt idx="1019">
                  <c:v>-0.40200000000000002</c:v>
                </c:pt>
                <c:pt idx="1020">
                  <c:v>-0.26800000000000002</c:v>
                </c:pt>
                <c:pt idx="1021">
                  <c:v>0</c:v>
                </c:pt>
                <c:pt idx="1022">
                  <c:v>0</c:v>
                </c:pt>
                <c:pt idx="1023">
                  <c:v>0</c:v>
                </c:pt>
              </c:numCache>
            </c:numRef>
          </c:val>
          <c:smooth val="0"/>
        </c:ser>
        <c:dLbls>
          <c:showLegendKey val="0"/>
          <c:showVal val="0"/>
          <c:showCatName val="0"/>
          <c:showSerName val="0"/>
          <c:showPercent val="0"/>
          <c:showBubbleSize val="0"/>
        </c:dLbls>
        <c:smooth val="0"/>
        <c:axId val="436244272"/>
        <c:axId val="436242312"/>
      </c:lineChart>
      <c:catAx>
        <c:axId val="4362442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ms)</a:t>
                </a:r>
                <a:endParaRPr lang="vi-VN"/>
              </a:p>
            </c:rich>
          </c:tx>
          <c:layout>
            <c:manualLayout>
              <c:xMode val="edge"/>
              <c:yMode val="edge"/>
              <c:x val="0.7606869439271674"/>
              <c:y val="0.4213429571303587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436242312"/>
        <c:crosses val="autoZero"/>
        <c:auto val="1"/>
        <c:lblAlgn val="ctr"/>
        <c:lblOffset val="100"/>
        <c:tickLblSkip val="200"/>
        <c:noMultiLvlLbl val="0"/>
      </c:catAx>
      <c:valAx>
        <c:axId val="4362423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4362442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a:t>LIA signal (mV)</a:t>
            </a:r>
            <a:endParaRPr lang="vi-VN" sz="1050"/>
          </a:p>
        </c:rich>
      </c:tx>
      <c:layout>
        <c:manualLayout>
          <c:xMode val="edge"/>
          <c:yMode val="edge"/>
          <c:x val="1.3678915135607716E-3"/>
          <c:y val="3.703703703703703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manualLayout>
          <c:layoutTarget val="inner"/>
          <c:xMode val="edge"/>
          <c:yMode val="edge"/>
          <c:x val="0.11896602830009025"/>
          <c:y val="0.18621276595744682"/>
          <c:w val="0.8140914246917873"/>
          <c:h val="0.66510615960239017"/>
        </c:manualLayout>
      </c:layout>
      <c:lineChart>
        <c:grouping val="standard"/>
        <c:varyColors val="0"/>
        <c:ser>
          <c:idx val="0"/>
          <c:order val="0"/>
          <c:spPr>
            <a:ln w="28575" cap="rnd">
              <a:solidFill>
                <a:schemeClr val="accent1"/>
              </a:solidFill>
              <a:round/>
            </a:ln>
            <a:effectLst/>
          </c:spPr>
          <c:marker>
            <c:symbol val="none"/>
          </c:marker>
          <c:cat>
            <c:numRef>
              <c:f>ac12_Traces!$F$12:$F$1035</c:f>
              <c:numCache>
                <c:formatCode>0</c:formatCode>
                <c:ptCount val="1024"/>
                <c:pt idx="0">
                  <c:v>0</c:v>
                </c:pt>
                <c:pt idx="1">
                  <c:v>1</c:v>
                </c:pt>
                <c:pt idx="2">
                  <c:v>3</c:v>
                </c:pt>
                <c:pt idx="3">
                  <c:v>4</c:v>
                </c:pt>
                <c:pt idx="4">
                  <c:v>5</c:v>
                </c:pt>
                <c:pt idx="5">
                  <c:v>7</c:v>
                </c:pt>
                <c:pt idx="6">
                  <c:v>8</c:v>
                </c:pt>
                <c:pt idx="7">
                  <c:v>10</c:v>
                </c:pt>
                <c:pt idx="8">
                  <c:v>11</c:v>
                </c:pt>
                <c:pt idx="9">
                  <c:v>12</c:v>
                </c:pt>
                <c:pt idx="10">
                  <c:v>14</c:v>
                </c:pt>
                <c:pt idx="11">
                  <c:v>15</c:v>
                </c:pt>
                <c:pt idx="12">
                  <c:v>16</c:v>
                </c:pt>
                <c:pt idx="13">
                  <c:v>18</c:v>
                </c:pt>
                <c:pt idx="14">
                  <c:v>19</c:v>
                </c:pt>
                <c:pt idx="15">
                  <c:v>20</c:v>
                </c:pt>
                <c:pt idx="16">
                  <c:v>22</c:v>
                </c:pt>
                <c:pt idx="17">
                  <c:v>23</c:v>
                </c:pt>
                <c:pt idx="18">
                  <c:v>25</c:v>
                </c:pt>
                <c:pt idx="19">
                  <c:v>26</c:v>
                </c:pt>
                <c:pt idx="20">
                  <c:v>27</c:v>
                </c:pt>
                <c:pt idx="21">
                  <c:v>29</c:v>
                </c:pt>
                <c:pt idx="22">
                  <c:v>30</c:v>
                </c:pt>
                <c:pt idx="23">
                  <c:v>31</c:v>
                </c:pt>
                <c:pt idx="24">
                  <c:v>33</c:v>
                </c:pt>
                <c:pt idx="25">
                  <c:v>34</c:v>
                </c:pt>
                <c:pt idx="26">
                  <c:v>36</c:v>
                </c:pt>
                <c:pt idx="27">
                  <c:v>37</c:v>
                </c:pt>
                <c:pt idx="28">
                  <c:v>38</c:v>
                </c:pt>
                <c:pt idx="29">
                  <c:v>40</c:v>
                </c:pt>
                <c:pt idx="30">
                  <c:v>41</c:v>
                </c:pt>
                <c:pt idx="31">
                  <c:v>42</c:v>
                </c:pt>
                <c:pt idx="32">
                  <c:v>44</c:v>
                </c:pt>
                <c:pt idx="33">
                  <c:v>45</c:v>
                </c:pt>
                <c:pt idx="34">
                  <c:v>46</c:v>
                </c:pt>
                <c:pt idx="35">
                  <c:v>48</c:v>
                </c:pt>
                <c:pt idx="36">
                  <c:v>49</c:v>
                </c:pt>
                <c:pt idx="37">
                  <c:v>51</c:v>
                </c:pt>
                <c:pt idx="38">
                  <c:v>52</c:v>
                </c:pt>
                <c:pt idx="39">
                  <c:v>53</c:v>
                </c:pt>
                <c:pt idx="40">
                  <c:v>55</c:v>
                </c:pt>
                <c:pt idx="41">
                  <c:v>56</c:v>
                </c:pt>
                <c:pt idx="42">
                  <c:v>57</c:v>
                </c:pt>
                <c:pt idx="43">
                  <c:v>59</c:v>
                </c:pt>
                <c:pt idx="44">
                  <c:v>60</c:v>
                </c:pt>
                <c:pt idx="45">
                  <c:v>62</c:v>
                </c:pt>
                <c:pt idx="46">
                  <c:v>63</c:v>
                </c:pt>
                <c:pt idx="47">
                  <c:v>64</c:v>
                </c:pt>
                <c:pt idx="48">
                  <c:v>66</c:v>
                </c:pt>
                <c:pt idx="49">
                  <c:v>67</c:v>
                </c:pt>
                <c:pt idx="50">
                  <c:v>68</c:v>
                </c:pt>
                <c:pt idx="51">
                  <c:v>70</c:v>
                </c:pt>
                <c:pt idx="52">
                  <c:v>71</c:v>
                </c:pt>
                <c:pt idx="53">
                  <c:v>72</c:v>
                </c:pt>
                <c:pt idx="54">
                  <c:v>74</c:v>
                </c:pt>
                <c:pt idx="55">
                  <c:v>75</c:v>
                </c:pt>
                <c:pt idx="56">
                  <c:v>77</c:v>
                </c:pt>
                <c:pt idx="57">
                  <c:v>78</c:v>
                </c:pt>
                <c:pt idx="58">
                  <c:v>79</c:v>
                </c:pt>
                <c:pt idx="59">
                  <c:v>81</c:v>
                </c:pt>
                <c:pt idx="60">
                  <c:v>82</c:v>
                </c:pt>
                <c:pt idx="61">
                  <c:v>83</c:v>
                </c:pt>
                <c:pt idx="62">
                  <c:v>85</c:v>
                </c:pt>
                <c:pt idx="63">
                  <c:v>86</c:v>
                </c:pt>
                <c:pt idx="64">
                  <c:v>88</c:v>
                </c:pt>
                <c:pt idx="65">
                  <c:v>89</c:v>
                </c:pt>
                <c:pt idx="66">
                  <c:v>90</c:v>
                </c:pt>
                <c:pt idx="67">
                  <c:v>92</c:v>
                </c:pt>
                <c:pt idx="68">
                  <c:v>93</c:v>
                </c:pt>
                <c:pt idx="69">
                  <c:v>94</c:v>
                </c:pt>
                <c:pt idx="70">
                  <c:v>96</c:v>
                </c:pt>
                <c:pt idx="71">
                  <c:v>97</c:v>
                </c:pt>
                <c:pt idx="72">
                  <c:v>98</c:v>
                </c:pt>
                <c:pt idx="73">
                  <c:v>100</c:v>
                </c:pt>
                <c:pt idx="74">
                  <c:v>101</c:v>
                </c:pt>
                <c:pt idx="75">
                  <c:v>103</c:v>
                </c:pt>
                <c:pt idx="76">
                  <c:v>104</c:v>
                </c:pt>
                <c:pt idx="77">
                  <c:v>105</c:v>
                </c:pt>
                <c:pt idx="78">
                  <c:v>107</c:v>
                </c:pt>
                <c:pt idx="79">
                  <c:v>108</c:v>
                </c:pt>
                <c:pt idx="80">
                  <c:v>109</c:v>
                </c:pt>
                <c:pt idx="81">
                  <c:v>111</c:v>
                </c:pt>
                <c:pt idx="82">
                  <c:v>112</c:v>
                </c:pt>
                <c:pt idx="83">
                  <c:v>114</c:v>
                </c:pt>
                <c:pt idx="84">
                  <c:v>115</c:v>
                </c:pt>
                <c:pt idx="85">
                  <c:v>116</c:v>
                </c:pt>
                <c:pt idx="86">
                  <c:v>118</c:v>
                </c:pt>
                <c:pt idx="87">
                  <c:v>119</c:v>
                </c:pt>
                <c:pt idx="88">
                  <c:v>120</c:v>
                </c:pt>
                <c:pt idx="89">
                  <c:v>122</c:v>
                </c:pt>
                <c:pt idx="90">
                  <c:v>123</c:v>
                </c:pt>
                <c:pt idx="91">
                  <c:v>124</c:v>
                </c:pt>
                <c:pt idx="92">
                  <c:v>126</c:v>
                </c:pt>
                <c:pt idx="93">
                  <c:v>127</c:v>
                </c:pt>
                <c:pt idx="94">
                  <c:v>129</c:v>
                </c:pt>
                <c:pt idx="95">
                  <c:v>130</c:v>
                </c:pt>
                <c:pt idx="96">
                  <c:v>131</c:v>
                </c:pt>
                <c:pt idx="97">
                  <c:v>133</c:v>
                </c:pt>
                <c:pt idx="98">
                  <c:v>134</c:v>
                </c:pt>
                <c:pt idx="99">
                  <c:v>135</c:v>
                </c:pt>
                <c:pt idx="100">
                  <c:v>137</c:v>
                </c:pt>
                <c:pt idx="101">
                  <c:v>138</c:v>
                </c:pt>
                <c:pt idx="102">
                  <c:v>140</c:v>
                </c:pt>
                <c:pt idx="103">
                  <c:v>141</c:v>
                </c:pt>
                <c:pt idx="104">
                  <c:v>142</c:v>
                </c:pt>
                <c:pt idx="105">
                  <c:v>144</c:v>
                </c:pt>
                <c:pt idx="106">
                  <c:v>145</c:v>
                </c:pt>
                <c:pt idx="107">
                  <c:v>146</c:v>
                </c:pt>
                <c:pt idx="108">
                  <c:v>148</c:v>
                </c:pt>
                <c:pt idx="109">
                  <c:v>149</c:v>
                </c:pt>
                <c:pt idx="110">
                  <c:v>150</c:v>
                </c:pt>
                <c:pt idx="111">
                  <c:v>152</c:v>
                </c:pt>
                <c:pt idx="112">
                  <c:v>153</c:v>
                </c:pt>
                <c:pt idx="113">
                  <c:v>155</c:v>
                </c:pt>
                <c:pt idx="114">
                  <c:v>156</c:v>
                </c:pt>
                <c:pt idx="115">
                  <c:v>157</c:v>
                </c:pt>
                <c:pt idx="116">
                  <c:v>159</c:v>
                </c:pt>
                <c:pt idx="117">
                  <c:v>160</c:v>
                </c:pt>
                <c:pt idx="118">
                  <c:v>161</c:v>
                </c:pt>
                <c:pt idx="119">
                  <c:v>163</c:v>
                </c:pt>
                <c:pt idx="120">
                  <c:v>164</c:v>
                </c:pt>
                <c:pt idx="121">
                  <c:v>166</c:v>
                </c:pt>
                <c:pt idx="122">
                  <c:v>167</c:v>
                </c:pt>
                <c:pt idx="123">
                  <c:v>168</c:v>
                </c:pt>
                <c:pt idx="124">
                  <c:v>170</c:v>
                </c:pt>
                <c:pt idx="125">
                  <c:v>171</c:v>
                </c:pt>
                <c:pt idx="126">
                  <c:v>172</c:v>
                </c:pt>
                <c:pt idx="127">
                  <c:v>174</c:v>
                </c:pt>
                <c:pt idx="128">
                  <c:v>175</c:v>
                </c:pt>
                <c:pt idx="129">
                  <c:v>176</c:v>
                </c:pt>
                <c:pt idx="130">
                  <c:v>178</c:v>
                </c:pt>
                <c:pt idx="131">
                  <c:v>179</c:v>
                </c:pt>
                <c:pt idx="132">
                  <c:v>181</c:v>
                </c:pt>
                <c:pt idx="133">
                  <c:v>182</c:v>
                </c:pt>
                <c:pt idx="134">
                  <c:v>183</c:v>
                </c:pt>
                <c:pt idx="135">
                  <c:v>185</c:v>
                </c:pt>
                <c:pt idx="136">
                  <c:v>186</c:v>
                </c:pt>
                <c:pt idx="137">
                  <c:v>187</c:v>
                </c:pt>
                <c:pt idx="138">
                  <c:v>189</c:v>
                </c:pt>
                <c:pt idx="139">
                  <c:v>190</c:v>
                </c:pt>
                <c:pt idx="140">
                  <c:v>192</c:v>
                </c:pt>
                <c:pt idx="141">
                  <c:v>193</c:v>
                </c:pt>
                <c:pt idx="142">
                  <c:v>194</c:v>
                </c:pt>
                <c:pt idx="143">
                  <c:v>196</c:v>
                </c:pt>
                <c:pt idx="144">
                  <c:v>197</c:v>
                </c:pt>
                <c:pt idx="145">
                  <c:v>198</c:v>
                </c:pt>
                <c:pt idx="146">
                  <c:v>200</c:v>
                </c:pt>
                <c:pt idx="147">
                  <c:v>201</c:v>
                </c:pt>
                <c:pt idx="148">
                  <c:v>202</c:v>
                </c:pt>
                <c:pt idx="149">
                  <c:v>204</c:v>
                </c:pt>
                <c:pt idx="150">
                  <c:v>205</c:v>
                </c:pt>
                <c:pt idx="151">
                  <c:v>207</c:v>
                </c:pt>
                <c:pt idx="152">
                  <c:v>208</c:v>
                </c:pt>
                <c:pt idx="153">
                  <c:v>209</c:v>
                </c:pt>
                <c:pt idx="154">
                  <c:v>211</c:v>
                </c:pt>
                <c:pt idx="155">
                  <c:v>212</c:v>
                </c:pt>
                <c:pt idx="156">
                  <c:v>213</c:v>
                </c:pt>
                <c:pt idx="157">
                  <c:v>215</c:v>
                </c:pt>
                <c:pt idx="158">
                  <c:v>216</c:v>
                </c:pt>
                <c:pt idx="159">
                  <c:v>218</c:v>
                </c:pt>
                <c:pt idx="160">
                  <c:v>219</c:v>
                </c:pt>
                <c:pt idx="161">
                  <c:v>220</c:v>
                </c:pt>
                <c:pt idx="162">
                  <c:v>222</c:v>
                </c:pt>
                <c:pt idx="163">
                  <c:v>223</c:v>
                </c:pt>
                <c:pt idx="164">
                  <c:v>224</c:v>
                </c:pt>
                <c:pt idx="165">
                  <c:v>226</c:v>
                </c:pt>
                <c:pt idx="166">
                  <c:v>227</c:v>
                </c:pt>
                <c:pt idx="167">
                  <c:v>229</c:v>
                </c:pt>
                <c:pt idx="168">
                  <c:v>230</c:v>
                </c:pt>
                <c:pt idx="169">
                  <c:v>231</c:v>
                </c:pt>
                <c:pt idx="170">
                  <c:v>233</c:v>
                </c:pt>
                <c:pt idx="171">
                  <c:v>234</c:v>
                </c:pt>
                <c:pt idx="172">
                  <c:v>235</c:v>
                </c:pt>
                <c:pt idx="173">
                  <c:v>237</c:v>
                </c:pt>
                <c:pt idx="174">
                  <c:v>238</c:v>
                </c:pt>
                <c:pt idx="175">
                  <c:v>239</c:v>
                </c:pt>
                <c:pt idx="176">
                  <c:v>241</c:v>
                </c:pt>
                <c:pt idx="177">
                  <c:v>242</c:v>
                </c:pt>
                <c:pt idx="178">
                  <c:v>244</c:v>
                </c:pt>
                <c:pt idx="179">
                  <c:v>245</c:v>
                </c:pt>
                <c:pt idx="180">
                  <c:v>246</c:v>
                </c:pt>
                <c:pt idx="181">
                  <c:v>248</c:v>
                </c:pt>
                <c:pt idx="182">
                  <c:v>249</c:v>
                </c:pt>
                <c:pt idx="183">
                  <c:v>250</c:v>
                </c:pt>
                <c:pt idx="184">
                  <c:v>252</c:v>
                </c:pt>
                <c:pt idx="185">
                  <c:v>253</c:v>
                </c:pt>
                <c:pt idx="186">
                  <c:v>255</c:v>
                </c:pt>
                <c:pt idx="187">
                  <c:v>256</c:v>
                </c:pt>
                <c:pt idx="188">
                  <c:v>257</c:v>
                </c:pt>
                <c:pt idx="189">
                  <c:v>259</c:v>
                </c:pt>
                <c:pt idx="190">
                  <c:v>260</c:v>
                </c:pt>
                <c:pt idx="191">
                  <c:v>261</c:v>
                </c:pt>
                <c:pt idx="192">
                  <c:v>263</c:v>
                </c:pt>
                <c:pt idx="193">
                  <c:v>264</c:v>
                </c:pt>
                <c:pt idx="194">
                  <c:v>265</c:v>
                </c:pt>
                <c:pt idx="195">
                  <c:v>267</c:v>
                </c:pt>
                <c:pt idx="196">
                  <c:v>268</c:v>
                </c:pt>
                <c:pt idx="197">
                  <c:v>270</c:v>
                </c:pt>
                <c:pt idx="198">
                  <c:v>271</c:v>
                </c:pt>
                <c:pt idx="199">
                  <c:v>272</c:v>
                </c:pt>
                <c:pt idx="200">
                  <c:v>274</c:v>
                </c:pt>
                <c:pt idx="201">
                  <c:v>275</c:v>
                </c:pt>
                <c:pt idx="202">
                  <c:v>276</c:v>
                </c:pt>
                <c:pt idx="203">
                  <c:v>278</c:v>
                </c:pt>
                <c:pt idx="204">
                  <c:v>279</c:v>
                </c:pt>
                <c:pt idx="205">
                  <c:v>281</c:v>
                </c:pt>
                <c:pt idx="206">
                  <c:v>282</c:v>
                </c:pt>
                <c:pt idx="207">
                  <c:v>283</c:v>
                </c:pt>
                <c:pt idx="208">
                  <c:v>285</c:v>
                </c:pt>
                <c:pt idx="209">
                  <c:v>286</c:v>
                </c:pt>
                <c:pt idx="210">
                  <c:v>287</c:v>
                </c:pt>
                <c:pt idx="211">
                  <c:v>289</c:v>
                </c:pt>
                <c:pt idx="212">
                  <c:v>290</c:v>
                </c:pt>
                <c:pt idx="213">
                  <c:v>291</c:v>
                </c:pt>
                <c:pt idx="214">
                  <c:v>293</c:v>
                </c:pt>
                <c:pt idx="215">
                  <c:v>294</c:v>
                </c:pt>
                <c:pt idx="216">
                  <c:v>296</c:v>
                </c:pt>
                <c:pt idx="217">
                  <c:v>297</c:v>
                </c:pt>
                <c:pt idx="218">
                  <c:v>298</c:v>
                </c:pt>
                <c:pt idx="219">
                  <c:v>300</c:v>
                </c:pt>
                <c:pt idx="220">
                  <c:v>301</c:v>
                </c:pt>
                <c:pt idx="221">
                  <c:v>302</c:v>
                </c:pt>
                <c:pt idx="222">
                  <c:v>304</c:v>
                </c:pt>
                <c:pt idx="223">
                  <c:v>305</c:v>
                </c:pt>
                <c:pt idx="224">
                  <c:v>307</c:v>
                </c:pt>
                <c:pt idx="225">
                  <c:v>308</c:v>
                </c:pt>
                <c:pt idx="226">
                  <c:v>309</c:v>
                </c:pt>
                <c:pt idx="227">
                  <c:v>311</c:v>
                </c:pt>
                <c:pt idx="228">
                  <c:v>312</c:v>
                </c:pt>
                <c:pt idx="229">
                  <c:v>313</c:v>
                </c:pt>
                <c:pt idx="230">
                  <c:v>315</c:v>
                </c:pt>
                <c:pt idx="231">
                  <c:v>316</c:v>
                </c:pt>
                <c:pt idx="232">
                  <c:v>317</c:v>
                </c:pt>
                <c:pt idx="233">
                  <c:v>319</c:v>
                </c:pt>
                <c:pt idx="234">
                  <c:v>320</c:v>
                </c:pt>
                <c:pt idx="235">
                  <c:v>322</c:v>
                </c:pt>
                <c:pt idx="236">
                  <c:v>323</c:v>
                </c:pt>
                <c:pt idx="237">
                  <c:v>324</c:v>
                </c:pt>
                <c:pt idx="238">
                  <c:v>326</c:v>
                </c:pt>
                <c:pt idx="239">
                  <c:v>327</c:v>
                </c:pt>
                <c:pt idx="240">
                  <c:v>328</c:v>
                </c:pt>
                <c:pt idx="241">
                  <c:v>330</c:v>
                </c:pt>
                <c:pt idx="242">
                  <c:v>331</c:v>
                </c:pt>
                <c:pt idx="243">
                  <c:v>333</c:v>
                </c:pt>
                <c:pt idx="244">
                  <c:v>334</c:v>
                </c:pt>
                <c:pt idx="245">
                  <c:v>335</c:v>
                </c:pt>
                <c:pt idx="246">
                  <c:v>337</c:v>
                </c:pt>
                <c:pt idx="247">
                  <c:v>338</c:v>
                </c:pt>
                <c:pt idx="248">
                  <c:v>339</c:v>
                </c:pt>
                <c:pt idx="249">
                  <c:v>341</c:v>
                </c:pt>
                <c:pt idx="250">
                  <c:v>342</c:v>
                </c:pt>
                <c:pt idx="251">
                  <c:v>343</c:v>
                </c:pt>
                <c:pt idx="252">
                  <c:v>345</c:v>
                </c:pt>
                <c:pt idx="253">
                  <c:v>346</c:v>
                </c:pt>
                <c:pt idx="254">
                  <c:v>348</c:v>
                </c:pt>
                <c:pt idx="255">
                  <c:v>349</c:v>
                </c:pt>
                <c:pt idx="256">
                  <c:v>350</c:v>
                </c:pt>
                <c:pt idx="257">
                  <c:v>352</c:v>
                </c:pt>
                <c:pt idx="258">
                  <c:v>353</c:v>
                </c:pt>
                <c:pt idx="259">
                  <c:v>354</c:v>
                </c:pt>
                <c:pt idx="260">
                  <c:v>356</c:v>
                </c:pt>
                <c:pt idx="261">
                  <c:v>357</c:v>
                </c:pt>
                <c:pt idx="262">
                  <c:v>359</c:v>
                </c:pt>
                <c:pt idx="263">
                  <c:v>360</c:v>
                </c:pt>
                <c:pt idx="264">
                  <c:v>361</c:v>
                </c:pt>
                <c:pt idx="265">
                  <c:v>363</c:v>
                </c:pt>
                <c:pt idx="266">
                  <c:v>364</c:v>
                </c:pt>
                <c:pt idx="267">
                  <c:v>365</c:v>
                </c:pt>
                <c:pt idx="268">
                  <c:v>367</c:v>
                </c:pt>
                <c:pt idx="269">
                  <c:v>368</c:v>
                </c:pt>
                <c:pt idx="270">
                  <c:v>369</c:v>
                </c:pt>
                <c:pt idx="271">
                  <c:v>371</c:v>
                </c:pt>
                <c:pt idx="272">
                  <c:v>372</c:v>
                </c:pt>
                <c:pt idx="273">
                  <c:v>374</c:v>
                </c:pt>
                <c:pt idx="274">
                  <c:v>375</c:v>
                </c:pt>
                <c:pt idx="275">
                  <c:v>376</c:v>
                </c:pt>
                <c:pt idx="276">
                  <c:v>378</c:v>
                </c:pt>
                <c:pt idx="277">
                  <c:v>379</c:v>
                </c:pt>
                <c:pt idx="278">
                  <c:v>380</c:v>
                </c:pt>
                <c:pt idx="279">
                  <c:v>382</c:v>
                </c:pt>
                <c:pt idx="280">
                  <c:v>383</c:v>
                </c:pt>
                <c:pt idx="281">
                  <c:v>385</c:v>
                </c:pt>
                <c:pt idx="282">
                  <c:v>386</c:v>
                </c:pt>
                <c:pt idx="283">
                  <c:v>387</c:v>
                </c:pt>
                <c:pt idx="284">
                  <c:v>389</c:v>
                </c:pt>
                <c:pt idx="285">
                  <c:v>390</c:v>
                </c:pt>
                <c:pt idx="286">
                  <c:v>391</c:v>
                </c:pt>
                <c:pt idx="287">
                  <c:v>393</c:v>
                </c:pt>
                <c:pt idx="288">
                  <c:v>394</c:v>
                </c:pt>
                <c:pt idx="289">
                  <c:v>395</c:v>
                </c:pt>
                <c:pt idx="290">
                  <c:v>397</c:v>
                </c:pt>
                <c:pt idx="291">
                  <c:v>398</c:v>
                </c:pt>
                <c:pt idx="292">
                  <c:v>400</c:v>
                </c:pt>
                <c:pt idx="293">
                  <c:v>401</c:v>
                </c:pt>
                <c:pt idx="294">
                  <c:v>402</c:v>
                </c:pt>
                <c:pt idx="295">
                  <c:v>404</c:v>
                </c:pt>
                <c:pt idx="296">
                  <c:v>405</c:v>
                </c:pt>
                <c:pt idx="297">
                  <c:v>406</c:v>
                </c:pt>
                <c:pt idx="298">
                  <c:v>408</c:v>
                </c:pt>
                <c:pt idx="299">
                  <c:v>409</c:v>
                </c:pt>
                <c:pt idx="300">
                  <c:v>411</c:v>
                </c:pt>
                <c:pt idx="301">
                  <c:v>412</c:v>
                </c:pt>
                <c:pt idx="302">
                  <c:v>413</c:v>
                </c:pt>
                <c:pt idx="303">
                  <c:v>415</c:v>
                </c:pt>
                <c:pt idx="304">
                  <c:v>416</c:v>
                </c:pt>
                <c:pt idx="305">
                  <c:v>417</c:v>
                </c:pt>
                <c:pt idx="306">
                  <c:v>419</c:v>
                </c:pt>
                <c:pt idx="307">
                  <c:v>420</c:v>
                </c:pt>
                <c:pt idx="308">
                  <c:v>421</c:v>
                </c:pt>
                <c:pt idx="309">
                  <c:v>423</c:v>
                </c:pt>
                <c:pt idx="310">
                  <c:v>424</c:v>
                </c:pt>
                <c:pt idx="311">
                  <c:v>426</c:v>
                </c:pt>
                <c:pt idx="312">
                  <c:v>427</c:v>
                </c:pt>
                <c:pt idx="313">
                  <c:v>428</c:v>
                </c:pt>
                <c:pt idx="314">
                  <c:v>430</c:v>
                </c:pt>
                <c:pt idx="315">
                  <c:v>431</c:v>
                </c:pt>
                <c:pt idx="316">
                  <c:v>432</c:v>
                </c:pt>
                <c:pt idx="317">
                  <c:v>434</c:v>
                </c:pt>
                <c:pt idx="318">
                  <c:v>435</c:v>
                </c:pt>
                <c:pt idx="319">
                  <c:v>437</c:v>
                </c:pt>
                <c:pt idx="320">
                  <c:v>438</c:v>
                </c:pt>
                <c:pt idx="321">
                  <c:v>439</c:v>
                </c:pt>
                <c:pt idx="322">
                  <c:v>441</c:v>
                </c:pt>
                <c:pt idx="323">
                  <c:v>442</c:v>
                </c:pt>
                <c:pt idx="324">
                  <c:v>443</c:v>
                </c:pt>
                <c:pt idx="325">
                  <c:v>445</c:v>
                </c:pt>
                <c:pt idx="326">
                  <c:v>446</c:v>
                </c:pt>
                <c:pt idx="327">
                  <c:v>447</c:v>
                </c:pt>
                <c:pt idx="328">
                  <c:v>449</c:v>
                </c:pt>
                <c:pt idx="329">
                  <c:v>450</c:v>
                </c:pt>
                <c:pt idx="330">
                  <c:v>452</c:v>
                </c:pt>
                <c:pt idx="331">
                  <c:v>453</c:v>
                </c:pt>
                <c:pt idx="332">
                  <c:v>454</c:v>
                </c:pt>
                <c:pt idx="333">
                  <c:v>456</c:v>
                </c:pt>
                <c:pt idx="334">
                  <c:v>457</c:v>
                </c:pt>
                <c:pt idx="335">
                  <c:v>458</c:v>
                </c:pt>
                <c:pt idx="336">
                  <c:v>460</c:v>
                </c:pt>
                <c:pt idx="337">
                  <c:v>461</c:v>
                </c:pt>
                <c:pt idx="338">
                  <c:v>463</c:v>
                </c:pt>
                <c:pt idx="339">
                  <c:v>464</c:v>
                </c:pt>
                <c:pt idx="340">
                  <c:v>465</c:v>
                </c:pt>
                <c:pt idx="341">
                  <c:v>467</c:v>
                </c:pt>
                <c:pt idx="342">
                  <c:v>468</c:v>
                </c:pt>
                <c:pt idx="343">
                  <c:v>469</c:v>
                </c:pt>
                <c:pt idx="344">
                  <c:v>471</c:v>
                </c:pt>
                <c:pt idx="345">
                  <c:v>472</c:v>
                </c:pt>
                <c:pt idx="346">
                  <c:v>473</c:v>
                </c:pt>
                <c:pt idx="347">
                  <c:v>475</c:v>
                </c:pt>
                <c:pt idx="348">
                  <c:v>476</c:v>
                </c:pt>
                <c:pt idx="349">
                  <c:v>478</c:v>
                </c:pt>
                <c:pt idx="350">
                  <c:v>479</c:v>
                </c:pt>
                <c:pt idx="351">
                  <c:v>480</c:v>
                </c:pt>
                <c:pt idx="352">
                  <c:v>482</c:v>
                </c:pt>
                <c:pt idx="353">
                  <c:v>483</c:v>
                </c:pt>
                <c:pt idx="354">
                  <c:v>484</c:v>
                </c:pt>
                <c:pt idx="355">
                  <c:v>486</c:v>
                </c:pt>
                <c:pt idx="356">
                  <c:v>487</c:v>
                </c:pt>
                <c:pt idx="357">
                  <c:v>489</c:v>
                </c:pt>
                <c:pt idx="358">
                  <c:v>490</c:v>
                </c:pt>
                <c:pt idx="359">
                  <c:v>491</c:v>
                </c:pt>
                <c:pt idx="360">
                  <c:v>493</c:v>
                </c:pt>
                <c:pt idx="361">
                  <c:v>494</c:v>
                </c:pt>
                <c:pt idx="362">
                  <c:v>495</c:v>
                </c:pt>
                <c:pt idx="363">
                  <c:v>497</c:v>
                </c:pt>
                <c:pt idx="364">
                  <c:v>498</c:v>
                </c:pt>
                <c:pt idx="365">
                  <c:v>499</c:v>
                </c:pt>
                <c:pt idx="366">
                  <c:v>501</c:v>
                </c:pt>
                <c:pt idx="367">
                  <c:v>502</c:v>
                </c:pt>
                <c:pt idx="368">
                  <c:v>504</c:v>
                </c:pt>
                <c:pt idx="369">
                  <c:v>505</c:v>
                </c:pt>
                <c:pt idx="370">
                  <c:v>506</c:v>
                </c:pt>
                <c:pt idx="371">
                  <c:v>508</c:v>
                </c:pt>
                <c:pt idx="372">
                  <c:v>509</c:v>
                </c:pt>
                <c:pt idx="373">
                  <c:v>510</c:v>
                </c:pt>
                <c:pt idx="374">
                  <c:v>512</c:v>
                </c:pt>
                <c:pt idx="375">
                  <c:v>513</c:v>
                </c:pt>
                <c:pt idx="376">
                  <c:v>515</c:v>
                </c:pt>
                <c:pt idx="377">
                  <c:v>516</c:v>
                </c:pt>
                <c:pt idx="378">
                  <c:v>517</c:v>
                </c:pt>
                <c:pt idx="379">
                  <c:v>519</c:v>
                </c:pt>
                <c:pt idx="380">
                  <c:v>520</c:v>
                </c:pt>
                <c:pt idx="381">
                  <c:v>521</c:v>
                </c:pt>
                <c:pt idx="382">
                  <c:v>523</c:v>
                </c:pt>
                <c:pt idx="383">
                  <c:v>524</c:v>
                </c:pt>
                <c:pt idx="384">
                  <c:v>525</c:v>
                </c:pt>
                <c:pt idx="385">
                  <c:v>527</c:v>
                </c:pt>
                <c:pt idx="386">
                  <c:v>528</c:v>
                </c:pt>
                <c:pt idx="387">
                  <c:v>530</c:v>
                </c:pt>
                <c:pt idx="388">
                  <c:v>531</c:v>
                </c:pt>
                <c:pt idx="389">
                  <c:v>532</c:v>
                </c:pt>
                <c:pt idx="390">
                  <c:v>534</c:v>
                </c:pt>
                <c:pt idx="391">
                  <c:v>535</c:v>
                </c:pt>
                <c:pt idx="392">
                  <c:v>536</c:v>
                </c:pt>
                <c:pt idx="393">
                  <c:v>538</c:v>
                </c:pt>
                <c:pt idx="394">
                  <c:v>539</c:v>
                </c:pt>
                <c:pt idx="395">
                  <c:v>541</c:v>
                </c:pt>
                <c:pt idx="396">
                  <c:v>542</c:v>
                </c:pt>
                <c:pt idx="397">
                  <c:v>543</c:v>
                </c:pt>
                <c:pt idx="398">
                  <c:v>545</c:v>
                </c:pt>
                <c:pt idx="399">
                  <c:v>546</c:v>
                </c:pt>
                <c:pt idx="400">
                  <c:v>547</c:v>
                </c:pt>
                <c:pt idx="401">
                  <c:v>549</c:v>
                </c:pt>
                <c:pt idx="402">
                  <c:v>550</c:v>
                </c:pt>
                <c:pt idx="403">
                  <c:v>551</c:v>
                </c:pt>
                <c:pt idx="404">
                  <c:v>553</c:v>
                </c:pt>
                <c:pt idx="405">
                  <c:v>554</c:v>
                </c:pt>
                <c:pt idx="406">
                  <c:v>556</c:v>
                </c:pt>
                <c:pt idx="407">
                  <c:v>557</c:v>
                </c:pt>
                <c:pt idx="408">
                  <c:v>558</c:v>
                </c:pt>
                <c:pt idx="409">
                  <c:v>560</c:v>
                </c:pt>
                <c:pt idx="410">
                  <c:v>561</c:v>
                </c:pt>
                <c:pt idx="411">
                  <c:v>562</c:v>
                </c:pt>
                <c:pt idx="412">
                  <c:v>564</c:v>
                </c:pt>
                <c:pt idx="413">
                  <c:v>565</c:v>
                </c:pt>
                <c:pt idx="414">
                  <c:v>567</c:v>
                </c:pt>
                <c:pt idx="415">
                  <c:v>568</c:v>
                </c:pt>
                <c:pt idx="416">
                  <c:v>569</c:v>
                </c:pt>
                <c:pt idx="417">
                  <c:v>571</c:v>
                </c:pt>
                <c:pt idx="418">
                  <c:v>572</c:v>
                </c:pt>
                <c:pt idx="419">
                  <c:v>573</c:v>
                </c:pt>
                <c:pt idx="420">
                  <c:v>575</c:v>
                </c:pt>
                <c:pt idx="421">
                  <c:v>576</c:v>
                </c:pt>
                <c:pt idx="422">
                  <c:v>577</c:v>
                </c:pt>
                <c:pt idx="423">
                  <c:v>579</c:v>
                </c:pt>
                <c:pt idx="424">
                  <c:v>580</c:v>
                </c:pt>
                <c:pt idx="425">
                  <c:v>582</c:v>
                </c:pt>
                <c:pt idx="426">
                  <c:v>583</c:v>
                </c:pt>
                <c:pt idx="427">
                  <c:v>584</c:v>
                </c:pt>
                <c:pt idx="428">
                  <c:v>586</c:v>
                </c:pt>
                <c:pt idx="429">
                  <c:v>587</c:v>
                </c:pt>
                <c:pt idx="430">
                  <c:v>588</c:v>
                </c:pt>
                <c:pt idx="431">
                  <c:v>590</c:v>
                </c:pt>
                <c:pt idx="432">
                  <c:v>591</c:v>
                </c:pt>
                <c:pt idx="433">
                  <c:v>593</c:v>
                </c:pt>
                <c:pt idx="434">
                  <c:v>594</c:v>
                </c:pt>
                <c:pt idx="435">
                  <c:v>595</c:v>
                </c:pt>
                <c:pt idx="436">
                  <c:v>597</c:v>
                </c:pt>
                <c:pt idx="437">
                  <c:v>598</c:v>
                </c:pt>
                <c:pt idx="438">
                  <c:v>599</c:v>
                </c:pt>
                <c:pt idx="439">
                  <c:v>601</c:v>
                </c:pt>
                <c:pt idx="440">
                  <c:v>602</c:v>
                </c:pt>
                <c:pt idx="441">
                  <c:v>604</c:v>
                </c:pt>
                <c:pt idx="442">
                  <c:v>604.9</c:v>
                </c:pt>
                <c:pt idx="443">
                  <c:v>606.20000000000005</c:v>
                </c:pt>
                <c:pt idx="444">
                  <c:v>607.6</c:v>
                </c:pt>
                <c:pt idx="445">
                  <c:v>609</c:v>
                </c:pt>
                <c:pt idx="446">
                  <c:v>610.29999999999995</c:v>
                </c:pt>
                <c:pt idx="447">
                  <c:v>611.70000000000005</c:v>
                </c:pt>
                <c:pt idx="448">
                  <c:v>613.1</c:v>
                </c:pt>
                <c:pt idx="449">
                  <c:v>614.5</c:v>
                </c:pt>
                <c:pt idx="450">
                  <c:v>615.79999999999995</c:v>
                </c:pt>
                <c:pt idx="451">
                  <c:v>617.20000000000005</c:v>
                </c:pt>
                <c:pt idx="452">
                  <c:v>618.6</c:v>
                </c:pt>
                <c:pt idx="453">
                  <c:v>619.9</c:v>
                </c:pt>
                <c:pt idx="454">
                  <c:v>621.29999999999995</c:v>
                </c:pt>
                <c:pt idx="455">
                  <c:v>622.70000000000005</c:v>
                </c:pt>
                <c:pt idx="456">
                  <c:v>624</c:v>
                </c:pt>
                <c:pt idx="457">
                  <c:v>625.4</c:v>
                </c:pt>
                <c:pt idx="458">
                  <c:v>626.79999999999995</c:v>
                </c:pt>
                <c:pt idx="459">
                  <c:v>628.1</c:v>
                </c:pt>
                <c:pt idx="460">
                  <c:v>629.5</c:v>
                </c:pt>
                <c:pt idx="461">
                  <c:v>630.9</c:v>
                </c:pt>
                <c:pt idx="462">
                  <c:v>632.20000000000005</c:v>
                </c:pt>
                <c:pt idx="463">
                  <c:v>633.6</c:v>
                </c:pt>
                <c:pt idx="464">
                  <c:v>635</c:v>
                </c:pt>
                <c:pt idx="465">
                  <c:v>636.29999999999995</c:v>
                </c:pt>
                <c:pt idx="466">
                  <c:v>637.70000000000005</c:v>
                </c:pt>
                <c:pt idx="467">
                  <c:v>639.1</c:v>
                </c:pt>
                <c:pt idx="468">
                  <c:v>640.5</c:v>
                </c:pt>
                <c:pt idx="469">
                  <c:v>641.79999999999995</c:v>
                </c:pt>
                <c:pt idx="470">
                  <c:v>643.20000000000005</c:v>
                </c:pt>
                <c:pt idx="471">
                  <c:v>644.6</c:v>
                </c:pt>
                <c:pt idx="472">
                  <c:v>645.9</c:v>
                </c:pt>
                <c:pt idx="473">
                  <c:v>647.29999999999995</c:v>
                </c:pt>
                <c:pt idx="474">
                  <c:v>648.70000000000005</c:v>
                </c:pt>
                <c:pt idx="475">
                  <c:v>650</c:v>
                </c:pt>
                <c:pt idx="476">
                  <c:v>651.4</c:v>
                </c:pt>
                <c:pt idx="477">
                  <c:v>652.79999999999995</c:v>
                </c:pt>
                <c:pt idx="478">
                  <c:v>654.1</c:v>
                </c:pt>
                <c:pt idx="479">
                  <c:v>655.5</c:v>
                </c:pt>
                <c:pt idx="480">
                  <c:v>656.9</c:v>
                </c:pt>
                <c:pt idx="481">
                  <c:v>658.2</c:v>
                </c:pt>
                <c:pt idx="482">
                  <c:v>659.6</c:v>
                </c:pt>
                <c:pt idx="483">
                  <c:v>661</c:v>
                </c:pt>
                <c:pt idx="484">
                  <c:v>662.4</c:v>
                </c:pt>
                <c:pt idx="485">
                  <c:v>663.7</c:v>
                </c:pt>
                <c:pt idx="486">
                  <c:v>665.1</c:v>
                </c:pt>
                <c:pt idx="487">
                  <c:v>666.5</c:v>
                </c:pt>
                <c:pt idx="488">
                  <c:v>667.8</c:v>
                </c:pt>
                <c:pt idx="489">
                  <c:v>669.2</c:v>
                </c:pt>
                <c:pt idx="490">
                  <c:v>670.6</c:v>
                </c:pt>
                <c:pt idx="491">
                  <c:v>671.9</c:v>
                </c:pt>
                <c:pt idx="492">
                  <c:v>673.3</c:v>
                </c:pt>
                <c:pt idx="493">
                  <c:v>674.7</c:v>
                </c:pt>
                <c:pt idx="494">
                  <c:v>676</c:v>
                </c:pt>
                <c:pt idx="495">
                  <c:v>677.4</c:v>
                </c:pt>
                <c:pt idx="496">
                  <c:v>678.8</c:v>
                </c:pt>
                <c:pt idx="497">
                  <c:v>680.1</c:v>
                </c:pt>
                <c:pt idx="498">
                  <c:v>681.5</c:v>
                </c:pt>
                <c:pt idx="499">
                  <c:v>682.9</c:v>
                </c:pt>
                <c:pt idx="500">
                  <c:v>684.3</c:v>
                </c:pt>
                <c:pt idx="501">
                  <c:v>685.6</c:v>
                </c:pt>
                <c:pt idx="502">
                  <c:v>687</c:v>
                </c:pt>
                <c:pt idx="503">
                  <c:v>688.4</c:v>
                </c:pt>
                <c:pt idx="504">
                  <c:v>689.7</c:v>
                </c:pt>
                <c:pt idx="505">
                  <c:v>691.1</c:v>
                </c:pt>
                <c:pt idx="506">
                  <c:v>692.5</c:v>
                </c:pt>
                <c:pt idx="507">
                  <c:v>693.8</c:v>
                </c:pt>
                <c:pt idx="508">
                  <c:v>695.2</c:v>
                </c:pt>
                <c:pt idx="509">
                  <c:v>696.57</c:v>
                </c:pt>
                <c:pt idx="510">
                  <c:v>697.94</c:v>
                </c:pt>
                <c:pt idx="511">
                  <c:v>699.31</c:v>
                </c:pt>
                <c:pt idx="512">
                  <c:v>700.67</c:v>
                </c:pt>
                <c:pt idx="513">
                  <c:v>702.04</c:v>
                </c:pt>
                <c:pt idx="514">
                  <c:v>703.41099999999994</c:v>
                </c:pt>
                <c:pt idx="515">
                  <c:v>704.78</c:v>
                </c:pt>
                <c:pt idx="516">
                  <c:v>706.15</c:v>
                </c:pt>
                <c:pt idx="517">
                  <c:v>707.52</c:v>
                </c:pt>
                <c:pt idx="518">
                  <c:v>708.89</c:v>
                </c:pt>
                <c:pt idx="519">
                  <c:v>710.25</c:v>
                </c:pt>
                <c:pt idx="520">
                  <c:v>711.62</c:v>
                </c:pt>
                <c:pt idx="521">
                  <c:v>712.99</c:v>
                </c:pt>
                <c:pt idx="522">
                  <c:v>714.4</c:v>
                </c:pt>
                <c:pt idx="523">
                  <c:v>715.7</c:v>
                </c:pt>
                <c:pt idx="524">
                  <c:v>717.1</c:v>
                </c:pt>
                <c:pt idx="525">
                  <c:v>718.5</c:v>
                </c:pt>
                <c:pt idx="526">
                  <c:v>719.8</c:v>
                </c:pt>
                <c:pt idx="527">
                  <c:v>721.2</c:v>
                </c:pt>
                <c:pt idx="528">
                  <c:v>722.6</c:v>
                </c:pt>
                <c:pt idx="529">
                  <c:v>723.9</c:v>
                </c:pt>
                <c:pt idx="530">
                  <c:v>725.3</c:v>
                </c:pt>
                <c:pt idx="531">
                  <c:v>726.7</c:v>
                </c:pt>
                <c:pt idx="532">
                  <c:v>728</c:v>
                </c:pt>
                <c:pt idx="533">
                  <c:v>729.4</c:v>
                </c:pt>
                <c:pt idx="534">
                  <c:v>730.8</c:v>
                </c:pt>
                <c:pt idx="535">
                  <c:v>732.2</c:v>
                </c:pt>
                <c:pt idx="536">
                  <c:v>733.5</c:v>
                </c:pt>
                <c:pt idx="537">
                  <c:v>734.9</c:v>
                </c:pt>
                <c:pt idx="538">
                  <c:v>736.3</c:v>
                </c:pt>
                <c:pt idx="539">
                  <c:v>737.6</c:v>
                </c:pt>
                <c:pt idx="540">
                  <c:v>739</c:v>
                </c:pt>
                <c:pt idx="541">
                  <c:v>740.4</c:v>
                </c:pt>
                <c:pt idx="542">
                  <c:v>741.7</c:v>
                </c:pt>
                <c:pt idx="543">
                  <c:v>743.1</c:v>
                </c:pt>
                <c:pt idx="544">
                  <c:v>744.5</c:v>
                </c:pt>
                <c:pt idx="545">
                  <c:v>745.8</c:v>
                </c:pt>
                <c:pt idx="546">
                  <c:v>747.2</c:v>
                </c:pt>
                <c:pt idx="547">
                  <c:v>748.6</c:v>
                </c:pt>
                <c:pt idx="548">
                  <c:v>749.9</c:v>
                </c:pt>
                <c:pt idx="549">
                  <c:v>751.3</c:v>
                </c:pt>
                <c:pt idx="550">
                  <c:v>752.7</c:v>
                </c:pt>
                <c:pt idx="551">
                  <c:v>754</c:v>
                </c:pt>
                <c:pt idx="552">
                  <c:v>755.4</c:v>
                </c:pt>
                <c:pt idx="553">
                  <c:v>756.8</c:v>
                </c:pt>
                <c:pt idx="554">
                  <c:v>758.2</c:v>
                </c:pt>
                <c:pt idx="555">
                  <c:v>759.5</c:v>
                </c:pt>
                <c:pt idx="556">
                  <c:v>760.9</c:v>
                </c:pt>
                <c:pt idx="557">
                  <c:v>762.3</c:v>
                </c:pt>
                <c:pt idx="558">
                  <c:v>763.6</c:v>
                </c:pt>
                <c:pt idx="559">
                  <c:v>765</c:v>
                </c:pt>
                <c:pt idx="560">
                  <c:v>766.4</c:v>
                </c:pt>
                <c:pt idx="561">
                  <c:v>767.7</c:v>
                </c:pt>
                <c:pt idx="562">
                  <c:v>769.1</c:v>
                </c:pt>
                <c:pt idx="563">
                  <c:v>770.5</c:v>
                </c:pt>
                <c:pt idx="564">
                  <c:v>771.8</c:v>
                </c:pt>
                <c:pt idx="565">
                  <c:v>773.2</c:v>
                </c:pt>
                <c:pt idx="566">
                  <c:v>774.6</c:v>
                </c:pt>
                <c:pt idx="567">
                  <c:v>775.9</c:v>
                </c:pt>
                <c:pt idx="568">
                  <c:v>777.3</c:v>
                </c:pt>
                <c:pt idx="569">
                  <c:v>778.7</c:v>
                </c:pt>
                <c:pt idx="570">
                  <c:v>780.1</c:v>
                </c:pt>
                <c:pt idx="571">
                  <c:v>781.4</c:v>
                </c:pt>
                <c:pt idx="572">
                  <c:v>782.8</c:v>
                </c:pt>
                <c:pt idx="573">
                  <c:v>784.2</c:v>
                </c:pt>
                <c:pt idx="574">
                  <c:v>785.5</c:v>
                </c:pt>
                <c:pt idx="575">
                  <c:v>786.9</c:v>
                </c:pt>
                <c:pt idx="576">
                  <c:v>788.3</c:v>
                </c:pt>
                <c:pt idx="577">
                  <c:v>789.6</c:v>
                </c:pt>
                <c:pt idx="578">
                  <c:v>791</c:v>
                </c:pt>
                <c:pt idx="579">
                  <c:v>792.4</c:v>
                </c:pt>
                <c:pt idx="580">
                  <c:v>793.7</c:v>
                </c:pt>
                <c:pt idx="581">
                  <c:v>795.1</c:v>
                </c:pt>
                <c:pt idx="582">
                  <c:v>796.5</c:v>
                </c:pt>
                <c:pt idx="583">
                  <c:v>797.8</c:v>
                </c:pt>
                <c:pt idx="584">
                  <c:v>799.2</c:v>
                </c:pt>
                <c:pt idx="585">
                  <c:v>800.6</c:v>
                </c:pt>
                <c:pt idx="586">
                  <c:v>802</c:v>
                </c:pt>
                <c:pt idx="587">
                  <c:v>803.3</c:v>
                </c:pt>
                <c:pt idx="588">
                  <c:v>805</c:v>
                </c:pt>
                <c:pt idx="589">
                  <c:v>806</c:v>
                </c:pt>
                <c:pt idx="590">
                  <c:v>807</c:v>
                </c:pt>
                <c:pt idx="591">
                  <c:v>809</c:v>
                </c:pt>
                <c:pt idx="592">
                  <c:v>810</c:v>
                </c:pt>
                <c:pt idx="593">
                  <c:v>812</c:v>
                </c:pt>
                <c:pt idx="594">
                  <c:v>813</c:v>
                </c:pt>
                <c:pt idx="595">
                  <c:v>814</c:v>
                </c:pt>
                <c:pt idx="596">
                  <c:v>816</c:v>
                </c:pt>
                <c:pt idx="597">
                  <c:v>817</c:v>
                </c:pt>
                <c:pt idx="598">
                  <c:v>818</c:v>
                </c:pt>
                <c:pt idx="599">
                  <c:v>820</c:v>
                </c:pt>
                <c:pt idx="600">
                  <c:v>821</c:v>
                </c:pt>
                <c:pt idx="601">
                  <c:v>822</c:v>
                </c:pt>
                <c:pt idx="602">
                  <c:v>824</c:v>
                </c:pt>
                <c:pt idx="603">
                  <c:v>825</c:v>
                </c:pt>
                <c:pt idx="604">
                  <c:v>827</c:v>
                </c:pt>
                <c:pt idx="605">
                  <c:v>828</c:v>
                </c:pt>
                <c:pt idx="606">
                  <c:v>829</c:v>
                </c:pt>
                <c:pt idx="607">
                  <c:v>831</c:v>
                </c:pt>
                <c:pt idx="608">
                  <c:v>832</c:v>
                </c:pt>
                <c:pt idx="609">
                  <c:v>833</c:v>
                </c:pt>
                <c:pt idx="610">
                  <c:v>835</c:v>
                </c:pt>
                <c:pt idx="611">
                  <c:v>836</c:v>
                </c:pt>
                <c:pt idx="612">
                  <c:v>838</c:v>
                </c:pt>
                <c:pt idx="613">
                  <c:v>839</c:v>
                </c:pt>
                <c:pt idx="614">
                  <c:v>840</c:v>
                </c:pt>
                <c:pt idx="615">
                  <c:v>842</c:v>
                </c:pt>
                <c:pt idx="616">
                  <c:v>843</c:v>
                </c:pt>
                <c:pt idx="617">
                  <c:v>844</c:v>
                </c:pt>
                <c:pt idx="618">
                  <c:v>846</c:v>
                </c:pt>
                <c:pt idx="619">
                  <c:v>847</c:v>
                </c:pt>
                <c:pt idx="620">
                  <c:v>848</c:v>
                </c:pt>
                <c:pt idx="621">
                  <c:v>850</c:v>
                </c:pt>
                <c:pt idx="622">
                  <c:v>851</c:v>
                </c:pt>
                <c:pt idx="623">
                  <c:v>853</c:v>
                </c:pt>
                <c:pt idx="624">
                  <c:v>854</c:v>
                </c:pt>
                <c:pt idx="625">
                  <c:v>855</c:v>
                </c:pt>
                <c:pt idx="626">
                  <c:v>857</c:v>
                </c:pt>
                <c:pt idx="627">
                  <c:v>858</c:v>
                </c:pt>
                <c:pt idx="628">
                  <c:v>859</c:v>
                </c:pt>
                <c:pt idx="629">
                  <c:v>861</c:v>
                </c:pt>
                <c:pt idx="630">
                  <c:v>862</c:v>
                </c:pt>
                <c:pt idx="631">
                  <c:v>864</c:v>
                </c:pt>
                <c:pt idx="632">
                  <c:v>865</c:v>
                </c:pt>
                <c:pt idx="633">
                  <c:v>866</c:v>
                </c:pt>
                <c:pt idx="634">
                  <c:v>868</c:v>
                </c:pt>
                <c:pt idx="635">
                  <c:v>869</c:v>
                </c:pt>
                <c:pt idx="636">
                  <c:v>870</c:v>
                </c:pt>
                <c:pt idx="637">
                  <c:v>872</c:v>
                </c:pt>
                <c:pt idx="638">
                  <c:v>873</c:v>
                </c:pt>
                <c:pt idx="639">
                  <c:v>874</c:v>
                </c:pt>
                <c:pt idx="640">
                  <c:v>876</c:v>
                </c:pt>
                <c:pt idx="641">
                  <c:v>877</c:v>
                </c:pt>
                <c:pt idx="642">
                  <c:v>879</c:v>
                </c:pt>
                <c:pt idx="643">
                  <c:v>880</c:v>
                </c:pt>
                <c:pt idx="644">
                  <c:v>881</c:v>
                </c:pt>
                <c:pt idx="645">
                  <c:v>883</c:v>
                </c:pt>
                <c:pt idx="646">
                  <c:v>884</c:v>
                </c:pt>
                <c:pt idx="647">
                  <c:v>885</c:v>
                </c:pt>
                <c:pt idx="648">
                  <c:v>887</c:v>
                </c:pt>
                <c:pt idx="649">
                  <c:v>888</c:v>
                </c:pt>
                <c:pt idx="650">
                  <c:v>890</c:v>
                </c:pt>
                <c:pt idx="651">
                  <c:v>891</c:v>
                </c:pt>
                <c:pt idx="652">
                  <c:v>892</c:v>
                </c:pt>
                <c:pt idx="653">
                  <c:v>894</c:v>
                </c:pt>
                <c:pt idx="654">
                  <c:v>895</c:v>
                </c:pt>
                <c:pt idx="655">
                  <c:v>896</c:v>
                </c:pt>
                <c:pt idx="656">
                  <c:v>898</c:v>
                </c:pt>
                <c:pt idx="657">
                  <c:v>899</c:v>
                </c:pt>
                <c:pt idx="658">
                  <c:v>900</c:v>
                </c:pt>
                <c:pt idx="659">
                  <c:v>902</c:v>
                </c:pt>
                <c:pt idx="660">
                  <c:v>903</c:v>
                </c:pt>
                <c:pt idx="661">
                  <c:v>905</c:v>
                </c:pt>
                <c:pt idx="662">
                  <c:v>906</c:v>
                </c:pt>
                <c:pt idx="663">
                  <c:v>907</c:v>
                </c:pt>
                <c:pt idx="664">
                  <c:v>909</c:v>
                </c:pt>
                <c:pt idx="665">
                  <c:v>910</c:v>
                </c:pt>
                <c:pt idx="666">
                  <c:v>911</c:v>
                </c:pt>
                <c:pt idx="667">
                  <c:v>913</c:v>
                </c:pt>
                <c:pt idx="668">
                  <c:v>914</c:v>
                </c:pt>
                <c:pt idx="669">
                  <c:v>916</c:v>
                </c:pt>
                <c:pt idx="670">
                  <c:v>917</c:v>
                </c:pt>
                <c:pt idx="671">
                  <c:v>918</c:v>
                </c:pt>
                <c:pt idx="672">
                  <c:v>920</c:v>
                </c:pt>
                <c:pt idx="673">
                  <c:v>921</c:v>
                </c:pt>
                <c:pt idx="674">
                  <c:v>922</c:v>
                </c:pt>
                <c:pt idx="675">
                  <c:v>924</c:v>
                </c:pt>
                <c:pt idx="676">
                  <c:v>925</c:v>
                </c:pt>
                <c:pt idx="677">
                  <c:v>926</c:v>
                </c:pt>
                <c:pt idx="678">
                  <c:v>928</c:v>
                </c:pt>
                <c:pt idx="679">
                  <c:v>929</c:v>
                </c:pt>
                <c:pt idx="680">
                  <c:v>931</c:v>
                </c:pt>
                <c:pt idx="681">
                  <c:v>932</c:v>
                </c:pt>
                <c:pt idx="682">
                  <c:v>933</c:v>
                </c:pt>
                <c:pt idx="683">
                  <c:v>935</c:v>
                </c:pt>
                <c:pt idx="684">
                  <c:v>936</c:v>
                </c:pt>
                <c:pt idx="685">
                  <c:v>937</c:v>
                </c:pt>
                <c:pt idx="686">
                  <c:v>939</c:v>
                </c:pt>
                <c:pt idx="687">
                  <c:v>940</c:v>
                </c:pt>
                <c:pt idx="688">
                  <c:v>942</c:v>
                </c:pt>
                <c:pt idx="689">
                  <c:v>943</c:v>
                </c:pt>
                <c:pt idx="690">
                  <c:v>944</c:v>
                </c:pt>
                <c:pt idx="691">
                  <c:v>946</c:v>
                </c:pt>
                <c:pt idx="692">
                  <c:v>947</c:v>
                </c:pt>
                <c:pt idx="693">
                  <c:v>948</c:v>
                </c:pt>
                <c:pt idx="694">
                  <c:v>950</c:v>
                </c:pt>
                <c:pt idx="695">
                  <c:v>951</c:v>
                </c:pt>
                <c:pt idx="696">
                  <c:v>952</c:v>
                </c:pt>
                <c:pt idx="697">
                  <c:v>954</c:v>
                </c:pt>
                <c:pt idx="698">
                  <c:v>955</c:v>
                </c:pt>
                <c:pt idx="699">
                  <c:v>957</c:v>
                </c:pt>
                <c:pt idx="700">
                  <c:v>958</c:v>
                </c:pt>
                <c:pt idx="701">
                  <c:v>959</c:v>
                </c:pt>
                <c:pt idx="702">
                  <c:v>961</c:v>
                </c:pt>
                <c:pt idx="703">
                  <c:v>962</c:v>
                </c:pt>
                <c:pt idx="704">
                  <c:v>963</c:v>
                </c:pt>
                <c:pt idx="705">
                  <c:v>965</c:v>
                </c:pt>
                <c:pt idx="706">
                  <c:v>966</c:v>
                </c:pt>
                <c:pt idx="707">
                  <c:v>968</c:v>
                </c:pt>
                <c:pt idx="708">
                  <c:v>969</c:v>
                </c:pt>
                <c:pt idx="709">
                  <c:v>970</c:v>
                </c:pt>
                <c:pt idx="710">
                  <c:v>972</c:v>
                </c:pt>
                <c:pt idx="711">
                  <c:v>973</c:v>
                </c:pt>
                <c:pt idx="712">
                  <c:v>974</c:v>
                </c:pt>
                <c:pt idx="713">
                  <c:v>976</c:v>
                </c:pt>
                <c:pt idx="714">
                  <c:v>977</c:v>
                </c:pt>
                <c:pt idx="715">
                  <c:v>979</c:v>
                </c:pt>
                <c:pt idx="716">
                  <c:v>980</c:v>
                </c:pt>
                <c:pt idx="717">
                  <c:v>981</c:v>
                </c:pt>
                <c:pt idx="718">
                  <c:v>983</c:v>
                </c:pt>
                <c:pt idx="719">
                  <c:v>984</c:v>
                </c:pt>
                <c:pt idx="720">
                  <c:v>985</c:v>
                </c:pt>
                <c:pt idx="721">
                  <c:v>987</c:v>
                </c:pt>
                <c:pt idx="722">
                  <c:v>988</c:v>
                </c:pt>
                <c:pt idx="723">
                  <c:v>989</c:v>
                </c:pt>
                <c:pt idx="724">
                  <c:v>991</c:v>
                </c:pt>
                <c:pt idx="725">
                  <c:v>992</c:v>
                </c:pt>
                <c:pt idx="726">
                  <c:v>994</c:v>
                </c:pt>
                <c:pt idx="727">
                  <c:v>995</c:v>
                </c:pt>
                <c:pt idx="728">
                  <c:v>996</c:v>
                </c:pt>
                <c:pt idx="729">
                  <c:v>998</c:v>
                </c:pt>
                <c:pt idx="730">
                  <c:v>999</c:v>
                </c:pt>
                <c:pt idx="731">
                  <c:v>1000</c:v>
                </c:pt>
                <c:pt idx="732">
                  <c:v>1002</c:v>
                </c:pt>
                <c:pt idx="733">
                  <c:v>1003</c:v>
                </c:pt>
                <c:pt idx="734">
                  <c:v>1005</c:v>
                </c:pt>
                <c:pt idx="735">
                  <c:v>1006</c:v>
                </c:pt>
                <c:pt idx="736">
                  <c:v>1007</c:v>
                </c:pt>
                <c:pt idx="737">
                  <c:v>1009</c:v>
                </c:pt>
                <c:pt idx="738">
                  <c:v>1010</c:v>
                </c:pt>
                <c:pt idx="739">
                  <c:v>1011</c:v>
                </c:pt>
                <c:pt idx="740">
                  <c:v>1013</c:v>
                </c:pt>
                <c:pt idx="741">
                  <c:v>1014</c:v>
                </c:pt>
                <c:pt idx="742">
                  <c:v>1015</c:v>
                </c:pt>
                <c:pt idx="743">
                  <c:v>1017</c:v>
                </c:pt>
                <c:pt idx="744">
                  <c:v>1018</c:v>
                </c:pt>
                <c:pt idx="745">
                  <c:v>1020</c:v>
                </c:pt>
                <c:pt idx="746">
                  <c:v>1021</c:v>
                </c:pt>
                <c:pt idx="747">
                  <c:v>1022</c:v>
                </c:pt>
                <c:pt idx="748">
                  <c:v>1024</c:v>
                </c:pt>
                <c:pt idx="749">
                  <c:v>1025</c:v>
                </c:pt>
                <c:pt idx="750">
                  <c:v>1026</c:v>
                </c:pt>
                <c:pt idx="751">
                  <c:v>1028</c:v>
                </c:pt>
                <c:pt idx="752">
                  <c:v>1029</c:v>
                </c:pt>
                <c:pt idx="753">
                  <c:v>1031</c:v>
                </c:pt>
                <c:pt idx="754">
                  <c:v>1032</c:v>
                </c:pt>
                <c:pt idx="755">
                  <c:v>1033</c:v>
                </c:pt>
                <c:pt idx="756">
                  <c:v>1035</c:v>
                </c:pt>
                <c:pt idx="757">
                  <c:v>1036</c:v>
                </c:pt>
                <c:pt idx="758">
                  <c:v>1037</c:v>
                </c:pt>
                <c:pt idx="759">
                  <c:v>1039</c:v>
                </c:pt>
                <c:pt idx="760">
                  <c:v>1040</c:v>
                </c:pt>
                <c:pt idx="761">
                  <c:v>1041</c:v>
                </c:pt>
                <c:pt idx="762">
                  <c:v>1043</c:v>
                </c:pt>
                <c:pt idx="763">
                  <c:v>1044</c:v>
                </c:pt>
                <c:pt idx="764">
                  <c:v>1046</c:v>
                </c:pt>
                <c:pt idx="765">
                  <c:v>1047</c:v>
                </c:pt>
                <c:pt idx="766">
                  <c:v>1048</c:v>
                </c:pt>
                <c:pt idx="767">
                  <c:v>1050</c:v>
                </c:pt>
                <c:pt idx="768">
                  <c:v>1051</c:v>
                </c:pt>
                <c:pt idx="769">
                  <c:v>1052</c:v>
                </c:pt>
                <c:pt idx="770">
                  <c:v>1054</c:v>
                </c:pt>
                <c:pt idx="771">
                  <c:v>1055</c:v>
                </c:pt>
                <c:pt idx="772">
                  <c:v>1057</c:v>
                </c:pt>
                <c:pt idx="773">
                  <c:v>1058</c:v>
                </c:pt>
                <c:pt idx="774">
                  <c:v>1059</c:v>
                </c:pt>
                <c:pt idx="775">
                  <c:v>1061</c:v>
                </c:pt>
                <c:pt idx="776">
                  <c:v>1062</c:v>
                </c:pt>
                <c:pt idx="777">
                  <c:v>1063</c:v>
                </c:pt>
                <c:pt idx="778">
                  <c:v>1065</c:v>
                </c:pt>
                <c:pt idx="779">
                  <c:v>1066</c:v>
                </c:pt>
                <c:pt idx="780">
                  <c:v>1067</c:v>
                </c:pt>
                <c:pt idx="781">
                  <c:v>1069</c:v>
                </c:pt>
                <c:pt idx="782">
                  <c:v>1070</c:v>
                </c:pt>
                <c:pt idx="783">
                  <c:v>1072</c:v>
                </c:pt>
                <c:pt idx="784">
                  <c:v>1073</c:v>
                </c:pt>
                <c:pt idx="785">
                  <c:v>1074</c:v>
                </c:pt>
                <c:pt idx="786">
                  <c:v>1076</c:v>
                </c:pt>
                <c:pt idx="787">
                  <c:v>1077</c:v>
                </c:pt>
                <c:pt idx="788">
                  <c:v>1078</c:v>
                </c:pt>
                <c:pt idx="789">
                  <c:v>1080</c:v>
                </c:pt>
                <c:pt idx="790">
                  <c:v>1081</c:v>
                </c:pt>
                <c:pt idx="791">
                  <c:v>1083</c:v>
                </c:pt>
                <c:pt idx="792">
                  <c:v>1084</c:v>
                </c:pt>
                <c:pt idx="793">
                  <c:v>1085</c:v>
                </c:pt>
                <c:pt idx="794">
                  <c:v>1087</c:v>
                </c:pt>
                <c:pt idx="795">
                  <c:v>1088</c:v>
                </c:pt>
                <c:pt idx="796">
                  <c:v>1089</c:v>
                </c:pt>
                <c:pt idx="797">
                  <c:v>1091</c:v>
                </c:pt>
                <c:pt idx="798">
                  <c:v>1092</c:v>
                </c:pt>
                <c:pt idx="799">
                  <c:v>1093</c:v>
                </c:pt>
                <c:pt idx="800">
                  <c:v>1095</c:v>
                </c:pt>
                <c:pt idx="801">
                  <c:v>1096</c:v>
                </c:pt>
                <c:pt idx="802">
                  <c:v>1098</c:v>
                </c:pt>
                <c:pt idx="803">
                  <c:v>1099</c:v>
                </c:pt>
                <c:pt idx="804">
                  <c:v>1100</c:v>
                </c:pt>
                <c:pt idx="805">
                  <c:v>1102</c:v>
                </c:pt>
                <c:pt idx="806">
                  <c:v>1103</c:v>
                </c:pt>
                <c:pt idx="807">
                  <c:v>1104</c:v>
                </c:pt>
                <c:pt idx="808">
                  <c:v>1106</c:v>
                </c:pt>
                <c:pt idx="809">
                  <c:v>1107</c:v>
                </c:pt>
                <c:pt idx="810">
                  <c:v>1109</c:v>
                </c:pt>
                <c:pt idx="811">
                  <c:v>1110</c:v>
                </c:pt>
                <c:pt idx="812">
                  <c:v>1111</c:v>
                </c:pt>
                <c:pt idx="813">
                  <c:v>1113</c:v>
                </c:pt>
                <c:pt idx="814">
                  <c:v>1114</c:v>
                </c:pt>
                <c:pt idx="815">
                  <c:v>1115</c:v>
                </c:pt>
                <c:pt idx="816">
                  <c:v>1117</c:v>
                </c:pt>
                <c:pt idx="817">
                  <c:v>1118</c:v>
                </c:pt>
                <c:pt idx="818">
                  <c:v>1119</c:v>
                </c:pt>
                <c:pt idx="819">
                  <c:v>1121</c:v>
                </c:pt>
                <c:pt idx="820">
                  <c:v>1122</c:v>
                </c:pt>
                <c:pt idx="821">
                  <c:v>1124</c:v>
                </c:pt>
                <c:pt idx="822">
                  <c:v>1125</c:v>
                </c:pt>
                <c:pt idx="823">
                  <c:v>1126</c:v>
                </c:pt>
                <c:pt idx="824">
                  <c:v>1128</c:v>
                </c:pt>
                <c:pt idx="825">
                  <c:v>1129</c:v>
                </c:pt>
                <c:pt idx="826">
                  <c:v>1130</c:v>
                </c:pt>
                <c:pt idx="827">
                  <c:v>1132</c:v>
                </c:pt>
                <c:pt idx="828">
                  <c:v>1133</c:v>
                </c:pt>
                <c:pt idx="829">
                  <c:v>1135</c:v>
                </c:pt>
                <c:pt idx="830">
                  <c:v>1136</c:v>
                </c:pt>
                <c:pt idx="831">
                  <c:v>1137</c:v>
                </c:pt>
                <c:pt idx="832">
                  <c:v>1139</c:v>
                </c:pt>
                <c:pt idx="833">
                  <c:v>1140</c:v>
                </c:pt>
                <c:pt idx="834">
                  <c:v>1141</c:v>
                </c:pt>
                <c:pt idx="835">
                  <c:v>1143</c:v>
                </c:pt>
                <c:pt idx="836">
                  <c:v>1144</c:v>
                </c:pt>
                <c:pt idx="837">
                  <c:v>1145</c:v>
                </c:pt>
                <c:pt idx="838">
                  <c:v>1147</c:v>
                </c:pt>
                <c:pt idx="839">
                  <c:v>1148</c:v>
                </c:pt>
                <c:pt idx="840">
                  <c:v>1150</c:v>
                </c:pt>
                <c:pt idx="841">
                  <c:v>1151</c:v>
                </c:pt>
                <c:pt idx="842">
                  <c:v>1152</c:v>
                </c:pt>
                <c:pt idx="843">
                  <c:v>1154</c:v>
                </c:pt>
                <c:pt idx="844">
                  <c:v>1155</c:v>
                </c:pt>
                <c:pt idx="845">
                  <c:v>1156</c:v>
                </c:pt>
                <c:pt idx="846">
                  <c:v>1158</c:v>
                </c:pt>
                <c:pt idx="847">
                  <c:v>1159</c:v>
                </c:pt>
                <c:pt idx="848">
                  <c:v>1161</c:v>
                </c:pt>
                <c:pt idx="849">
                  <c:v>1162</c:v>
                </c:pt>
                <c:pt idx="850">
                  <c:v>1163</c:v>
                </c:pt>
                <c:pt idx="851">
                  <c:v>1165</c:v>
                </c:pt>
                <c:pt idx="852">
                  <c:v>1166</c:v>
                </c:pt>
                <c:pt idx="853">
                  <c:v>1167</c:v>
                </c:pt>
                <c:pt idx="854">
                  <c:v>1169</c:v>
                </c:pt>
                <c:pt idx="855">
                  <c:v>1170</c:v>
                </c:pt>
                <c:pt idx="856">
                  <c:v>1171</c:v>
                </c:pt>
                <c:pt idx="857">
                  <c:v>1173</c:v>
                </c:pt>
                <c:pt idx="858">
                  <c:v>1174</c:v>
                </c:pt>
                <c:pt idx="859">
                  <c:v>1176</c:v>
                </c:pt>
                <c:pt idx="860">
                  <c:v>1177</c:v>
                </c:pt>
                <c:pt idx="861">
                  <c:v>1178</c:v>
                </c:pt>
                <c:pt idx="862">
                  <c:v>1180</c:v>
                </c:pt>
                <c:pt idx="863">
                  <c:v>1181</c:v>
                </c:pt>
                <c:pt idx="864">
                  <c:v>1182</c:v>
                </c:pt>
                <c:pt idx="865">
                  <c:v>1184</c:v>
                </c:pt>
                <c:pt idx="866">
                  <c:v>1185</c:v>
                </c:pt>
                <c:pt idx="867">
                  <c:v>1187</c:v>
                </c:pt>
                <c:pt idx="868">
                  <c:v>1188</c:v>
                </c:pt>
                <c:pt idx="869">
                  <c:v>1189</c:v>
                </c:pt>
                <c:pt idx="870">
                  <c:v>1191</c:v>
                </c:pt>
                <c:pt idx="871">
                  <c:v>1192</c:v>
                </c:pt>
                <c:pt idx="872">
                  <c:v>1193</c:v>
                </c:pt>
                <c:pt idx="873">
                  <c:v>1195</c:v>
                </c:pt>
                <c:pt idx="874">
                  <c:v>1196</c:v>
                </c:pt>
                <c:pt idx="875">
                  <c:v>1197</c:v>
                </c:pt>
                <c:pt idx="876">
                  <c:v>1199</c:v>
                </c:pt>
                <c:pt idx="877">
                  <c:v>1200</c:v>
                </c:pt>
                <c:pt idx="878">
                  <c:v>1202</c:v>
                </c:pt>
                <c:pt idx="879">
                  <c:v>1203</c:v>
                </c:pt>
                <c:pt idx="880">
                  <c:v>1204</c:v>
                </c:pt>
                <c:pt idx="881">
                  <c:v>1206</c:v>
                </c:pt>
                <c:pt idx="882">
                  <c:v>1207</c:v>
                </c:pt>
                <c:pt idx="883">
                  <c:v>1208</c:v>
                </c:pt>
                <c:pt idx="884">
                  <c:v>1210</c:v>
                </c:pt>
                <c:pt idx="885">
                  <c:v>1211</c:v>
                </c:pt>
                <c:pt idx="886">
                  <c:v>1213</c:v>
                </c:pt>
                <c:pt idx="887">
                  <c:v>1214</c:v>
                </c:pt>
                <c:pt idx="888">
                  <c:v>1215</c:v>
                </c:pt>
                <c:pt idx="889">
                  <c:v>1217</c:v>
                </c:pt>
                <c:pt idx="890">
                  <c:v>1218</c:v>
                </c:pt>
                <c:pt idx="891">
                  <c:v>1219</c:v>
                </c:pt>
                <c:pt idx="892">
                  <c:v>1221</c:v>
                </c:pt>
                <c:pt idx="893">
                  <c:v>1222</c:v>
                </c:pt>
                <c:pt idx="894">
                  <c:v>1223</c:v>
                </c:pt>
                <c:pt idx="895">
                  <c:v>1225</c:v>
                </c:pt>
                <c:pt idx="896">
                  <c:v>1226</c:v>
                </c:pt>
                <c:pt idx="897">
                  <c:v>1228</c:v>
                </c:pt>
                <c:pt idx="898">
                  <c:v>1229</c:v>
                </c:pt>
                <c:pt idx="899">
                  <c:v>1230</c:v>
                </c:pt>
                <c:pt idx="900">
                  <c:v>1232</c:v>
                </c:pt>
                <c:pt idx="901">
                  <c:v>1233</c:v>
                </c:pt>
                <c:pt idx="902">
                  <c:v>1234</c:v>
                </c:pt>
                <c:pt idx="903">
                  <c:v>1236</c:v>
                </c:pt>
                <c:pt idx="904">
                  <c:v>1237</c:v>
                </c:pt>
                <c:pt idx="905">
                  <c:v>1239</c:v>
                </c:pt>
                <c:pt idx="906">
                  <c:v>1240</c:v>
                </c:pt>
                <c:pt idx="907">
                  <c:v>1241</c:v>
                </c:pt>
                <c:pt idx="908">
                  <c:v>1243</c:v>
                </c:pt>
                <c:pt idx="909">
                  <c:v>1244</c:v>
                </c:pt>
                <c:pt idx="910">
                  <c:v>1245</c:v>
                </c:pt>
                <c:pt idx="911">
                  <c:v>1247</c:v>
                </c:pt>
                <c:pt idx="912">
                  <c:v>1248</c:v>
                </c:pt>
                <c:pt idx="913">
                  <c:v>1249</c:v>
                </c:pt>
                <c:pt idx="914">
                  <c:v>1251</c:v>
                </c:pt>
                <c:pt idx="915">
                  <c:v>1252</c:v>
                </c:pt>
                <c:pt idx="916">
                  <c:v>1254</c:v>
                </c:pt>
                <c:pt idx="917">
                  <c:v>1255</c:v>
                </c:pt>
                <c:pt idx="918">
                  <c:v>1256</c:v>
                </c:pt>
                <c:pt idx="919">
                  <c:v>1258</c:v>
                </c:pt>
                <c:pt idx="920">
                  <c:v>1259</c:v>
                </c:pt>
                <c:pt idx="921">
                  <c:v>1260</c:v>
                </c:pt>
                <c:pt idx="922">
                  <c:v>1262</c:v>
                </c:pt>
                <c:pt idx="923">
                  <c:v>1263</c:v>
                </c:pt>
                <c:pt idx="924">
                  <c:v>1265</c:v>
                </c:pt>
                <c:pt idx="925">
                  <c:v>1266</c:v>
                </c:pt>
                <c:pt idx="926">
                  <c:v>1267</c:v>
                </c:pt>
                <c:pt idx="927">
                  <c:v>1269</c:v>
                </c:pt>
                <c:pt idx="928">
                  <c:v>1270</c:v>
                </c:pt>
                <c:pt idx="929">
                  <c:v>1271</c:v>
                </c:pt>
                <c:pt idx="930">
                  <c:v>1273</c:v>
                </c:pt>
                <c:pt idx="931">
                  <c:v>1274</c:v>
                </c:pt>
                <c:pt idx="932">
                  <c:v>1275</c:v>
                </c:pt>
                <c:pt idx="933">
                  <c:v>1277</c:v>
                </c:pt>
                <c:pt idx="934">
                  <c:v>1278</c:v>
                </c:pt>
                <c:pt idx="935">
                  <c:v>1280</c:v>
                </c:pt>
                <c:pt idx="936">
                  <c:v>1281</c:v>
                </c:pt>
                <c:pt idx="937">
                  <c:v>1282</c:v>
                </c:pt>
                <c:pt idx="938">
                  <c:v>1284</c:v>
                </c:pt>
                <c:pt idx="939">
                  <c:v>1285</c:v>
                </c:pt>
                <c:pt idx="940">
                  <c:v>1286</c:v>
                </c:pt>
                <c:pt idx="941">
                  <c:v>1288</c:v>
                </c:pt>
                <c:pt idx="942">
                  <c:v>1289</c:v>
                </c:pt>
                <c:pt idx="943">
                  <c:v>1291</c:v>
                </c:pt>
                <c:pt idx="944">
                  <c:v>1292</c:v>
                </c:pt>
                <c:pt idx="945">
                  <c:v>1293</c:v>
                </c:pt>
                <c:pt idx="946">
                  <c:v>1295</c:v>
                </c:pt>
                <c:pt idx="947">
                  <c:v>1296</c:v>
                </c:pt>
                <c:pt idx="948">
                  <c:v>1297</c:v>
                </c:pt>
                <c:pt idx="949">
                  <c:v>1299</c:v>
                </c:pt>
                <c:pt idx="950">
                  <c:v>1300</c:v>
                </c:pt>
                <c:pt idx="951">
                  <c:v>1301</c:v>
                </c:pt>
                <c:pt idx="952">
                  <c:v>1303</c:v>
                </c:pt>
                <c:pt idx="953">
                  <c:v>1304</c:v>
                </c:pt>
                <c:pt idx="954">
                  <c:v>1306</c:v>
                </c:pt>
                <c:pt idx="955">
                  <c:v>1307</c:v>
                </c:pt>
                <c:pt idx="956">
                  <c:v>1308</c:v>
                </c:pt>
                <c:pt idx="957">
                  <c:v>1310</c:v>
                </c:pt>
                <c:pt idx="958">
                  <c:v>1311</c:v>
                </c:pt>
                <c:pt idx="959">
                  <c:v>1312</c:v>
                </c:pt>
                <c:pt idx="960">
                  <c:v>1314</c:v>
                </c:pt>
                <c:pt idx="961">
                  <c:v>1315</c:v>
                </c:pt>
                <c:pt idx="962">
                  <c:v>1317</c:v>
                </c:pt>
                <c:pt idx="963">
                  <c:v>1318</c:v>
                </c:pt>
                <c:pt idx="964">
                  <c:v>1319</c:v>
                </c:pt>
                <c:pt idx="965">
                  <c:v>1321</c:v>
                </c:pt>
                <c:pt idx="966">
                  <c:v>1322</c:v>
                </c:pt>
                <c:pt idx="967">
                  <c:v>1323</c:v>
                </c:pt>
                <c:pt idx="968">
                  <c:v>1325</c:v>
                </c:pt>
                <c:pt idx="969">
                  <c:v>1326</c:v>
                </c:pt>
                <c:pt idx="970">
                  <c:v>1327</c:v>
                </c:pt>
                <c:pt idx="971">
                  <c:v>1329</c:v>
                </c:pt>
                <c:pt idx="972">
                  <c:v>1330</c:v>
                </c:pt>
                <c:pt idx="973">
                  <c:v>1332</c:v>
                </c:pt>
                <c:pt idx="974">
                  <c:v>1333</c:v>
                </c:pt>
                <c:pt idx="975">
                  <c:v>1334</c:v>
                </c:pt>
                <c:pt idx="976">
                  <c:v>1336</c:v>
                </c:pt>
                <c:pt idx="977">
                  <c:v>1337</c:v>
                </c:pt>
                <c:pt idx="978">
                  <c:v>1338</c:v>
                </c:pt>
                <c:pt idx="979">
                  <c:v>1340</c:v>
                </c:pt>
                <c:pt idx="980">
                  <c:v>1341</c:v>
                </c:pt>
                <c:pt idx="981">
                  <c:v>1343</c:v>
                </c:pt>
                <c:pt idx="982">
                  <c:v>1344</c:v>
                </c:pt>
                <c:pt idx="983">
                  <c:v>1345</c:v>
                </c:pt>
                <c:pt idx="984">
                  <c:v>1347</c:v>
                </c:pt>
                <c:pt idx="985">
                  <c:v>1348</c:v>
                </c:pt>
                <c:pt idx="986">
                  <c:v>1349</c:v>
                </c:pt>
                <c:pt idx="987">
                  <c:v>1351</c:v>
                </c:pt>
                <c:pt idx="988">
                  <c:v>1352</c:v>
                </c:pt>
                <c:pt idx="989">
                  <c:v>1354</c:v>
                </c:pt>
                <c:pt idx="990">
                  <c:v>1355</c:v>
                </c:pt>
                <c:pt idx="991">
                  <c:v>1356</c:v>
                </c:pt>
                <c:pt idx="992">
                  <c:v>1358</c:v>
                </c:pt>
                <c:pt idx="993">
                  <c:v>1359</c:v>
                </c:pt>
                <c:pt idx="994">
                  <c:v>1360</c:v>
                </c:pt>
                <c:pt idx="995">
                  <c:v>1362</c:v>
                </c:pt>
                <c:pt idx="996">
                  <c:v>1363</c:v>
                </c:pt>
                <c:pt idx="997">
                  <c:v>1364</c:v>
                </c:pt>
                <c:pt idx="998">
                  <c:v>1366</c:v>
                </c:pt>
                <c:pt idx="999">
                  <c:v>1367</c:v>
                </c:pt>
                <c:pt idx="1000">
                  <c:v>1369</c:v>
                </c:pt>
                <c:pt idx="1001">
                  <c:v>1370</c:v>
                </c:pt>
                <c:pt idx="1002">
                  <c:v>1371</c:v>
                </c:pt>
                <c:pt idx="1003">
                  <c:v>1373</c:v>
                </c:pt>
                <c:pt idx="1004">
                  <c:v>1374</c:v>
                </c:pt>
                <c:pt idx="1005">
                  <c:v>1375</c:v>
                </c:pt>
                <c:pt idx="1006">
                  <c:v>1377</c:v>
                </c:pt>
                <c:pt idx="1007">
                  <c:v>1378</c:v>
                </c:pt>
                <c:pt idx="1008">
                  <c:v>1380</c:v>
                </c:pt>
                <c:pt idx="1009">
                  <c:v>1381</c:v>
                </c:pt>
                <c:pt idx="1010">
                  <c:v>1382</c:v>
                </c:pt>
                <c:pt idx="1011">
                  <c:v>1384</c:v>
                </c:pt>
                <c:pt idx="1012">
                  <c:v>1385</c:v>
                </c:pt>
                <c:pt idx="1013">
                  <c:v>1386</c:v>
                </c:pt>
                <c:pt idx="1014">
                  <c:v>1388</c:v>
                </c:pt>
                <c:pt idx="1015">
                  <c:v>1389</c:v>
                </c:pt>
                <c:pt idx="1016">
                  <c:v>1390</c:v>
                </c:pt>
                <c:pt idx="1017">
                  <c:v>1392</c:v>
                </c:pt>
                <c:pt idx="1018">
                  <c:v>1393</c:v>
                </c:pt>
                <c:pt idx="1019">
                  <c:v>1395</c:v>
                </c:pt>
                <c:pt idx="1020">
                  <c:v>1396</c:v>
                </c:pt>
                <c:pt idx="1021">
                  <c:v>1397</c:v>
                </c:pt>
                <c:pt idx="1022">
                  <c:v>1399</c:v>
                </c:pt>
                <c:pt idx="1023">
                  <c:v>1400</c:v>
                </c:pt>
              </c:numCache>
            </c:numRef>
          </c:cat>
          <c:val>
            <c:numRef>
              <c:f>ac12_Traces!$E$12:$E$1035</c:f>
              <c:numCache>
                <c:formatCode>0.00</c:formatCode>
                <c:ptCount val="1024"/>
                <c:pt idx="0">
                  <c:v>0</c:v>
                </c:pt>
                <c:pt idx="1">
                  <c:v>-0.13400000000000001</c:v>
                </c:pt>
                <c:pt idx="2">
                  <c:v>0.13400000000000001</c:v>
                </c:pt>
                <c:pt idx="3">
                  <c:v>-0.26800000000000002</c:v>
                </c:pt>
                <c:pt idx="4">
                  <c:v>0</c:v>
                </c:pt>
                <c:pt idx="5">
                  <c:v>0.13400000000000001</c:v>
                </c:pt>
                <c:pt idx="6">
                  <c:v>-0.13400000000000001</c:v>
                </c:pt>
                <c:pt idx="7">
                  <c:v>-0.13400000000000001</c:v>
                </c:pt>
                <c:pt idx="8">
                  <c:v>0.13400000000000001</c:v>
                </c:pt>
                <c:pt idx="9">
                  <c:v>0</c:v>
                </c:pt>
                <c:pt idx="10">
                  <c:v>0</c:v>
                </c:pt>
                <c:pt idx="11">
                  <c:v>-0.13400000000000001</c:v>
                </c:pt>
                <c:pt idx="12">
                  <c:v>-0.13400000000000001</c:v>
                </c:pt>
                <c:pt idx="13">
                  <c:v>0</c:v>
                </c:pt>
                <c:pt idx="14">
                  <c:v>-0.40200000000000002</c:v>
                </c:pt>
                <c:pt idx="15">
                  <c:v>-0.13400000000000001</c:v>
                </c:pt>
                <c:pt idx="16">
                  <c:v>0.13400000000000001</c:v>
                </c:pt>
                <c:pt idx="17">
                  <c:v>-0.13400000000000001</c:v>
                </c:pt>
                <c:pt idx="18">
                  <c:v>-0.26800000000000002</c:v>
                </c:pt>
                <c:pt idx="19">
                  <c:v>0</c:v>
                </c:pt>
                <c:pt idx="20">
                  <c:v>-0.26800000000000002</c:v>
                </c:pt>
                <c:pt idx="21">
                  <c:v>0</c:v>
                </c:pt>
                <c:pt idx="22">
                  <c:v>-0.26800000000000002</c:v>
                </c:pt>
                <c:pt idx="23">
                  <c:v>0.13400000000000001</c:v>
                </c:pt>
                <c:pt idx="24">
                  <c:v>-0.13400000000000001</c:v>
                </c:pt>
                <c:pt idx="25">
                  <c:v>-0.26800000000000002</c:v>
                </c:pt>
                <c:pt idx="26">
                  <c:v>-0.13400000000000001</c:v>
                </c:pt>
                <c:pt idx="27">
                  <c:v>-0.13400000000000001</c:v>
                </c:pt>
                <c:pt idx="28">
                  <c:v>0.13400000000000001</c:v>
                </c:pt>
                <c:pt idx="29">
                  <c:v>-0.26800000000000002</c:v>
                </c:pt>
                <c:pt idx="30">
                  <c:v>0</c:v>
                </c:pt>
                <c:pt idx="31">
                  <c:v>-0.26800000000000002</c:v>
                </c:pt>
                <c:pt idx="32">
                  <c:v>0</c:v>
                </c:pt>
                <c:pt idx="33">
                  <c:v>0.13400000000000001</c:v>
                </c:pt>
                <c:pt idx="34">
                  <c:v>0.13400000000000001</c:v>
                </c:pt>
                <c:pt idx="35">
                  <c:v>0.26800000000000002</c:v>
                </c:pt>
                <c:pt idx="36">
                  <c:v>0.26800000000000002</c:v>
                </c:pt>
                <c:pt idx="37">
                  <c:v>-0.13400000000000001</c:v>
                </c:pt>
                <c:pt idx="38">
                  <c:v>0.26800000000000002</c:v>
                </c:pt>
                <c:pt idx="39">
                  <c:v>0.26800000000000002</c:v>
                </c:pt>
                <c:pt idx="40">
                  <c:v>0</c:v>
                </c:pt>
                <c:pt idx="41">
                  <c:v>0.13400000000000001</c:v>
                </c:pt>
                <c:pt idx="42">
                  <c:v>-0.13400000000000001</c:v>
                </c:pt>
                <c:pt idx="43">
                  <c:v>0.26800000000000002</c:v>
                </c:pt>
                <c:pt idx="44">
                  <c:v>0</c:v>
                </c:pt>
                <c:pt idx="45">
                  <c:v>0.13400000000000001</c:v>
                </c:pt>
                <c:pt idx="46">
                  <c:v>0.26800000000000002</c:v>
                </c:pt>
                <c:pt idx="47">
                  <c:v>0</c:v>
                </c:pt>
                <c:pt idx="48">
                  <c:v>0.13400000000000001</c:v>
                </c:pt>
                <c:pt idx="49">
                  <c:v>0</c:v>
                </c:pt>
                <c:pt idx="50">
                  <c:v>0</c:v>
                </c:pt>
                <c:pt idx="51">
                  <c:v>0.53600000000000003</c:v>
                </c:pt>
                <c:pt idx="52">
                  <c:v>0.13400000000000001</c:v>
                </c:pt>
                <c:pt idx="53">
                  <c:v>0</c:v>
                </c:pt>
                <c:pt idx="54">
                  <c:v>0</c:v>
                </c:pt>
                <c:pt idx="55">
                  <c:v>-0.40200000000000002</c:v>
                </c:pt>
                <c:pt idx="56">
                  <c:v>0.13400000000000001</c:v>
                </c:pt>
                <c:pt idx="57">
                  <c:v>0</c:v>
                </c:pt>
                <c:pt idx="58">
                  <c:v>0</c:v>
                </c:pt>
                <c:pt idx="59">
                  <c:v>-0.40200000000000002</c:v>
                </c:pt>
                <c:pt idx="60">
                  <c:v>0</c:v>
                </c:pt>
                <c:pt idx="61">
                  <c:v>0.26800000000000002</c:v>
                </c:pt>
                <c:pt idx="62">
                  <c:v>-0.13400000000000001</c:v>
                </c:pt>
                <c:pt idx="63">
                  <c:v>0</c:v>
                </c:pt>
                <c:pt idx="64">
                  <c:v>0.13400000000000001</c:v>
                </c:pt>
                <c:pt idx="65">
                  <c:v>-0.40200000000000002</c:v>
                </c:pt>
                <c:pt idx="66">
                  <c:v>0.13400000000000001</c:v>
                </c:pt>
                <c:pt idx="67">
                  <c:v>0</c:v>
                </c:pt>
                <c:pt idx="68">
                  <c:v>0</c:v>
                </c:pt>
                <c:pt idx="69">
                  <c:v>-0.26800000000000002</c:v>
                </c:pt>
                <c:pt idx="70">
                  <c:v>0</c:v>
                </c:pt>
                <c:pt idx="71">
                  <c:v>0</c:v>
                </c:pt>
                <c:pt idx="72">
                  <c:v>-0.26800000000000002</c:v>
                </c:pt>
                <c:pt idx="73">
                  <c:v>-0.13400000000000001</c:v>
                </c:pt>
                <c:pt idx="74">
                  <c:v>0</c:v>
                </c:pt>
                <c:pt idx="75">
                  <c:v>0</c:v>
                </c:pt>
                <c:pt idx="76">
                  <c:v>0.13400000000000001</c:v>
                </c:pt>
                <c:pt idx="77">
                  <c:v>-0.26800000000000002</c:v>
                </c:pt>
                <c:pt idx="78">
                  <c:v>0</c:v>
                </c:pt>
                <c:pt idx="79">
                  <c:v>0</c:v>
                </c:pt>
                <c:pt idx="80">
                  <c:v>-0.26800000000000002</c:v>
                </c:pt>
                <c:pt idx="81">
                  <c:v>-0.26800000000000002</c:v>
                </c:pt>
                <c:pt idx="82">
                  <c:v>-0.26800000000000002</c:v>
                </c:pt>
                <c:pt idx="83">
                  <c:v>-0.26800000000000002</c:v>
                </c:pt>
                <c:pt idx="84">
                  <c:v>-0.53600000000000003</c:v>
                </c:pt>
                <c:pt idx="85">
                  <c:v>-0.26800000000000002</c:v>
                </c:pt>
                <c:pt idx="86">
                  <c:v>-0.26800000000000002</c:v>
                </c:pt>
                <c:pt idx="87">
                  <c:v>-0.26800000000000002</c:v>
                </c:pt>
                <c:pt idx="88">
                  <c:v>-1.07</c:v>
                </c:pt>
                <c:pt idx="89">
                  <c:v>-0.67</c:v>
                </c:pt>
                <c:pt idx="90">
                  <c:v>-1.21</c:v>
                </c:pt>
                <c:pt idx="91">
                  <c:v>-0.93800000000000006</c:v>
                </c:pt>
                <c:pt idx="92">
                  <c:v>-0.93800000000000006</c:v>
                </c:pt>
                <c:pt idx="93">
                  <c:v>-1.07</c:v>
                </c:pt>
                <c:pt idx="94">
                  <c:v>-1.21</c:v>
                </c:pt>
                <c:pt idx="95">
                  <c:v>-1.47</c:v>
                </c:pt>
                <c:pt idx="96">
                  <c:v>-1.34</c:v>
                </c:pt>
                <c:pt idx="97">
                  <c:v>-1.74</c:v>
                </c:pt>
                <c:pt idx="98">
                  <c:v>-1.61</c:v>
                </c:pt>
                <c:pt idx="99">
                  <c:v>-1.88</c:v>
                </c:pt>
                <c:pt idx="100">
                  <c:v>-2.4099999999999997</c:v>
                </c:pt>
                <c:pt idx="101">
                  <c:v>-2.4099999999999997</c:v>
                </c:pt>
                <c:pt idx="102">
                  <c:v>-2.9499999999999997</c:v>
                </c:pt>
                <c:pt idx="103">
                  <c:v>-2.9499999999999997</c:v>
                </c:pt>
                <c:pt idx="104">
                  <c:v>-3.48</c:v>
                </c:pt>
                <c:pt idx="105">
                  <c:v>-4.0200000000000005</c:v>
                </c:pt>
                <c:pt idx="106">
                  <c:v>-4.6899999999999995</c:v>
                </c:pt>
                <c:pt idx="107">
                  <c:v>-5.36</c:v>
                </c:pt>
                <c:pt idx="108">
                  <c:v>-5.36</c:v>
                </c:pt>
                <c:pt idx="109">
                  <c:v>-7.1000000000000005</c:v>
                </c:pt>
                <c:pt idx="110">
                  <c:v>-8.0400000000000009</c:v>
                </c:pt>
                <c:pt idx="111">
                  <c:v>-8.7100000000000009</c:v>
                </c:pt>
                <c:pt idx="112">
                  <c:v>-10</c:v>
                </c:pt>
                <c:pt idx="113">
                  <c:v>-11.1</c:v>
                </c:pt>
                <c:pt idx="114">
                  <c:v>-12.5</c:v>
                </c:pt>
                <c:pt idx="115">
                  <c:v>-14.1</c:v>
                </c:pt>
                <c:pt idx="116">
                  <c:v>-15.5</c:v>
                </c:pt>
                <c:pt idx="117">
                  <c:v>-17.8</c:v>
                </c:pt>
                <c:pt idx="118">
                  <c:v>-21</c:v>
                </c:pt>
                <c:pt idx="119">
                  <c:v>-24</c:v>
                </c:pt>
                <c:pt idx="120">
                  <c:v>-28.5</c:v>
                </c:pt>
                <c:pt idx="121">
                  <c:v>-33.200000000000003</c:v>
                </c:pt>
                <c:pt idx="122">
                  <c:v>-39.300000000000004</c:v>
                </c:pt>
                <c:pt idx="123">
                  <c:v>-47.7</c:v>
                </c:pt>
                <c:pt idx="124">
                  <c:v>-56</c:v>
                </c:pt>
                <c:pt idx="125">
                  <c:v>-65.8</c:v>
                </c:pt>
                <c:pt idx="126">
                  <c:v>-77.3</c:v>
                </c:pt>
                <c:pt idx="127">
                  <c:v>-86.6</c:v>
                </c:pt>
                <c:pt idx="128">
                  <c:v>-91.800000000000011</c:v>
                </c:pt>
                <c:pt idx="129">
                  <c:v>-92.899999999999991</c:v>
                </c:pt>
                <c:pt idx="130">
                  <c:v>-90</c:v>
                </c:pt>
                <c:pt idx="131">
                  <c:v>-84.5</c:v>
                </c:pt>
                <c:pt idx="132">
                  <c:v>-76.8</c:v>
                </c:pt>
                <c:pt idx="133">
                  <c:v>-67.900000000000006</c:v>
                </c:pt>
                <c:pt idx="134">
                  <c:v>-59.2</c:v>
                </c:pt>
                <c:pt idx="135">
                  <c:v>-51.2</c:v>
                </c:pt>
                <c:pt idx="136">
                  <c:v>-42.2</c:v>
                </c:pt>
                <c:pt idx="137">
                  <c:v>-35</c:v>
                </c:pt>
                <c:pt idx="138">
                  <c:v>-27.900000000000002</c:v>
                </c:pt>
                <c:pt idx="139">
                  <c:v>-21</c:v>
                </c:pt>
                <c:pt idx="140">
                  <c:v>-14.7</c:v>
                </c:pt>
                <c:pt idx="141">
                  <c:v>-7.91</c:v>
                </c:pt>
                <c:pt idx="142">
                  <c:v>-0.13400000000000001</c:v>
                </c:pt>
                <c:pt idx="143">
                  <c:v>10.9</c:v>
                </c:pt>
                <c:pt idx="144">
                  <c:v>24.1</c:v>
                </c:pt>
                <c:pt idx="145">
                  <c:v>39.1</c:v>
                </c:pt>
                <c:pt idx="146">
                  <c:v>54.5</c:v>
                </c:pt>
                <c:pt idx="147">
                  <c:v>67.7</c:v>
                </c:pt>
                <c:pt idx="148">
                  <c:v>79.100000000000009</c:v>
                </c:pt>
                <c:pt idx="149">
                  <c:v>87.5</c:v>
                </c:pt>
                <c:pt idx="150">
                  <c:v>91.899999999999991</c:v>
                </c:pt>
                <c:pt idx="151">
                  <c:v>92.899999999999991</c:v>
                </c:pt>
                <c:pt idx="152">
                  <c:v>92.2</c:v>
                </c:pt>
                <c:pt idx="153">
                  <c:v>88.6</c:v>
                </c:pt>
                <c:pt idx="154">
                  <c:v>83.1</c:v>
                </c:pt>
                <c:pt idx="155">
                  <c:v>77.7</c:v>
                </c:pt>
                <c:pt idx="156">
                  <c:v>71</c:v>
                </c:pt>
                <c:pt idx="157">
                  <c:v>64.600000000000009</c:v>
                </c:pt>
                <c:pt idx="158">
                  <c:v>57.6</c:v>
                </c:pt>
                <c:pt idx="159">
                  <c:v>50.6</c:v>
                </c:pt>
                <c:pt idx="160">
                  <c:v>44.6</c:v>
                </c:pt>
                <c:pt idx="161">
                  <c:v>39.4</c:v>
                </c:pt>
                <c:pt idx="162">
                  <c:v>33.4</c:v>
                </c:pt>
                <c:pt idx="163">
                  <c:v>28.5</c:v>
                </c:pt>
                <c:pt idx="164">
                  <c:v>24.400000000000002</c:v>
                </c:pt>
                <c:pt idx="165">
                  <c:v>21.8</c:v>
                </c:pt>
                <c:pt idx="166">
                  <c:v>18.2</c:v>
                </c:pt>
                <c:pt idx="167">
                  <c:v>15.8</c:v>
                </c:pt>
                <c:pt idx="168">
                  <c:v>12.9</c:v>
                </c:pt>
                <c:pt idx="169">
                  <c:v>11.299999999999999</c:v>
                </c:pt>
                <c:pt idx="170">
                  <c:v>9.65</c:v>
                </c:pt>
                <c:pt idx="171">
                  <c:v>8.31</c:v>
                </c:pt>
                <c:pt idx="172">
                  <c:v>7.1000000000000005</c:v>
                </c:pt>
                <c:pt idx="173">
                  <c:v>6.0299999999999994</c:v>
                </c:pt>
                <c:pt idx="174">
                  <c:v>5.23</c:v>
                </c:pt>
                <c:pt idx="175">
                  <c:v>4.5599999999999996</c:v>
                </c:pt>
                <c:pt idx="176">
                  <c:v>3.8899999999999997</c:v>
                </c:pt>
                <c:pt idx="177">
                  <c:v>2.9499999999999997</c:v>
                </c:pt>
                <c:pt idx="178">
                  <c:v>2.81</c:v>
                </c:pt>
                <c:pt idx="179">
                  <c:v>2.0100000000000002</c:v>
                </c:pt>
                <c:pt idx="180">
                  <c:v>2.0100000000000002</c:v>
                </c:pt>
                <c:pt idx="181">
                  <c:v>1.61</c:v>
                </c:pt>
                <c:pt idx="182">
                  <c:v>1.34</c:v>
                </c:pt>
                <c:pt idx="183">
                  <c:v>0.93800000000000006</c:v>
                </c:pt>
                <c:pt idx="184">
                  <c:v>0.93800000000000006</c:v>
                </c:pt>
                <c:pt idx="185">
                  <c:v>0.67</c:v>
                </c:pt>
                <c:pt idx="186">
                  <c:v>0.80400000000000005</c:v>
                </c:pt>
                <c:pt idx="187">
                  <c:v>0</c:v>
                </c:pt>
                <c:pt idx="188">
                  <c:v>0.13400000000000001</c:v>
                </c:pt>
                <c:pt idx="189">
                  <c:v>0</c:v>
                </c:pt>
                <c:pt idx="190">
                  <c:v>-0.53600000000000003</c:v>
                </c:pt>
                <c:pt idx="191">
                  <c:v>-0.67</c:v>
                </c:pt>
                <c:pt idx="192">
                  <c:v>-0.53600000000000003</c:v>
                </c:pt>
                <c:pt idx="193">
                  <c:v>-0.53600000000000003</c:v>
                </c:pt>
                <c:pt idx="194">
                  <c:v>-1.07</c:v>
                </c:pt>
                <c:pt idx="195">
                  <c:v>-0.80400000000000005</c:v>
                </c:pt>
                <c:pt idx="196">
                  <c:v>-1.07</c:v>
                </c:pt>
                <c:pt idx="197">
                  <c:v>-1.47</c:v>
                </c:pt>
                <c:pt idx="198">
                  <c:v>-1.34</c:v>
                </c:pt>
                <c:pt idx="199">
                  <c:v>-1.74</c:v>
                </c:pt>
                <c:pt idx="200">
                  <c:v>-1.61</c:v>
                </c:pt>
                <c:pt idx="201">
                  <c:v>-1.21</c:v>
                </c:pt>
                <c:pt idx="202">
                  <c:v>-1.34</c:v>
                </c:pt>
                <c:pt idx="203">
                  <c:v>-1.47</c:v>
                </c:pt>
                <c:pt idx="204">
                  <c:v>-1.47</c:v>
                </c:pt>
                <c:pt idx="205">
                  <c:v>-0.67</c:v>
                </c:pt>
                <c:pt idx="206">
                  <c:v>-0.93800000000000006</c:v>
                </c:pt>
                <c:pt idx="207">
                  <c:v>-0.67</c:v>
                </c:pt>
                <c:pt idx="208">
                  <c:v>-0.53600000000000003</c:v>
                </c:pt>
                <c:pt idx="209">
                  <c:v>-0.26800000000000002</c:v>
                </c:pt>
                <c:pt idx="210">
                  <c:v>0.26800000000000002</c:v>
                </c:pt>
                <c:pt idx="211">
                  <c:v>0</c:v>
                </c:pt>
                <c:pt idx="212">
                  <c:v>0.26800000000000002</c:v>
                </c:pt>
                <c:pt idx="213">
                  <c:v>0.13400000000000001</c:v>
                </c:pt>
                <c:pt idx="214">
                  <c:v>0.53600000000000003</c:v>
                </c:pt>
                <c:pt idx="215">
                  <c:v>0.53600000000000003</c:v>
                </c:pt>
                <c:pt idx="216">
                  <c:v>1.07</c:v>
                </c:pt>
                <c:pt idx="217">
                  <c:v>0.67</c:v>
                </c:pt>
                <c:pt idx="218">
                  <c:v>0.53600000000000003</c:v>
                </c:pt>
                <c:pt idx="219">
                  <c:v>0.67</c:v>
                </c:pt>
                <c:pt idx="220">
                  <c:v>0.80400000000000005</c:v>
                </c:pt>
                <c:pt idx="221">
                  <c:v>0.40200000000000002</c:v>
                </c:pt>
                <c:pt idx="222">
                  <c:v>1.34</c:v>
                </c:pt>
                <c:pt idx="223">
                  <c:v>0.53600000000000003</c:v>
                </c:pt>
                <c:pt idx="224">
                  <c:v>0.67</c:v>
                </c:pt>
                <c:pt idx="225">
                  <c:v>1.07</c:v>
                </c:pt>
                <c:pt idx="226">
                  <c:v>0.53600000000000003</c:v>
                </c:pt>
                <c:pt idx="227">
                  <c:v>0.93800000000000006</c:v>
                </c:pt>
                <c:pt idx="228">
                  <c:v>0.67</c:v>
                </c:pt>
                <c:pt idx="229">
                  <c:v>0.53600000000000003</c:v>
                </c:pt>
                <c:pt idx="230">
                  <c:v>0.93800000000000006</c:v>
                </c:pt>
                <c:pt idx="231">
                  <c:v>0.67</c:v>
                </c:pt>
                <c:pt idx="232">
                  <c:v>0.53600000000000003</c:v>
                </c:pt>
                <c:pt idx="233">
                  <c:v>0.40200000000000002</c:v>
                </c:pt>
                <c:pt idx="234">
                  <c:v>0.40200000000000002</c:v>
                </c:pt>
                <c:pt idx="235">
                  <c:v>0.40200000000000002</c:v>
                </c:pt>
                <c:pt idx="236">
                  <c:v>0.67</c:v>
                </c:pt>
                <c:pt idx="237">
                  <c:v>0.40200000000000002</c:v>
                </c:pt>
                <c:pt idx="238">
                  <c:v>0.26800000000000002</c:v>
                </c:pt>
                <c:pt idx="239">
                  <c:v>0.26800000000000002</c:v>
                </c:pt>
                <c:pt idx="240">
                  <c:v>0.40200000000000002</c:v>
                </c:pt>
                <c:pt idx="241">
                  <c:v>0.67</c:v>
                </c:pt>
                <c:pt idx="242">
                  <c:v>0.53600000000000003</c:v>
                </c:pt>
                <c:pt idx="243">
                  <c:v>0.13400000000000001</c:v>
                </c:pt>
                <c:pt idx="244">
                  <c:v>0.13400000000000001</c:v>
                </c:pt>
                <c:pt idx="245">
                  <c:v>-0.13400000000000001</c:v>
                </c:pt>
                <c:pt idx="246">
                  <c:v>0.40200000000000002</c:v>
                </c:pt>
                <c:pt idx="247">
                  <c:v>0.13400000000000001</c:v>
                </c:pt>
                <c:pt idx="248">
                  <c:v>0.13400000000000001</c:v>
                </c:pt>
                <c:pt idx="249">
                  <c:v>0.26800000000000002</c:v>
                </c:pt>
                <c:pt idx="250">
                  <c:v>0</c:v>
                </c:pt>
                <c:pt idx="251">
                  <c:v>-0.13400000000000001</c:v>
                </c:pt>
                <c:pt idx="252">
                  <c:v>0.40200000000000002</c:v>
                </c:pt>
                <c:pt idx="253">
                  <c:v>0</c:v>
                </c:pt>
                <c:pt idx="254">
                  <c:v>-0.13400000000000001</c:v>
                </c:pt>
                <c:pt idx="255">
                  <c:v>0</c:v>
                </c:pt>
                <c:pt idx="256">
                  <c:v>-0.13400000000000001</c:v>
                </c:pt>
                <c:pt idx="257">
                  <c:v>-0.26800000000000002</c:v>
                </c:pt>
                <c:pt idx="258">
                  <c:v>-0.53600000000000003</c:v>
                </c:pt>
                <c:pt idx="259">
                  <c:v>-0.26800000000000002</c:v>
                </c:pt>
                <c:pt idx="260">
                  <c:v>-0.13400000000000001</c:v>
                </c:pt>
                <c:pt idx="261">
                  <c:v>-0.67</c:v>
                </c:pt>
                <c:pt idx="262">
                  <c:v>-0.80400000000000005</c:v>
                </c:pt>
                <c:pt idx="263">
                  <c:v>-1.07</c:v>
                </c:pt>
                <c:pt idx="264">
                  <c:v>-1.61</c:v>
                </c:pt>
                <c:pt idx="265">
                  <c:v>-1.88</c:v>
                </c:pt>
                <c:pt idx="266">
                  <c:v>-2.5500000000000003</c:v>
                </c:pt>
                <c:pt idx="267">
                  <c:v>-2.4099999999999997</c:v>
                </c:pt>
                <c:pt idx="268">
                  <c:v>-2.4099999999999997</c:v>
                </c:pt>
                <c:pt idx="269">
                  <c:v>-2.68</c:v>
                </c:pt>
                <c:pt idx="270">
                  <c:v>-2.5500000000000003</c:v>
                </c:pt>
                <c:pt idx="271">
                  <c:v>-2.14</c:v>
                </c:pt>
                <c:pt idx="272">
                  <c:v>-2.0100000000000002</c:v>
                </c:pt>
                <c:pt idx="273">
                  <c:v>-2.2799999999999998</c:v>
                </c:pt>
                <c:pt idx="274">
                  <c:v>-1.74</c:v>
                </c:pt>
                <c:pt idx="275">
                  <c:v>-1.47</c:v>
                </c:pt>
                <c:pt idx="276">
                  <c:v>-1.21</c:v>
                </c:pt>
                <c:pt idx="277">
                  <c:v>-0.93800000000000006</c:v>
                </c:pt>
                <c:pt idx="278">
                  <c:v>-1.61</c:v>
                </c:pt>
                <c:pt idx="279">
                  <c:v>-1.21</c:v>
                </c:pt>
                <c:pt idx="280">
                  <c:v>-1.47</c:v>
                </c:pt>
                <c:pt idx="281">
                  <c:v>-1.21</c:v>
                </c:pt>
                <c:pt idx="282">
                  <c:v>-1.21</c:v>
                </c:pt>
                <c:pt idx="283">
                  <c:v>-1.07</c:v>
                </c:pt>
                <c:pt idx="284">
                  <c:v>-0.93800000000000006</c:v>
                </c:pt>
                <c:pt idx="285">
                  <c:v>-1.34</c:v>
                </c:pt>
                <c:pt idx="286">
                  <c:v>-1.21</c:v>
                </c:pt>
                <c:pt idx="287">
                  <c:v>-1.21</c:v>
                </c:pt>
                <c:pt idx="288">
                  <c:v>-0.80400000000000005</c:v>
                </c:pt>
                <c:pt idx="289">
                  <c:v>-0.80400000000000005</c:v>
                </c:pt>
                <c:pt idx="290">
                  <c:v>-1.21</c:v>
                </c:pt>
                <c:pt idx="291">
                  <c:v>-0.53600000000000003</c:v>
                </c:pt>
                <c:pt idx="292">
                  <c:v>-0.80400000000000005</c:v>
                </c:pt>
                <c:pt idx="293">
                  <c:v>-0.40200000000000002</c:v>
                </c:pt>
                <c:pt idx="294">
                  <c:v>-0.67</c:v>
                </c:pt>
                <c:pt idx="295">
                  <c:v>-0.67</c:v>
                </c:pt>
                <c:pt idx="296">
                  <c:v>-0.13400000000000001</c:v>
                </c:pt>
                <c:pt idx="297">
                  <c:v>0.26800000000000002</c:v>
                </c:pt>
                <c:pt idx="298">
                  <c:v>0.13400000000000001</c:v>
                </c:pt>
                <c:pt idx="299">
                  <c:v>0.53600000000000003</c:v>
                </c:pt>
                <c:pt idx="300">
                  <c:v>0.40200000000000002</c:v>
                </c:pt>
                <c:pt idx="301">
                  <c:v>0.67</c:v>
                </c:pt>
                <c:pt idx="302">
                  <c:v>0.93800000000000006</c:v>
                </c:pt>
                <c:pt idx="303">
                  <c:v>1.07</c:v>
                </c:pt>
                <c:pt idx="304">
                  <c:v>0.93800000000000006</c:v>
                </c:pt>
                <c:pt idx="305">
                  <c:v>0.80400000000000005</c:v>
                </c:pt>
                <c:pt idx="306">
                  <c:v>0.53600000000000003</c:v>
                </c:pt>
                <c:pt idx="307">
                  <c:v>0.67</c:v>
                </c:pt>
                <c:pt idx="308">
                  <c:v>0.67</c:v>
                </c:pt>
                <c:pt idx="309">
                  <c:v>0.80400000000000005</c:v>
                </c:pt>
                <c:pt idx="310">
                  <c:v>0.40200000000000002</c:v>
                </c:pt>
                <c:pt idx="311">
                  <c:v>0.53600000000000003</c:v>
                </c:pt>
                <c:pt idx="312">
                  <c:v>0.53600000000000003</c:v>
                </c:pt>
                <c:pt idx="313">
                  <c:v>0.40200000000000002</c:v>
                </c:pt>
                <c:pt idx="314">
                  <c:v>0.26800000000000002</c:v>
                </c:pt>
                <c:pt idx="315">
                  <c:v>0.40200000000000002</c:v>
                </c:pt>
                <c:pt idx="316">
                  <c:v>0.53600000000000003</c:v>
                </c:pt>
                <c:pt idx="317">
                  <c:v>0.40200000000000002</c:v>
                </c:pt>
                <c:pt idx="318">
                  <c:v>0.13400000000000001</c:v>
                </c:pt>
                <c:pt idx="319">
                  <c:v>0</c:v>
                </c:pt>
                <c:pt idx="320">
                  <c:v>0.26800000000000002</c:v>
                </c:pt>
                <c:pt idx="321">
                  <c:v>0.26800000000000002</c:v>
                </c:pt>
                <c:pt idx="322">
                  <c:v>0.40200000000000002</c:v>
                </c:pt>
                <c:pt idx="323">
                  <c:v>0.26800000000000002</c:v>
                </c:pt>
                <c:pt idx="324">
                  <c:v>-0.26800000000000002</c:v>
                </c:pt>
                <c:pt idx="325">
                  <c:v>0.26800000000000002</c:v>
                </c:pt>
                <c:pt idx="326">
                  <c:v>0.40200000000000002</c:v>
                </c:pt>
                <c:pt idx="327">
                  <c:v>0</c:v>
                </c:pt>
                <c:pt idx="328">
                  <c:v>0.26800000000000002</c:v>
                </c:pt>
                <c:pt idx="329">
                  <c:v>0</c:v>
                </c:pt>
                <c:pt idx="330">
                  <c:v>0.26800000000000002</c:v>
                </c:pt>
                <c:pt idx="331">
                  <c:v>0</c:v>
                </c:pt>
                <c:pt idx="332">
                  <c:v>0</c:v>
                </c:pt>
                <c:pt idx="333">
                  <c:v>0.40200000000000002</c:v>
                </c:pt>
                <c:pt idx="334">
                  <c:v>0.13400000000000001</c:v>
                </c:pt>
                <c:pt idx="335">
                  <c:v>0.13400000000000001</c:v>
                </c:pt>
                <c:pt idx="336">
                  <c:v>0.40200000000000002</c:v>
                </c:pt>
                <c:pt idx="337">
                  <c:v>0</c:v>
                </c:pt>
                <c:pt idx="338">
                  <c:v>0.40200000000000002</c:v>
                </c:pt>
                <c:pt idx="339">
                  <c:v>-0.13400000000000001</c:v>
                </c:pt>
                <c:pt idx="340">
                  <c:v>-0.26800000000000002</c:v>
                </c:pt>
                <c:pt idx="341">
                  <c:v>-0.13400000000000001</c:v>
                </c:pt>
                <c:pt idx="342">
                  <c:v>0.13400000000000001</c:v>
                </c:pt>
                <c:pt idx="343">
                  <c:v>0.26800000000000002</c:v>
                </c:pt>
                <c:pt idx="344">
                  <c:v>0</c:v>
                </c:pt>
                <c:pt idx="345">
                  <c:v>0.13400000000000001</c:v>
                </c:pt>
                <c:pt idx="346">
                  <c:v>0</c:v>
                </c:pt>
                <c:pt idx="347">
                  <c:v>0.13400000000000001</c:v>
                </c:pt>
                <c:pt idx="348">
                  <c:v>0</c:v>
                </c:pt>
                <c:pt idx="349">
                  <c:v>-0.13400000000000001</c:v>
                </c:pt>
                <c:pt idx="350">
                  <c:v>0.13400000000000001</c:v>
                </c:pt>
                <c:pt idx="351">
                  <c:v>0.26800000000000002</c:v>
                </c:pt>
                <c:pt idx="352">
                  <c:v>0.13400000000000001</c:v>
                </c:pt>
                <c:pt idx="353">
                  <c:v>0.26800000000000002</c:v>
                </c:pt>
                <c:pt idx="354">
                  <c:v>0</c:v>
                </c:pt>
                <c:pt idx="355">
                  <c:v>0.13400000000000001</c:v>
                </c:pt>
                <c:pt idx="356">
                  <c:v>0.40200000000000002</c:v>
                </c:pt>
                <c:pt idx="357">
                  <c:v>0.40200000000000002</c:v>
                </c:pt>
                <c:pt idx="358">
                  <c:v>0</c:v>
                </c:pt>
                <c:pt idx="359">
                  <c:v>0.13400000000000001</c:v>
                </c:pt>
                <c:pt idx="360">
                  <c:v>0.13400000000000001</c:v>
                </c:pt>
                <c:pt idx="361">
                  <c:v>0.93800000000000006</c:v>
                </c:pt>
                <c:pt idx="362">
                  <c:v>0.13400000000000001</c:v>
                </c:pt>
                <c:pt idx="363">
                  <c:v>0.53600000000000003</c:v>
                </c:pt>
                <c:pt idx="364">
                  <c:v>0.26800000000000002</c:v>
                </c:pt>
                <c:pt idx="365">
                  <c:v>-0.13400000000000001</c:v>
                </c:pt>
                <c:pt idx="366">
                  <c:v>0.26800000000000002</c:v>
                </c:pt>
                <c:pt idx="367">
                  <c:v>0.13400000000000001</c:v>
                </c:pt>
                <c:pt idx="368">
                  <c:v>0.26800000000000002</c:v>
                </c:pt>
                <c:pt idx="369">
                  <c:v>0.26800000000000002</c:v>
                </c:pt>
                <c:pt idx="370">
                  <c:v>0.13400000000000001</c:v>
                </c:pt>
                <c:pt idx="371">
                  <c:v>0.13400000000000001</c:v>
                </c:pt>
                <c:pt idx="372">
                  <c:v>0.13400000000000001</c:v>
                </c:pt>
                <c:pt idx="373">
                  <c:v>0</c:v>
                </c:pt>
                <c:pt idx="374">
                  <c:v>0</c:v>
                </c:pt>
                <c:pt idx="375">
                  <c:v>-0.13400000000000001</c:v>
                </c:pt>
                <c:pt idx="376">
                  <c:v>0.13400000000000001</c:v>
                </c:pt>
                <c:pt idx="377">
                  <c:v>0.26800000000000002</c:v>
                </c:pt>
                <c:pt idx="378">
                  <c:v>0.26800000000000002</c:v>
                </c:pt>
                <c:pt idx="379">
                  <c:v>0</c:v>
                </c:pt>
                <c:pt idx="380">
                  <c:v>0</c:v>
                </c:pt>
                <c:pt idx="381">
                  <c:v>0.13400000000000001</c:v>
                </c:pt>
                <c:pt idx="382">
                  <c:v>0.13400000000000001</c:v>
                </c:pt>
                <c:pt idx="383">
                  <c:v>0</c:v>
                </c:pt>
                <c:pt idx="384">
                  <c:v>0.13400000000000001</c:v>
                </c:pt>
                <c:pt idx="385">
                  <c:v>-0.40200000000000002</c:v>
                </c:pt>
                <c:pt idx="386">
                  <c:v>-0.26800000000000002</c:v>
                </c:pt>
                <c:pt idx="387">
                  <c:v>-0.53600000000000003</c:v>
                </c:pt>
                <c:pt idx="388">
                  <c:v>-0.40200000000000002</c:v>
                </c:pt>
                <c:pt idx="389">
                  <c:v>0.13400000000000001</c:v>
                </c:pt>
                <c:pt idx="390">
                  <c:v>-0.13400000000000001</c:v>
                </c:pt>
                <c:pt idx="391">
                  <c:v>-0.40200000000000002</c:v>
                </c:pt>
                <c:pt idx="392">
                  <c:v>0.53600000000000003</c:v>
                </c:pt>
                <c:pt idx="393">
                  <c:v>-0.13400000000000001</c:v>
                </c:pt>
                <c:pt idx="394">
                  <c:v>-0.26800000000000002</c:v>
                </c:pt>
                <c:pt idx="395">
                  <c:v>0</c:v>
                </c:pt>
                <c:pt idx="396">
                  <c:v>0.13400000000000001</c:v>
                </c:pt>
                <c:pt idx="397">
                  <c:v>0</c:v>
                </c:pt>
                <c:pt idx="398">
                  <c:v>0.13400000000000001</c:v>
                </c:pt>
                <c:pt idx="399">
                  <c:v>-0.53600000000000003</c:v>
                </c:pt>
                <c:pt idx="400">
                  <c:v>0</c:v>
                </c:pt>
                <c:pt idx="401">
                  <c:v>-0.13400000000000001</c:v>
                </c:pt>
                <c:pt idx="402">
                  <c:v>0</c:v>
                </c:pt>
                <c:pt idx="403">
                  <c:v>-0.13400000000000001</c:v>
                </c:pt>
                <c:pt idx="404">
                  <c:v>0.40200000000000002</c:v>
                </c:pt>
                <c:pt idx="405">
                  <c:v>0</c:v>
                </c:pt>
                <c:pt idx="406">
                  <c:v>0.13400000000000001</c:v>
                </c:pt>
                <c:pt idx="407">
                  <c:v>0</c:v>
                </c:pt>
                <c:pt idx="408">
                  <c:v>0.13400000000000001</c:v>
                </c:pt>
                <c:pt idx="409">
                  <c:v>0.13400000000000001</c:v>
                </c:pt>
                <c:pt idx="410">
                  <c:v>0</c:v>
                </c:pt>
                <c:pt idx="411">
                  <c:v>0.13400000000000001</c:v>
                </c:pt>
                <c:pt idx="412">
                  <c:v>-0.13400000000000001</c:v>
                </c:pt>
                <c:pt idx="413">
                  <c:v>-0.26800000000000002</c:v>
                </c:pt>
                <c:pt idx="414">
                  <c:v>-0.13400000000000001</c:v>
                </c:pt>
                <c:pt idx="415">
                  <c:v>-0.13400000000000001</c:v>
                </c:pt>
                <c:pt idx="416">
                  <c:v>0</c:v>
                </c:pt>
                <c:pt idx="417">
                  <c:v>0.13400000000000001</c:v>
                </c:pt>
                <c:pt idx="418">
                  <c:v>0.26800000000000002</c:v>
                </c:pt>
                <c:pt idx="419">
                  <c:v>-0.40200000000000002</c:v>
                </c:pt>
                <c:pt idx="420">
                  <c:v>0.13400000000000001</c:v>
                </c:pt>
                <c:pt idx="421">
                  <c:v>-0.13400000000000001</c:v>
                </c:pt>
                <c:pt idx="422">
                  <c:v>-0.40200000000000002</c:v>
                </c:pt>
                <c:pt idx="423">
                  <c:v>0</c:v>
                </c:pt>
                <c:pt idx="424">
                  <c:v>0</c:v>
                </c:pt>
                <c:pt idx="425">
                  <c:v>0</c:v>
                </c:pt>
                <c:pt idx="426">
                  <c:v>-0.13400000000000001</c:v>
                </c:pt>
                <c:pt idx="427">
                  <c:v>-0.13400000000000001</c:v>
                </c:pt>
                <c:pt idx="428">
                  <c:v>-0.13400000000000001</c:v>
                </c:pt>
                <c:pt idx="429">
                  <c:v>0</c:v>
                </c:pt>
                <c:pt idx="430">
                  <c:v>-0.13400000000000001</c:v>
                </c:pt>
                <c:pt idx="431">
                  <c:v>0.40200000000000002</c:v>
                </c:pt>
                <c:pt idx="432">
                  <c:v>0</c:v>
                </c:pt>
                <c:pt idx="433">
                  <c:v>0</c:v>
                </c:pt>
                <c:pt idx="434">
                  <c:v>-0.26800000000000002</c:v>
                </c:pt>
                <c:pt idx="435">
                  <c:v>-0.13400000000000001</c:v>
                </c:pt>
                <c:pt idx="436">
                  <c:v>-0.40200000000000002</c:v>
                </c:pt>
                <c:pt idx="437">
                  <c:v>0.13400000000000001</c:v>
                </c:pt>
                <c:pt idx="438">
                  <c:v>0</c:v>
                </c:pt>
                <c:pt idx="439">
                  <c:v>0.13400000000000001</c:v>
                </c:pt>
                <c:pt idx="440">
                  <c:v>0</c:v>
                </c:pt>
                <c:pt idx="441">
                  <c:v>0.13400000000000001</c:v>
                </c:pt>
                <c:pt idx="442">
                  <c:v>0.13400000000000001</c:v>
                </c:pt>
                <c:pt idx="443">
                  <c:v>0.13400000000000001</c:v>
                </c:pt>
                <c:pt idx="444">
                  <c:v>-0.13400000000000001</c:v>
                </c:pt>
                <c:pt idx="445">
                  <c:v>0</c:v>
                </c:pt>
                <c:pt idx="446">
                  <c:v>0.13400000000000001</c:v>
                </c:pt>
                <c:pt idx="447">
                  <c:v>0.13400000000000001</c:v>
                </c:pt>
                <c:pt idx="448">
                  <c:v>-0.40200000000000002</c:v>
                </c:pt>
                <c:pt idx="449">
                  <c:v>0</c:v>
                </c:pt>
                <c:pt idx="450">
                  <c:v>-0.13400000000000001</c:v>
                </c:pt>
                <c:pt idx="451">
                  <c:v>0</c:v>
                </c:pt>
                <c:pt idx="452">
                  <c:v>-0.13400000000000001</c:v>
                </c:pt>
                <c:pt idx="453">
                  <c:v>-0.26800000000000002</c:v>
                </c:pt>
                <c:pt idx="454">
                  <c:v>0</c:v>
                </c:pt>
                <c:pt idx="455">
                  <c:v>-0.26800000000000002</c:v>
                </c:pt>
                <c:pt idx="456">
                  <c:v>0</c:v>
                </c:pt>
                <c:pt idx="457">
                  <c:v>0.13400000000000001</c:v>
                </c:pt>
                <c:pt idx="458">
                  <c:v>0.26800000000000002</c:v>
                </c:pt>
                <c:pt idx="459">
                  <c:v>0.53600000000000003</c:v>
                </c:pt>
                <c:pt idx="460">
                  <c:v>0.26800000000000002</c:v>
                </c:pt>
                <c:pt idx="461">
                  <c:v>0.80400000000000005</c:v>
                </c:pt>
                <c:pt idx="462">
                  <c:v>0.40200000000000002</c:v>
                </c:pt>
                <c:pt idx="463">
                  <c:v>1.07</c:v>
                </c:pt>
                <c:pt idx="464">
                  <c:v>1.07</c:v>
                </c:pt>
                <c:pt idx="465">
                  <c:v>0.93800000000000006</c:v>
                </c:pt>
                <c:pt idx="466">
                  <c:v>1.21</c:v>
                </c:pt>
                <c:pt idx="467">
                  <c:v>0.80400000000000005</c:v>
                </c:pt>
                <c:pt idx="468">
                  <c:v>0.93800000000000006</c:v>
                </c:pt>
                <c:pt idx="469">
                  <c:v>1.07</c:v>
                </c:pt>
                <c:pt idx="470">
                  <c:v>1.21</c:v>
                </c:pt>
                <c:pt idx="471">
                  <c:v>1.07</c:v>
                </c:pt>
                <c:pt idx="472">
                  <c:v>1.47</c:v>
                </c:pt>
                <c:pt idx="473">
                  <c:v>0.93800000000000006</c:v>
                </c:pt>
                <c:pt idx="474">
                  <c:v>1.21</c:v>
                </c:pt>
                <c:pt idx="475">
                  <c:v>1.07</c:v>
                </c:pt>
                <c:pt idx="476">
                  <c:v>0.67</c:v>
                </c:pt>
                <c:pt idx="477">
                  <c:v>0.80400000000000005</c:v>
                </c:pt>
                <c:pt idx="478">
                  <c:v>0.67</c:v>
                </c:pt>
                <c:pt idx="479">
                  <c:v>0.93800000000000006</c:v>
                </c:pt>
                <c:pt idx="480">
                  <c:v>0.53600000000000003</c:v>
                </c:pt>
                <c:pt idx="481">
                  <c:v>0.80400000000000005</c:v>
                </c:pt>
                <c:pt idx="482">
                  <c:v>0.40200000000000002</c:v>
                </c:pt>
                <c:pt idx="483">
                  <c:v>0.40200000000000002</c:v>
                </c:pt>
                <c:pt idx="484">
                  <c:v>0.40200000000000002</c:v>
                </c:pt>
                <c:pt idx="485">
                  <c:v>-0.13400000000000001</c:v>
                </c:pt>
                <c:pt idx="486">
                  <c:v>-0.13400000000000001</c:v>
                </c:pt>
                <c:pt idx="487">
                  <c:v>-0.26800000000000002</c:v>
                </c:pt>
                <c:pt idx="488">
                  <c:v>-0.40200000000000002</c:v>
                </c:pt>
                <c:pt idx="489">
                  <c:v>-0.53600000000000003</c:v>
                </c:pt>
                <c:pt idx="490">
                  <c:v>-1.07</c:v>
                </c:pt>
                <c:pt idx="491">
                  <c:v>-1.07</c:v>
                </c:pt>
                <c:pt idx="492">
                  <c:v>-1.47</c:v>
                </c:pt>
                <c:pt idx="493">
                  <c:v>-2.0100000000000002</c:v>
                </c:pt>
                <c:pt idx="494">
                  <c:v>-1.74</c:v>
                </c:pt>
                <c:pt idx="495">
                  <c:v>-2.68</c:v>
                </c:pt>
                <c:pt idx="496">
                  <c:v>-3.62</c:v>
                </c:pt>
                <c:pt idx="497">
                  <c:v>-4.8199999999999994</c:v>
                </c:pt>
                <c:pt idx="498">
                  <c:v>-6.1599999999999993</c:v>
                </c:pt>
                <c:pt idx="499">
                  <c:v>-9.11</c:v>
                </c:pt>
                <c:pt idx="500">
                  <c:v>-12.1</c:v>
                </c:pt>
                <c:pt idx="501">
                  <c:v>-17.2</c:v>
                </c:pt>
                <c:pt idx="502">
                  <c:v>-22.9</c:v>
                </c:pt>
                <c:pt idx="503">
                  <c:v>-31.9</c:v>
                </c:pt>
                <c:pt idx="504">
                  <c:v>-44.5</c:v>
                </c:pt>
                <c:pt idx="505">
                  <c:v>-63</c:v>
                </c:pt>
                <c:pt idx="506">
                  <c:v>-84.9</c:v>
                </c:pt>
                <c:pt idx="507">
                  <c:v>-104</c:v>
                </c:pt>
                <c:pt idx="508">
                  <c:v>-116</c:v>
                </c:pt>
                <c:pt idx="509">
                  <c:v>-120</c:v>
                </c:pt>
                <c:pt idx="510">
                  <c:v>-115</c:v>
                </c:pt>
                <c:pt idx="511">
                  <c:v>-105</c:v>
                </c:pt>
                <c:pt idx="512">
                  <c:v>-85.5</c:v>
                </c:pt>
                <c:pt idx="513">
                  <c:v>-55.5</c:v>
                </c:pt>
                <c:pt idx="514">
                  <c:v>-18.100000000000001</c:v>
                </c:pt>
                <c:pt idx="515">
                  <c:v>18.899999999999999</c:v>
                </c:pt>
                <c:pt idx="516">
                  <c:v>49.4</c:v>
                </c:pt>
                <c:pt idx="517">
                  <c:v>72</c:v>
                </c:pt>
                <c:pt idx="518">
                  <c:v>84.5</c:v>
                </c:pt>
                <c:pt idx="519">
                  <c:v>90</c:v>
                </c:pt>
                <c:pt idx="520">
                  <c:v>89.5</c:v>
                </c:pt>
                <c:pt idx="521">
                  <c:v>86</c:v>
                </c:pt>
                <c:pt idx="522">
                  <c:v>78.899999999999991</c:v>
                </c:pt>
                <c:pt idx="523">
                  <c:v>70.5</c:v>
                </c:pt>
                <c:pt idx="524">
                  <c:v>63.4</c:v>
                </c:pt>
                <c:pt idx="525">
                  <c:v>54.4</c:v>
                </c:pt>
                <c:pt idx="526">
                  <c:v>47.300000000000004</c:v>
                </c:pt>
                <c:pt idx="527">
                  <c:v>40.700000000000003</c:v>
                </c:pt>
                <c:pt idx="528">
                  <c:v>34.200000000000003</c:v>
                </c:pt>
                <c:pt idx="529">
                  <c:v>28.7</c:v>
                </c:pt>
                <c:pt idx="530">
                  <c:v>24.1</c:v>
                </c:pt>
                <c:pt idx="531">
                  <c:v>19.8</c:v>
                </c:pt>
                <c:pt idx="532">
                  <c:v>16.899999999999999</c:v>
                </c:pt>
                <c:pt idx="533">
                  <c:v>13.700000000000001</c:v>
                </c:pt>
                <c:pt idx="534">
                  <c:v>11</c:v>
                </c:pt>
                <c:pt idx="535">
                  <c:v>9.11</c:v>
                </c:pt>
                <c:pt idx="536">
                  <c:v>7.77</c:v>
                </c:pt>
                <c:pt idx="537">
                  <c:v>6.1599999999999993</c:v>
                </c:pt>
                <c:pt idx="538">
                  <c:v>5.09</c:v>
                </c:pt>
                <c:pt idx="539">
                  <c:v>3.8899999999999997</c:v>
                </c:pt>
                <c:pt idx="540">
                  <c:v>3.22</c:v>
                </c:pt>
                <c:pt idx="541">
                  <c:v>2.81</c:v>
                </c:pt>
                <c:pt idx="542">
                  <c:v>2.5500000000000003</c:v>
                </c:pt>
                <c:pt idx="543">
                  <c:v>2.0100000000000002</c:v>
                </c:pt>
                <c:pt idx="544">
                  <c:v>1.88</c:v>
                </c:pt>
                <c:pt idx="545">
                  <c:v>1.34</c:v>
                </c:pt>
                <c:pt idx="546">
                  <c:v>1.21</c:v>
                </c:pt>
                <c:pt idx="547">
                  <c:v>0.93800000000000006</c:v>
                </c:pt>
                <c:pt idx="548">
                  <c:v>0.80400000000000005</c:v>
                </c:pt>
                <c:pt idx="549">
                  <c:v>0.53600000000000003</c:v>
                </c:pt>
                <c:pt idx="550">
                  <c:v>1.07</c:v>
                </c:pt>
                <c:pt idx="551">
                  <c:v>0.26800000000000002</c:v>
                </c:pt>
                <c:pt idx="552">
                  <c:v>0.40200000000000002</c:v>
                </c:pt>
                <c:pt idx="553">
                  <c:v>0.40200000000000002</c:v>
                </c:pt>
                <c:pt idx="554">
                  <c:v>0.26800000000000002</c:v>
                </c:pt>
                <c:pt idx="555">
                  <c:v>0.13400000000000001</c:v>
                </c:pt>
                <c:pt idx="556">
                  <c:v>0.26800000000000002</c:v>
                </c:pt>
                <c:pt idx="557">
                  <c:v>0.26800000000000002</c:v>
                </c:pt>
                <c:pt idx="558">
                  <c:v>0.40200000000000002</c:v>
                </c:pt>
                <c:pt idx="559">
                  <c:v>0</c:v>
                </c:pt>
                <c:pt idx="560">
                  <c:v>0</c:v>
                </c:pt>
                <c:pt idx="561">
                  <c:v>0.13400000000000001</c:v>
                </c:pt>
                <c:pt idx="562">
                  <c:v>0.40200000000000002</c:v>
                </c:pt>
                <c:pt idx="563">
                  <c:v>0.26800000000000002</c:v>
                </c:pt>
                <c:pt idx="564">
                  <c:v>0.13400000000000001</c:v>
                </c:pt>
                <c:pt idx="565">
                  <c:v>-0.13400000000000001</c:v>
                </c:pt>
                <c:pt idx="566">
                  <c:v>0.26800000000000002</c:v>
                </c:pt>
                <c:pt idx="567">
                  <c:v>-0.13400000000000001</c:v>
                </c:pt>
                <c:pt idx="568">
                  <c:v>0</c:v>
                </c:pt>
                <c:pt idx="569">
                  <c:v>0</c:v>
                </c:pt>
                <c:pt idx="570">
                  <c:v>0.13400000000000001</c:v>
                </c:pt>
                <c:pt idx="571">
                  <c:v>0.53600000000000003</c:v>
                </c:pt>
                <c:pt idx="572">
                  <c:v>0.53600000000000003</c:v>
                </c:pt>
                <c:pt idx="573">
                  <c:v>0.13400000000000001</c:v>
                </c:pt>
                <c:pt idx="574">
                  <c:v>-0.13400000000000001</c:v>
                </c:pt>
                <c:pt idx="575">
                  <c:v>0.13400000000000001</c:v>
                </c:pt>
                <c:pt idx="576">
                  <c:v>-0.26800000000000002</c:v>
                </c:pt>
                <c:pt idx="577">
                  <c:v>0.26800000000000002</c:v>
                </c:pt>
                <c:pt idx="578">
                  <c:v>-0.26800000000000002</c:v>
                </c:pt>
                <c:pt idx="579">
                  <c:v>0.13400000000000001</c:v>
                </c:pt>
                <c:pt idx="580">
                  <c:v>-0.13400000000000001</c:v>
                </c:pt>
                <c:pt idx="581">
                  <c:v>0.40200000000000002</c:v>
                </c:pt>
                <c:pt idx="582">
                  <c:v>0.13400000000000001</c:v>
                </c:pt>
                <c:pt idx="583">
                  <c:v>-0.13400000000000001</c:v>
                </c:pt>
                <c:pt idx="584">
                  <c:v>-0.13400000000000001</c:v>
                </c:pt>
                <c:pt idx="585">
                  <c:v>0</c:v>
                </c:pt>
                <c:pt idx="586">
                  <c:v>-0.13400000000000001</c:v>
                </c:pt>
                <c:pt idx="587">
                  <c:v>0</c:v>
                </c:pt>
                <c:pt idx="588">
                  <c:v>-0.13400000000000001</c:v>
                </c:pt>
                <c:pt idx="589">
                  <c:v>-0.40200000000000002</c:v>
                </c:pt>
                <c:pt idx="590">
                  <c:v>0.13400000000000001</c:v>
                </c:pt>
                <c:pt idx="591">
                  <c:v>-0.13400000000000001</c:v>
                </c:pt>
                <c:pt idx="592">
                  <c:v>0</c:v>
                </c:pt>
                <c:pt idx="593">
                  <c:v>0.13400000000000001</c:v>
                </c:pt>
                <c:pt idx="594">
                  <c:v>0.13400000000000001</c:v>
                </c:pt>
                <c:pt idx="595">
                  <c:v>0.40200000000000002</c:v>
                </c:pt>
                <c:pt idx="596">
                  <c:v>0.53600000000000003</c:v>
                </c:pt>
                <c:pt idx="597">
                  <c:v>-0.53600000000000003</c:v>
                </c:pt>
                <c:pt idx="598">
                  <c:v>-0.13400000000000001</c:v>
                </c:pt>
                <c:pt idx="599">
                  <c:v>-0.40200000000000002</c:v>
                </c:pt>
                <c:pt idx="600">
                  <c:v>0.13400000000000001</c:v>
                </c:pt>
                <c:pt idx="601">
                  <c:v>0</c:v>
                </c:pt>
                <c:pt idx="602">
                  <c:v>0</c:v>
                </c:pt>
                <c:pt idx="603">
                  <c:v>0.13400000000000001</c:v>
                </c:pt>
                <c:pt idx="604">
                  <c:v>-0.13400000000000001</c:v>
                </c:pt>
                <c:pt idx="605">
                  <c:v>-0.13400000000000001</c:v>
                </c:pt>
                <c:pt idx="606">
                  <c:v>0</c:v>
                </c:pt>
                <c:pt idx="607">
                  <c:v>-0.13400000000000001</c:v>
                </c:pt>
                <c:pt idx="608">
                  <c:v>-0.13400000000000001</c:v>
                </c:pt>
                <c:pt idx="609">
                  <c:v>-0.13400000000000001</c:v>
                </c:pt>
                <c:pt idx="610">
                  <c:v>0.13400000000000001</c:v>
                </c:pt>
                <c:pt idx="611">
                  <c:v>0</c:v>
                </c:pt>
                <c:pt idx="612">
                  <c:v>0</c:v>
                </c:pt>
                <c:pt idx="613">
                  <c:v>-0.26800000000000002</c:v>
                </c:pt>
                <c:pt idx="614">
                  <c:v>0</c:v>
                </c:pt>
                <c:pt idx="615">
                  <c:v>-0.26800000000000002</c:v>
                </c:pt>
                <c:pt idx="616">
                  <c:v>-0.26800000000000002</c:v>
                </c:pt>
                <c:pt idx="617">
                  <c:v>0.13400000000000001</c:v>
                </c:pt>
                <c:pt idx="618">
                  <c:v>-0.13400000000000001</c:v>
                </c:pt>
                <c:pt idx="619">
                  <c:v>-0.26800000000000002</c:v>
                </c:pt>
                <c:pt idx="620">
                  <c:v>0.13400000000000001</c:v>
                </c:pt>
                <c:pt idx="621">
                  <c:v>-0.26800000000000002</c:v>
                </c:pt>
                <c:pt idx="622">
                  <c:v>0</c:v>
                </c:pt>
                <c:pt idx="623">
                  <c:v>0.13400000000000001</c:v>
                </c:pt>
                <c:pt idx="624">
                  <c:v>0.13400000000000001</c:v>
                </c:pt>
                <c:pt idx="625">
                  <c:v>0.13400000000000001</c:v>
                </c:pt>
                <c:pt idx="626">
                  <c:v>-0.40200000000000002</c:v>
                </c:pt>
                <c:pt idx="627">
                  <c:v>0</c:v>
                </c:pt>
                <c:pt idx="628">
                  <c:v>-0.13400000000000001</c:v>
                </c:pt>
                <c:pt idx="629">
                  <c:v>0.26800000000000002</c:v>
                </c:pt>
                <c:pt idx="630">
                  <c:v>0</c:v>
                </c:pt>
                <c:pt idx="631">
                  <c:v>0.13400000000000001</c:v>
                </c:pt>
                <c:pt idx="632">
                  <c:v>-0.26800000000000002</c:v>
                </c:pt>
                <c:pt idx="633">
                  <c:v>-0.40200000000000002</c:v>
                </c:pt>
                <c:pt idx="634">
                  <c:v>0.13400000000000001</c:v>
                </c:pt>
                <c:pt idx="635">
                  <c:v>0.26800000000000002</c:v>
                </c:pt>
                <c:pt idx="636">
                  <c:v>0.40200000000000002</c:v>
                </c:pt>
                <c:pt idx="637">
                  <c:v>0.13400000000000001</c:v>
                </c:pt>
                <c:pt idx="638">
                  <c:v>0</c:v>
                </c:pt>
                <c:pt idx="639">
                  <c:v>0.26800000000000002</c:v>
                </c:pt>
                <c:pt idx="640">
                  <c:v>-0.26800000000000002</c:v>
                </c:pt>
                <c:pt idx="641">
                  <c:v>0</c:v>
                </c:pt>
                <c:pt idx="642">
                  <c:v>0.13400000000000001</c:v>
                </c:pt>
                <c:pt idx="643">
                  <c:v>0.13400000000000001</c:v>
                </c:pt>
                <c:pt idx="644">
                  <c:v>-0.26800000000000002</c:v>
                </c:pt>
                <c:pt idx="645">
                  <c:v>-0.40200000000000002</c:v>
                </c:pt>
                <c:pt idx="646">
                  <c:v>0.13400000000000001</c:v>
                </c:pt>
                <c:pt idx="647">
                  <c:v>0</c:v>
                </c:pt>
                <c:pt idx="648">
                  <c:v>0</c:v>
                </c:pt>
                <c:pt idx="649">
                  <c:v>-0.13400000000000001</c:v>
                </c:pt>
                <c:pt idx="650">
                  <c:v>-0.13400000000000001</c:v>
                </c:pt>
                <c:pt idx="651">
                  <c:v>-0.26800000000000002</c:v>
                </c:pt>
                <c:pt idx="652">
                  <c:v>-0.13400000000000001</c:v>
                </c:pt>
                <c:pt idx="653">
                  <c:v>-0.40200000000000002</c:v>
                </c:pt>
                <c:pt idx="654">
                  <c:v>0.13400000000000001</c:v>
                </c:pt>
                <c:pt idx="655">
                  <c:v>-0.26800000000000002</c:v>
                </c:pt>
                <c:pt idx="656">
                  <c:v>0.13400000000000001</c:v>
                </c:pt>
                <c:pt idx="657">
                  <c:v>-0.26800000000000002</c:v>
                </c:pt>
                <c:pt idx="658">
                  <c:v>0.26800000000000002</c:v>
                </c:pt>
                <c:pt idx="659">
                  <c:v>0</c:v>
                </c:pt>
                <c:pt idx="660">
                  <c:v>0.40200000000000002</c:v>
                </c:pt>
                <c:pt idx="661">
                  <c:v>-0.13400000000000001</c:v>
                </c:pt>
                <c:pt idx="662">
                  <c:v>-0.13400000000000001</c:v>
                </c:pt>
                <c:pt idx="663">
                  <c:v>0.26800000000000002</c:v>
                </c:pt>
                <c:pt idx="664">
                  <c:v>-0.13400000000000001</c:v>
                </c:pt>
                <c:pt idx="665">
                  <c:v>0</c:v>
                </c:pt>
                <c:pt idx="666">
                  <c:v>0.13400000000000001</c:v>
                </c:pt>
                <c:pt idx="667">
                  <c:v>-0.13400000000000001</c:v>
                </c:pt>
                <c:pt idx="668">
                  <c:v>-0.26800000000000002</c:v>
                </c:pt>
                <c:pt idx="669">
                  <c:v>-0.40200000000000002</c:v>
                </c:pt>
                <c:pt idx="670">
                  <c:v>-0.26800000000000002</c:v>
                </c:pt>
                <c:pt idx="671">
                  <c:v>-0.13400000000000001</c:v>
                </c:pt>
                <c:pt idx="672">
                  <c:v>-0.26800000000000002</c:v>
                </c:pt>
                <c:pt idx="673">
                  <c:v>-0.13400000000000001</c:v>
                </c:pt>
                <c:pt idx="674">
                  <c:v>0.40200000000000002</c:v>
                </c:pt>
                <c:pt idx="675">
                  <c:v>-0.13400000000000001</c:v>
                </c:pt>
                <c:pt idx="676">
                  <c:v>-0.13400000000000001</c:v>
                </c:pt>
                <c:pt idx="677">
                  <c:v>-0.13400000000000001</c:v>
                </c:pt>
                <c:pt idx="678">
                  <c:v>-0.13400000000000001</c:v>
                </c:pt>
                <c:pt idx="679">
                  <c:v>-0.40200000000000002</c:v>
                </c:pt>
                <c:pt idx="680">
                  <c:v>0</c:v>
                </c:pt>
                <c:pt idx="681">
                  <c:v>0.13400000000000001</c:v>
                </c:pt>
                <c:pt idx="682">
                  <c:v>0</c:v>
                </c:pt>
                <c:pt idx="683">
                  <c:v>0</c:v>
                </c:pt>
                <c:pt idx="684">
                  <c:v>0.26800000000000002</c:v>
                </c:pt>
                <c:pt idx="685">
                  <c:v>-0.26800000000000002</c:v>
                </c:pt>
                <c:pt idx="686">
                  <c:v>0</c:v>
                </c:pt>
                <c:pt idx="687">
                  <c:v>0</c:v>
                </c:pt>
                <c:pt idx="688">
                  <c:v>0</c:v>
                </c:pt>
                <c:pt idx="689">
                  <c:v>0</c:v>
                </c:pt>
                <c:pt idx="690">
                  <c:v>-0.26800000000000002</c:v>
                </c:pt>
                <c:pt idx="691">
                  <c:v>-0.13400000000000001</c:v>
                </c:pt>
                <c:pt idx="692">
                  <c:v>-0.26800000000000002</c:v>
                </c:pt>
                <c:pt idx="693">
                  <c:v>-0.26800000000000002</c:v>
                </c:pt>
                <c:pt idx="694">
                  <c:v>0.26800000000000002</c:v>
                </c:pt>
                <c:pt idx="695">
                  <c:v>0</c:v>
                </c:pt>
                <c:pt idx="696">
                  <c:v>-0.26800000000000002</c:v>
                </c:pt>
                <c:pt idx="697">
                  <c:v>0.13400000000000001</c:v>
                </c:pt>
                <c:pt idx="698">
                  <c:v>-0.13400000000000001</c:v>
                </c:pt>
                <c:pt idx="699">
                  <c:v>-0.67</c:v>
                </c:pt>
                <c:pt idx="700">
                  <c:v>0</c:v>
                </c:pt>
                <c:pt idx="701">
                  <c:v>0.13400000000000001</c:v>
                </c:pt>
                <c:pt idx="702">
                  <c:v>0</c:v>
                </c:pt>
                <c:pt idx="703">
                  <c:v>-0.13400000000000001</c:v>
                </c:pt>
                <c:pt idx="704">
                  <c:v>0</c:v>
                </c:pt>
                <c:pt idx="705">
                  <c:v>0</c:v>
                </c:pt>
                <c:pt idx="706">
                  <c:v>0</c:v>
                </c:pt>
                <c:pt idx="707">
                  <c:v>-0.26800000000000002</c:v>
                </c:pt>
                <c:pt idx="708">
                  <c:v>0</c:v>
                </c:pt>
                <c:pt idx="709">
                  <c:v>-0.13400000000000001</c:v>
                </c:pt>
                <c:pt idx="710">
                  <c:v>-0.13400000000000001</c:v>
                </c:pt>
                <c:pt idx="711">
                  <c:v>-0.13400000000000001</c:v>
                </c:pt>
                <c:pt idx="712">
                  <c:v>0.13400000000000001</c:v>
                </c:pt>
                <c:pt idx="713">
                  <c:v>0.13400000000000001</c:v>
                </c:pt>
                <c:pt idx="714">
                  <c:v>0.13400000000000001</c:v>
                </c:pt>
                <c:pt idx="715">
                  <c:v>0.13400000000000001</c:v>
                </c:pt>
                <c:pt idx="716">
                  <c:v>-0.13400000000000001</c:v>
                </c:pt>
                <c:pt idx="717">
                  <c:v>0.40200000000000002</c:v>
                </c:pt>
                <c:pt idx="718">
                  <c:v>0</c:v>
                </c:pt>
                <c:pt idx="719">
                  <c:v>-0.13400000000000001</c:v>
                </c:pt>
                <c:pt idx="720">
                  <c:v>0</c:v>
                </c:pt>
                <c:pt idx="721">
                  <c:v>-0.40200000000000002</c:v>
                </c:pt>
                <c:pt idx="722">
                  <c:v>0</c:v>
                </c:pt>
                <c:pt idx="723">
                  <c:v>-0.13400000000000001</c:v>
                </c:pt>
                <c:pt idx="724">
                  <c:v>0.13400000000000001</c:v>
                </c:pt>
                <c:pt idx="725">
                  <c:v>-0.13400000000000001</c:v>
                </c:pt>
                <c:pt idx="726">
                  <c:v>0.26800000000000002</c:v>
                </c:pt>
                <c:pt idx="727">
                  <c:v>-0.13400000000000001</c:v>
                </c:pt>
                <c:pt idx="728">
                  <c:v>-0.26800000000000002</c:v>
                </c:pt>
                <c:pt idx="729">
                  <c:v>0.13400000000000001</c:v>
                </c:pt>
                <c:pt idx="730">
                  <c:v>-0.26800000000000002</c:v>
                </c:pt>
                <c:pt idx="731">
                  <c:v>0</c:v>
                </c:pt>
                <c:pt idx="732">
                  <c:v>0</c:v>
                </c:pt>
                <c:pt idx="733">
                  <c:v>0</c:v>
                </c:pt>
                <c:pt idx="734">
                  <c:v>0</c:v>
                </c:pt>
                <c:pt idx="735">
                  <c:v>-0.40200000000000002</c:v>
                </c:pt>
                <c:pt idx="736">
                  <c:v>0.13400000000000001</c:v>
                </c:pt>
                <c:pt idx="737">
                  <c:v>-0.26800000000000002</c:v>
                </c:pt>
                <c:pt idx="738">
                  <c:v>0.13400000000000001</c:v>
                </c:pt>
                <c:pt idx="739">
                  <c:v>0</c:v>
                </c:pt>
                <c:pt idx="740">
                  <c:v>0</c:v>
                </c:pt>
                <c:pt idx="741">
                  <c:v>-0.13400000000000001</c:v>
                </c:pt>
                <c:pt idx="742">
                  <c:v>0</c:v>
                </c:pt>
                <c:pt idx="743">
                  <c:v>0.13400000000000001</c:v>
                </c:pt>
                <c:pt idx="744">
                  <c:v>0.26800000000000002</c:v>
                </c:pt>
                <c:pt idx="745">
                  <c:v>0</c:v>
                </c:pt>
                <c:pt idx="746">
                  <c:v>0</c:v>
                </c:pt>
                <c:pt idx="747">
                  <c:v>-0.26800000000000002</c:v>
                </c:pt>
                <c:pt idx="748">
                  <c:v>-0.13400000000000001</c:v>
                </c:pt>
                <c:pt idx="749">
                  <c:v>-0.26800000000000002</c:v>
                </c:pt>
                <c:pt idx="750">
                  <c:v>-0.13400000000000001</c:v>
                </c:pt>
                <c:pt idx="751">
                  <c:v>0</c:v>
                </c:pt>
                <c:pt idx="752">
                  <c:v>0.26800000000000002</c:v>
                </c:pt>
                <c:pt idx="753">
                  <c:v>0.26800000000000002</c:v>
                </c:pt>
                <c:pt idx="754">
                  <c:v>0</c:v>
                </c:pt>
                <c:pt idx="755">
                  <c:v>-0.13400000000000001</c:v>
                </c:pt>
                <c:pt idx="756">
                  <c:v>-0.26800000000000002</c:v>
                </c:pt>
                <c:pt idx="757">
                  <c:v>0</c:v>
                </c:pt>
                <c:pt idx="758">
                  <c:v>0</c:v>
                </c:pt>
                <c:pt idx="759">
                  <c:v>-0.26800000000000002</c:v>
                </c:pt>
                <c:pt idx="760">
                  <c:v>0.53600000000000003</c:v>
                </c:pt>
                <c:pt idx="761">
                  <c:v>-0.13400000000000001</c:v>
                </c:pt>
                <c:pt idx="762">
                  <c:v>-0.13400000000000001</c:v>
                </c:pt>
                <c:pt idx="763">
                  <c:v>-0.26800000000000002</c:v>
                </c:pt>
                <c:pt idx="764">
                  <c:v>0</c:v>
                </c:pt>
                <c:pt idx="765">
                  <c:v>0.13400000000000001</c:v>
                </c:pt>
                <c:pt idx="766">
                  <c:v>0</c:v>
                </c:pt>
                <c:pt idx="767">
                  <c:v>-0.13400000000000001</c:v>
                </c:pt>
                <c:pt idx="768">
                  <c:v>0</c:v>
                </c:pt>
                <c:pt idx="769">
                  <c:v>-0.40200000000000002</c:v>
                </c:pt>
                <c:pt idx="770">
                  <c:v>-0.40200000000000002</c:v>
                </c:pt>
                <c:pt idx="771">
                  <c:v>0</c:v>
                </c:pt>
                <c:pt idx="772">
                  <c:v>-0.13400000000000001</c:v>
                </c:pt>
                <c:pt idx="773">
                  <c:v>-0.26800000000000002</c:v>
                </c:pt>
                <c:pt idx="774">
                  <c:v>-0.13400000000000001</c:v>
                </c:pt>
                <c:pt idx="775">
                  <c:v>-0.40200000000000002</c:v>
                </c:pt>
                <c:pt idx="776">
                  <c:v>0</c:v>
                </c:pt>
                <c:pt idx="777">
                  <c:v>-0.26800000000000002</c:v>
                </c:pt>
                <c:pt idx="778">
                  <c:v>-0.40200000000000002</c:v>
                </c:pt>
                <c:pt idx="779">
                  <c:v>-0.13400000000000001</c:v>
                </c:pt>
                <c:pt idx="780">
                  <c:v>-0.13400000000000001</c:v>
                </c:pt>
                <c:pt idx="781">
                  <c:v>0</c:v>
                </c:pt>
                <c:pt idx="782">
                  <c:v>-0.26800000000000002</c:v>
                </c:pt>
                <c:pt idx="783">
                  <c:v>-0.13400000000000001</c:v>
                </c:pt>
                <c:pt idx="784">
                  <c:v>0.13400000000000001</c:v>
                </c:pt>
                <c:pt idx="785">
                  <c:v>-0.40200000000000002</c:v>
                </c:pt>
                <c:pt idx="786">
                  <c:v>-0.13400000000000001</c:v>
                </c:pt>
                <c:pt idx="787">
                  <c:v>-0.13400000000000001</c:v>
                </c:pt>
                <c:pt idx="788">
                  <c:v>0</c:v>
                </c:pt>
                <c:pt idx="789">
                  <c:v>0</c:v>
                </c:pt>
                <c:pt idx="790">
                  <c:v>0.40200000000000002</c:v>
                </c:pt>
                <c:pt idx="791">
                  <c:v>-0.13400000000000001</c:v>
                </c:pt>
                <c:pt idx="792">
                  <c:v>0</c:v>
                </c:pt>
                <c:pt idx="793">
                  <c:v>0.26800000000000002</c:v>
                </c:pt>
                <c:pt idx="794">
                  <c:v>-0.13400000000000001</c:v>
                </c:pt>
                <c:pt idx="795">
                  <c:v>0.13400000000000001</c:v>
                </c:pt>
                <c:pt idx="796">
                  <c:v>0.13400000000000001</c:v>
                </c:pt>
                <c:pt idx="797">
                  <c:v>0</c:v>
                </c:pt>
                <c:pt idx="798">
                  <c:v>-0.13400000000000001</c:v>
                </c:pt>
                <c:pt idx="799">
                  <c:v>-0.53600000000000003</c:v>
                </c:pt>
                <c:pt idx="800">
                  <c:v>0.13400000000000001</c:v>
                </c:pt>
                <c:pt idx="801">
                  <c:v>0.13400000000000001</c:v>
                </c:pt>
                <c:pt idx="802">
                  <c:v>-0.26800000000000002</c:v>
                </c:pt>
                <c:pt idx="803">
                  <c:v>0.26800000000000002</c:v>
                </c:pt>
                <c:pt idx="804">
                  <c:v>-0.13400000000000001</c:v>
                </c:pt>
                <c:pt idx="805">
                  <c:v>-0.13400000000000001</c:v>
                </c:pt>
                <c:pt idx="806">
                  <c:v>0.40200000000000002</c:v>
                </c:pt>
                <c:pt idx="807">
                  <c:v>0</c:v>
                </c:pt>
                <c:pt idx="808">
                  <c:v>0.13400000000000001</c:v>
                </c:pt>
                <c:pt idx="809">
                  <c:v>0</c:v>
                </c:pt>
                <c:pt idx="810">
                  <c:v>0</c:v>
                </c:pt>
                <c:pt idx="811">
                  <c:v>-0.26800000000000002</c:v>
                </c:pt>
                <c:pt idx="812">
                  <c:v>0.13400000000000001</c:v>
                </c:pt>
                <c:pt idx="813">
                  <c:v>-0.13400000000000001</c:v>
                </c:pt>
                <c:pt idx="814">
                  <c:v>0.13400000000000001</c:v>
                </c:pt>
                <c:pt idx="815">
                  <c:v>-0.13400000000000001</c:v>
                </c:pt>
                <c:pt idx="816">
                  <c:v>-0.13400000000000001</c:v>
                </c:pt>
                <c:pt idx="817">
                  <c:v>0.26800000000000002</c:v>
                </c:pt>
                <c:pt idx="818">
                  <c:v>0</c:v>
                </c:pt>
                <c:pt idx="819">
                  <c:v>-0.13400000000000001</c:v>
                </c:pt>
                <c:pt idx="820">
                  <c:v>-0.13400000000000001</c:v>
                </c:pt>
                <c:pt idx="821">
                  <c:v>0</c:v>
                </c:pt>
                <c:pt idx="822">
                  <c:v>0.13400000000000001</c:v>
                </c:pt>
                <c:pt idx="823">
                  <c:v>-0.13400000000000001</c:v>
                </c:pt>
                <c:pt idx="824">
                  <c:v>-0.26800000000000002</c:v>
                </c:pt>
                <c:pt idx="825">
                  <c:v>0</c:v>
                </c:pt>
                <c:pt idx="826">
                  <c:v>-0.26800000000000002</c:v>
                </c:pt>
                <c:pt idx="827">
                  <c:v>-0.13400000000000001</c:v>
                </c:pt>
                <c:pt idx="828">
                  <c:v>0</c:v>
                </c:pt>
                <c:pt idx="829">
                  <c:v>-0.26800000000000002</c:v>
                </c:pt>
                <c:pt idx="830">
                  <c:v>-0.13400000000000001</c:v>
                </c:pt>
                <c:pt idx="831">
                  <c:v>0</c:v>
                </c:pt>
                <c:pt idx="832">
                  <c:v>0.13400000000000001</c:v>
                </c:pt>
                <c:pt idx="833">
                  <c:v>0.13400000000000001</c:v>
                </c:pt>
                <c:pt idx="834">
                  <c:v>-0.40200000000000002</c:v>
                </c:pt>
                <c:pt idx="835">
                  <c:v>-0.13400000000000001</c:v>
                </c:pt>
                <c:pt idx="836">
                  <c:v>-0.13400000000000001</c:v>
                </c:pt>
                <c:pt idx="837">
                  <c:v>0.26800000000000002</c:v>
                </c:pt>
                <c:pt idx="838">
                  <c:v>-0.26800000000000002</c:v>
                </c:pt>
                <c:pt idx="839">
                  <c:v>0.13400000000000001</c:v>
                </c:pt>
                <c:pt idx="840">
                  <c:v>0.40200000000000002</c:v>
                </c:pt>
                <c:pt idx="841">
                  <c:v>0</c:v>
                </c:pt>
                <c:pt idx="842">
                  <c:v>0</c:v>
                </c:pt>
                <c:pt idx="843">
                  <c:v>-0.26800000000000002</c:v>
                </c:pt>
                <c:pt idx="844">
                  <c:v>-0.13400000000000001</c:v>
                </c:pt>
                <c:pt idx="845">
                  <c:v>0</c:v>
                </c:pt>
                <c:pt idx="846">
                  <c:v>-0.13400000000000001</c:v>
                </c:pt>
                <c:pt idx="847">
                  <c:v>0</c:v>
                </c:pt>
                <c:pt idx="848">
                  <c:v>0.13400000000000001</c:v>
                </c:pt>
                <c:pt idx="849">
                  <c:v>0</c:v>
                </c:pt>
                <c:pt idx="850">
                  <c:v>0.26800000000000002</c:v>
                </c:pt>
                <c:pt idx="851">
                  <c:v>0</c:v>
                </c:pt>
                <c:pt idx="852">
                  <c:v>-0.40200000000000002</c:v>
                </c:pt>
                <c:pt idx="853">
                  <c:v>-0.26800000000000002</c:v>
                </c:pt>
                <c:pt idx="854">
                  <c:v>0</c:v>
                </c:pt>
                <c:pt idx="855">
                  <c:v>0</c:v>
                </c:pt>
                <c:pt idx="856">
                  <c:v>0.13400000000000001</c:v>
                </c:pt>
                <c:pt idx="857">
                  <c:v>0.13400000000000001</c:v>
                </c:pt>
                <c:pt idx="858">
                  <c:v>0.13400000000000001</c:v>
                </c:pt>
                <c:pt idx="859">
                  <c:v>0</c:v>
                </c:pt>
                <c:pt idx="860">
                  <c:v>-0.26800000000000002</c:v>
                </c:pt>
                <c:pt idx="861">
                  <c:v>0</c:v>
                </c:pt>
                <c:pt idx="862">
                  <c:v>0.13400000000000001</c:v>
                </c:pt>
                <c:pt idx="863">
                  <c:v>0</c:v>
                </c:pt>
                <c:pt idx="864">
                  <c:v>0.40200000000000002</c:v>
                </c:pt>
                <c:pt idx="865">
                  <c:v>0.13400000000000001</c:v>
                </c:pt>
                <c:pt idx="866">
                  <c:v>-0.13400000000000001</c:v>
                </c:pt>
                <c:pt idx="867">
                  <c:v>0.13400000000000001</c:v>
                </c:pt>
                <c:pt idx="868">
                  <c:v>-0.26800000000000002</c:v>
                </c:pt>
                <c:pt idx="869">
                  <c:v>-0.13400000000000001</c:v>
                </c:pt>
                <c:pt idx="870">
                  <c:v>0.13400000000000001</c:v>
                </c:pt>
                <c:pt idx="871">
                  <c:v>0.26800000000000002</c:v>
                </c:pt>
                <c:pt idx="872">
                  <c:v>-0.13400000000000001</c:v>
                </c:pt>
                <c:pt idx="873">
                  <c:v>-0.26800000000000002</c:v>
                </c:pt>
                <c:pt idx="874">
                  <c:v>-0.26800000000000002</c:v>
                </c:pt>
                <c:pt idx="875">
                  <c:v>0.13400000000000001</c:v>
                </c:pt>
                <c:pt idx="876">
                  <c:v>0.26800000000000002</c:v>
                </c:pt>
                <c:pt idx="877">
                  <c:v>0</c:v>
                </c:pt>
                <c:pt idx="878">
                  <c:v>0</c:v>
                </c:pt>
                <c:pt idx="879">
                  <c:v>0</c:v>
                </c:pt>
                <c:pt idx="880">
                  <c:v>0</c:v>
                </c:pt>
                <c:pt idx="881">
                  <c:v>0.53600000000000003</c:v>
                </c:pt>
                <c:pt idx="882">
                  <c:v>-0.13400000000000001</c:v>
                </c:pt>
                <c:pt idx="883">
                  <c:v>-0.26800000000000002</c:v>
                </c:pt>
                <c:pt idx="884">
                  <c:v>0.13400000000000001</c:v>
                </c:pt>
                <c:pt idx="885">
                  <c:v>0.13400000000000001</c:v>
                </c:pt>
                <c:pt idx="886">
                  <c:v>-0.40200000000000002</c:v>
                </c:pt>
                <c:pt idx="887">
                  <c:v>-0.26800000000000002</c:v>
                </c:pt>
                <c:pt idx="888">
                  <c:v>-0.13400000000000001</c:v>
                </c:pt>
                <c:pt idx="889">
                  <c:v>-0.13400000000000001</c:v>
                </c:pt>
                <c:pt idx="890">
                  <c:v>0.13400000000000001</c:v>
                </c:pt>
                <c:pt idx="891">
                  <c:v>-0.26800000000000002</c:v>
                </c:pt>
                <c:pt idx="892">
                  <c:v>0.13400000000000001</c:v>
                </c:pt>
                <c:pt idx="893">
                  <c:v>-0.40200000000000002</c:v>
                </c:pt>
                <c:pt idx="894">
                  <c:v>0.13400000000000001</c:v>
                </c:pt>
                <c:pt idx="895">
                  <c:v>-0.26800000000000002</c:v>
                </c:pt>
                <c:pt idx="896">
                  <c:v>-0.13400000000000001</c:v>
                </c:pt>
                <c:pt idx="897">
                  <c:v>0</c:v>
                </c:pt>
                <c:pt idx="898">
                  <c:v>0</c:v>
                </c:pt>
                <c:pt idx="899">
                  <c:v>-0.26800000000000002</c:v>
                </c:pt>
                <c:pt idx="900">
                  <c:v>-0.26800000000000002</c:v>
                </c:pt>
                <c:pt idx="901">
                  <c:v>0.13400000000000001</c:v>
                </c:pt>
                <c:pt idx="902">
                  <c:v>0.26800000000000002</c:v>
                </c:pt>
                <c:pt idx="903">
                  <c:v>-0.26800000000000002</c:v>
                </c:pt>
                <c:pt idx="904">
                  <c:v>-0.13400000000000001</c:v>
                </c:pt>
                <c:pt idx="905">
                  <c:v>0</c:v>
                </c:pt>
                <c:pt idx="906">
                  <c:v>-0.13400000000000001</c:v>
                </c:pt>
                <c:pt idx="907">
                  <c:v>-0.13400000000000001</c:v>
                </c:pt>
                <c:pt idx="908">
                  <c:v>-0.53600000000000003</c:v>
                </c:pt>
                <c:pt idx="909">
                  <c:v>0</c:v>
                </c:pt>
                <c:pt idx="910">
                  <c:v>0.26800000000000002</c:v>
                </c:pt>
                <c:pt idx="911">
                  <c:v>0</c:v>
                </c:pt>
                <c:pt idx="912">
                  <c:v>-0.13400000000000001</c:v>
                </c:pt>
                <c:pt idx="913">
                  <c:v>0</c:v>
                </c:pt>
                <c:pt idx="914">
                  <c:v>-0.13400000000000001</c:v>
                </c:pt>
                <c:pt idx="915">
                  <c:v>0.26800000000000002</c:v>
                </c:pt>
                <c:pt idx="916">
                  <c:v>0.40200000000000002</c:v>
                </c:pt>
                <c:pt idx="917">
                  <c:v>-0.13400000000000001</c:v>
                </c:pt>
                <c:pt idx="918">
                  <c:v>0.13400000000000001</c:v>
                </c:pt>
                <c:pt idx="919">
                  <c:v>-0.13400000000000001</c:v>
                </c:pt>
                <c:pt idx="920">
                  <c:v>0.13400000000000001</c:v>
                </c:pt>
                <c:pt idx="921">
                  <c:v>0</c:v>
                </c:pt>
                <c:pt idx="922">
                  <c:v>-0.13400000000000001</c:v>
                </c:pt>
                <c:pt idx="923">
                  <c:v>0</c:v>
                </c:pt>
                <c:pt idx="924">
                  <c:v>0</c:v>
                </c:pt>
                <c:pt idx="925">
                  <c:v>0.13400000000000001</c:v>
                </c:pt>
                <c:pt idx="926">
                  <c:v>-0.26800000000000002</c:v>
                </c:pt>
                <c:pt idx="927">
                  <c:v>0.13400000000000001</c:v>
                </c:pt>
                <c:pt idx="928">
                  <c:v>-0.26800000000000002</c:v>
                </c:pt>
                <c:pt idx="929">
                  <c:v>-0.26800000000000002</c:v>
                </c:pt>
                <c:pt idx="930">
                  <c:v>-0.13400000000000001</c:v>
                </c:pt>
                <c:pt idx="931">
                  <c:v>-0.13400000000000001</c:v>
                </c:pt>
                <c:pt idx="932">
                  <c:v>-0.13400000000000001</c:v>
                </c:pt>
                <c:pt idx="933">
                  <c:v>-0.13400000000000001</c:v>
                </c:pt>
                <c:pt idx="934">
                  <c:v>0</c:v>
                </c:pt>
                <c:pt idx="935">
                  <c:v>-0.26800000000000002</c:v>
                </c:pt>
                <c:pt idx="936">
                  <c:v>0.26800000000000002</c:v>
                </c:pt>
                <c:pt idx="937">
                  <c:v>-0.13400000000000001</c:v>
                </c:pt>
                <c:pt idx="938">
                  <c:v>-0.13400000000000001</c:v>
                </c:pt>
                <c:pt idx="939">
                  <c:v>0</c:v>
                </c:pt>
                <c:pt idx="940">
                  <c:v>-0.13400000000000001</c:v>
                </c:pt>
                <c:pt idx="941">
                  <c:v>-0.26800000000000002</c:v>
                </c:pt>
                <c:pt idx="942">
                  <c:v>0</c:v>
                </c:pt>
                <c:pt idx="943">
                  <c:v>-0.13400000000000001</c:v>
                </c:pt>
                <c:pt idx="944">
                  <c:v>0.26800000000000002</c:v>
                </c:pt>
                <c:pt idx="945">
                  <c:v>0</c:v>
                </c:pt>
                <c:pt idx="946">
                  <c:v>0</c:v>
                </c:pt>
                <c:pt idx="947">
                  <c:v>0.13400000000000001</c:v>
                </c:pt>
                <c:pt idx="948">
                  <c:v>0.26800000000000002</c:v>
                </c:pt>
                <c:pt idx="949">
                  <c:v>-0.26800000000000002</c:v>
                </c:pt>
                <c:pt idx="950">
                  <c:v>-0.26800000000000002</c:v>
                </c:pt>
                <c:pt idx="951">
                  <c:v>0</c:v>
                </c:pt>
                <c:pt idx="952">
                  <c:v>-0.13400000000000001</c:v>
                </c:pt>
                <c:pt idx="953">
                  <c:v>-0.13400000000000001</c:v>
                </c:pt>
                <c:pt idx="954">
                  <c:v>0.13400000000000001</c:v>
                </c:pt>
                <c:pt idx="955">
                  <c:v>0</c:v>
                </c:pt>
                <c:pt idx="956">
                  <c:v>0.13400000000000001</c:v>
                </c:pt>
                <c:pt idx="957">
                  <c:v>0</c:v>
                </c:pt>
                <c:pt idx="958">
                  <c:v>-0.26800000000000002</c:v>
                </c:pt>
                <c:pt idx="959">
                  <c:v>-0.13400000000000001</c:v>
                </c:pt>
                <c:pt idx="960">
                  <c:v>-0.13400000000000001</c:v>
                </c:pt>
                <c:pt idx="961">
                  <c:v>-0.13400000000000001</c:v>
                </c:pt>
                <c:pt idx="962">
                  <c:v>-0.26800000000000002</c:v>
                </c:pt>
                <c:pt idx="963">
                  <c:v>-0.26800000000000002</c:v>
                </c:pt>
                <c:pt idx="964">
                  <c:v>-0.53600000000000003</c:v>
                </c:pt>
                <c:pt idx="965">
                  <c:v>0</c:v>
                </c:pt>
                <c:pt idx="966">
                  <c:v>0</c:v>
                </c:pt>
                <c:pt idx="967">
                  <c:v>0.13400000000000001</c:v>
                </c:pt>
                <c:pt idx="968">
                  <c:v>0.13400000000000001</c:v>
                </c:pt>
                <c:pt idx="969">
                  <c:v>-0.13400000000000001</c:v>
                </c:pt>
                <c:pt idx="970">
                  <c:v>0</c:v>
                </c:pt>
                <c:pt idx="971">
                  <c:v>0.13400000000000001</c:v>
                </c:pt>
                <c:pt idx="972">
                  <c:v>-0.40200000000000002</c:v>
                </c:pt>
                <c:pt idx="973">
                  <c:v>-0.13400000000000001</c:v>
                </c:pt>
                <c:pt idx="974">
                  <c:v>0</c:v>
                </c:pt>
                <c:pt idx="975">
                  <c:v>0.13400000000000001</c:v>
                </c:pt>
                <c:pt idx="976">
                  <c:v>0</c:v>
                </c:pt>
                <c:pt idx="977">
                  <c:v>-0.13400000000000001</c:v>
                </c:pt>
                <c:pt idx="978">
                  <c:v>0</c:v>
                </c:pt>
                <c:pt idx="979">
                  <c:v>0</c:v>
                </c:pt>
                <c:pt idx="980">
                  <c:v>-0.53600000000000003</c:v>
                </c:pt>
                <c:pt idx="981">
                  <c:v>0.13400000000000001</c:v>
                </c:pt>
                <c:pt idx="982">
                  <c:v>-0.26800000000000002</c:v>
                </c:pt>
                <c:pt idx="983">
                  <c:v>0</c:v>
                </c:pt>
                <c:pt idx="984">
                  <c:v>-0.26800000000000002</c:v>
                </c:pt>
                <c:pt idx="985">
                  <c:v>-0.26800000000000002</c:v>
                </c:pt>
                <c:pt idx="986">
                  <c:v>0.13400000000000001</c:v>
                </c:pt>
                <c:pt idx="987">
                  <c:v>0</c:v>
                </c:pt>
                <c:pt idx="988">
                  <c:v>-0.13400000000000001</c:v>
                </c:pt>
                <c:pt idx="989">
                  <c:v>0</c:v>
                </c:pt>
                <c:pt idx="990">
                  <c:v>0</c:v>
                </c:pt>
                <c:pt idx="991">
                  <c:v>-0.13400000000000001</c:v>
                </c:pt>
                <c:pt idx="992">
                  <c:v>-0.40200000000000002</c:v>
                </c:pt>
                <c:pt idx="993">
                  <c:v>0.26800000000000002</c:v>
                </c:pt>
                <c:pt idx="994">
                  <c:v>0.26800000000000002</c:v>
                </c:pt>
                <c:pt idx="995">
                  <c:v>0.53600000000000003</c:v>
                </c:pt>
                <c:pt idx="996">
                  <c:v>-0.13400000000000001</c:v>
                </c:pt>
                <c:pt idx="997">
                  <c:v>0.26800000000000002</c:v>
                </c:pt>
                <c:pt idx="998">
                  <c:v>-0.13400000000000001</c:v>
                </c:pt>
                <c:pt idx="999">
                  <c:v>0.13400000000000001</c:v>
                </c:pt>
                <c:pt idx="1000">
                  <c:v>-0.40200000000000002</c:v>
                </c:pt>
                <c:pt idx="1001">
                  <c:v>-0.13400000000000001</c:v>
                </c:pt>
                <c:pt idx="1002">
                  <c:v>-0.26800000000000002</c:v>
                </c:pt>
                <c:pt idx="1003">
                  <c:v>0.26800000000000002</c:v>
                </c:pt>
                <c:pt idx="1004">
                  <c:v>0.26800000000000002</c:v>
                </c:pt>
                <c:pt idx="1005">
                  <c:v>0.13400000000000001</c:v>
                </c:pt>
                <c:pt idx="1006">
                  <c:v>0</c:v>
                </c:pt>
                <c:pt idx="1007">
                  <c:v>0.13400000000000001</c:v>
                </c:pt>
                <c:pt idx="1008">
                  <c:v>-0.13400000000000001</c:v>
                </c:pt>
                <c:pt idx="1009">
                  <c:v>0</c:v>
                </c:pt>
                <c:pt idx="1010">
                  <c:v>-0.13400000000000001</c:v>
                </c:pt>
                <c:pt idx="1011">
                  <c:v>0</c:v>
                </c:pt>
                <c:pt idx="1012">
                  <c:v>0.53600000000000003</c:v>
                </c:pt>
                <c:pt idx="1013">
                  <c:v>-0.13400000000000001</c:v>
                </c:pt>
                <c:pt idx="1014">
                  <c:v>0</c:v>
                </c:pt>
                <c:pt idx="1015">
                  <c:v>-0.13400000000000001</c:v>
                </c:pt>
                <c:pt idx="1016">
                  <c:v>-0.40200000000000002</c:v>
                </c:pt>
                <c:pt idx="1017">
                  <c:v>0</c:v>
                </c:pt>
                <c:pt idx="1018">
                  <c:v>-0.13400000000000001</c:v>
                </c:pt>
                <c:pt idx="1019">
                  <c:v>-0.26800000000000002</c:v>
                </c:pt>
                <c:pt idx="1020">
                  <c:v>0</c:v>
                </c:pt>
                <c:pt idx="1021">
                  <c:v>-0.13400000000000001</c:v>
                </c:pt>
                <c:pt idx="1022">
                  <c:v>-0.13400000000000001</c:v>
                </c:pt>
                <c:pt idx="1023">
                  <c:v>-0.40200000000000002</c:v>
                </c:pt>
              </c:numCache>
            </c:numRef>
          </c:val>
          <c:smooth val="0"/>
        </c:ser>
        <c:dLbls>
          <c:showLegendKey val="0"/>
          <c:showVal val="0"/>
          <c:showCatName val="0"/>
          <c:showSerName val="0"/>
          <c:showPercent val="0"/>
          <c:showBubbleSize val="0"/>
        </c:dLbls>
        <c:smooth val="0"/>
        <c:axId val="436245056"/>
        <c:axId val="436245448"/>
      </c:lineChart>
      <c:catAx>
        <c:axId val="4362450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ms)</a:t>
                </a:r>
                <a:endParaRPr lang="vi-VN"/>
              </a:p>
            </c:rich>
          </c:tx>
          <c:layout>
            <c:manualLayout>
              <c:xMode val="edge"/>
              <c:yMode val="edge"/>
              <c:x val="0.76517350157728692"/>
              <c:y val="0.4228884793656111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436245448"/>
        <c:crosses val="autoZero"/>
        <c:auto val="1"/>
        <c:lblAlgn val="ctr"/>
        <c:lblOffset val="100"/>
        <c:tickLblSkip val="200"/>
        <c:noMultiLvlLbl val="0"/>
      </c:catAx>
      <c:valAx>
        <c:axId val="43624544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4362450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LIA signal (mV)</a:t>
            </a:r>
            <a:endParaRPr lang="vi-VN" sz="1000"/>
          </a:p>
        </c:rich>
      </c:tx>
      <c:layout>
        <c:manualLayout>
          <c:xMode val="edge"/>
          <c:yMode val="edge"/>
          <c:x val="2.7707786526684169E-3"/>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manualLayout>
          <c:layoutTarget val="inner"/>
          <c:xMode val="edge"/>
          <c:yMode val="edge"/>
          <c:x val="0.11750289934688396"/>
          <c:y val="0.18094069899554013"/>
          <c:w val="0.81717317662878353"/>
          <c:h val="0.76733611816110925"/>
        </c:manualLayout>
      </c:layout>
      <c:lineChart>
        <c:grouping val="standard"/>
        <c:varyColors val="0"/>
        <c:ser>
          <c:idx val="0"/>
          <c:order val="0"/>
          <c:spPr>
            <a:ln w="28575" cap="rnd">
              <a:solidFill>
                <a:schemeClr val="accent1"/>
              </a:solidFill>
              <a:round/>
            </a:ln>
            <a:effectLst/>
          </c:spPr>
          <c:marker>
            <c:symbol val="none"/>
          </c:marker>
          <c:cat>
            <c:numRef>
              <c:f>ac17_Traces!$F$12:$F$1035</c:f>
              <c:numCache>
                <c:formatCode>0</c:formatCode>
                <c:ptCount val="1024"/>
                <c:pt idx="0">
                  <c:v>0</c:v>
                </c:pt>
                <c:pt idx="1">
                  <c:v>0</c:v>
                </c:pt>
                <c:pt idx="2">
                  <c:v>10</c:v>
                </c:pt>
                <c:pt idx="3">
                  <c:v>10</c:v>
                </c:pt>
                <c:pt idx="4">
                  <c:v>10</c:v>
                </c:pt>
                <c:pt idx="5">
                  <c:v>10</c:v>
                </c:pt>
                <c:pt idx="6">
                  <c:v>10</c:v>
                </c:pt>
                <c:pt idx="7">
                  <c:v>10</c:v>
                </c:pt>
                <c:pt idx="8">
                  <c:v>10</c:v>
                </c:pt>
                <c:pt idx="9">
                  <c:v>10</c:v>
                </c:pt>
                <c:pt idx="10">
                  <c:v>20</c:v>
                </c:pt>
                <c:pt idx="11">
                  <c:v>20</c:v>
                </c:pt>
                <c:pt idx="12">
                  <c:v>20</c:v>
                </c:pt>
                <c:pt idx="13">
                  <c:v>20</c:v>
                </c:pt>
                <c:pt idx="14">
                  <c:v>20</c:v>
                </c:pt>
                <c:pt idx="15">
                  <c:v>20</c:v>
                </c:pt>
                <c:pt idx="16">
                  <c:v>20</c:v>
                </c:pt>
                <c:pt idx="17">
                  <c:v>30</c:v>
                </c:pt>
                <c:pt idx="18">
                  <c:v>30</c:v>
                </c:pt>
                <c:pt idx="19">
                  <c:v>30</c:v>
                </c:pt>
                <c:pt idx="20">
                  <c:v>30</c:v>
                </c:pt>
                <c:pt idx="21">
                  <c:v>30</c:v>
                </c:pt>
                <c:pt idx="22">
                  <c:v>30</c:v>
                </c:pt>
                <c:pt idx="23">
                  <c:v>30</c:v>
                </c:pt>
                <c:pt idx="24">
                  <c:v>40</c:v>
                </c:pt>
                <c:pt idx="25">
                  <c:v>40</c:v>
                </c:pt>
                <c:pt idx="26">
                  <c:v>40</c:v>
                </c:pt>
                <c:pt idx="27">
                  <c:v>40</c:v>
                </c:pt>
                <c:pt idx="28">
                  <c:v>40</c:v>
                </c:pt>
                <c:pt idx="29">
                  <c:v>40</c:v>
                </c:pt>
                <c:pt idx="30">
                  <c:v>40</c:v>
                </c:pt>
                <c:pt idx="31">
                  <c:v>50</c:v>
                </c:pt>
                <c:pt idx="32">
                  <c:v>50</c:v>
                </c:pt>
                <c:pt idx="33">
                  <c:v>50</c:v>
                </c:pt>
                <c:pt idx="34">
                  <c:v>50</c:v>
                </c:pt>
                <c:pt idx="35">
                  <c:v>50</c:v>
                </c:pt>
                <c:pt idx="36">
                  <c:v>50</c:v>
                </c:pt>
                <c:pt idx="37">
                  <c:v>50</c:v>
                </c:pt>
                <c:pt idx="38">
                  <c:v>50</c:v>
                </c:pt>
                <c:pt idx="39">
                  <c:v>60</c:v>
                </c:pt>
                <c:pt idx="40">
                  <c:v>60</c:v>
                </c:pt>
                <c:pt idx="41">
                  <c:v>60</c:v>
                </c:pt>
                <c:pt idx="42">
                  <c:v>60</c:v>
                </c:pt>
                <c:pt idx="43">
                  <c:v>60</c:v>
                </c:pt>
                <c:pt idx="44">
                  <c:v>60</c:v>
                </c:pt>
                <c:pt idx="45">
                  <c:v>60</c:v>
                </c:pt>
                <c:pt idx="46">
                  <c:v>70</c:v>
                </c:pt>
                <c:pt idx="47">
                  <c:v>70</c:v>
                </c:pt>
                <c:pt idx="48">
                  <c:v>70</c:v>
                </c:pt>
                <c:pt idx="49">
                  <c:v>70</c:v>
                </c:pt>
                <c:pt idx="50">
                  <c:v>70</c:v>
                </c:pt>
                <c:pt idx="51">
                  <c:v>70</c:v>
                </c:pt>
                <c:pt idx="52">
                  <c:v>70</c:v>
                </c:pt>
                <c:pt idx="53">
                  <c:v>80</c:v>
                </c:pt>
                <c:pt idx="54">
                  <c:v>80</c:v>
                </c:pt>
                <c:pt idx="55">
                  <c:v>80</c:v>
                </c:pt>
                <c:pt idx="56">
                  <c:v>80</c:v>
                </c:pt>
                <c:pt idx="57">
                  <c:v>80</c:v>
                </c:pt>
                <c:pt idx="58">
                  <c:v>80</c:v>
                </c:pt>
                <c:pt idx="59">
                  <c:v>80</c:v>
                </c:pt>
                <c:pt idx="60">
                  <c:v>80</c:v>
                </c:pt>
                <c:pt idx="61">
                  <c:v>90</c:v>
                </c:pt>
                <c:pt idx="62">
                  <c:v>90</c:v>
                </c:pt>
                <c:pt idx="63">
                  <c:v>90</c:v>
                </c:pt>
                <c:pt idx="64">
                  <c:v>90</c:v>
                </c:pt>
                <c:pt idx="65">
                  <c:v>90</c:v>
                </c:pt>
                <c:pt idx="66">
                  <c:v>90</c:v>
                </c:pt>
                <c:pt idx="67">
                  <c:v>90</c:v>
                </c:pt>
                <c:pt idx="68">
                  <c:v>100</c:v>
                </c:pt>
                <c:pt idx="69">
                  <c:v>100</c:v>
                </c:pt>
                <c:pt idx="70">
                  <c:v>100</c:v>
                </c:pt>
                <c:pt idx="71">
                  <c:v>100</c:v>
                </c:pt>
                <c:pt idx="72">
                  <c:v>100</c:v>
                </c:pt>
                <c:pt idx="73">
                  <c:v>100</c:v>
                </c:pt>
                <c:pt idx="74">
                  <c:v>100</c:v>
                </c:pt>
                <c:pt idx="75">
                  <c:v>110</c:v>
                </c:pt>
                <c:pt idx="76">
                  <c:v>110</c:v>
                </c:pt>
                <c:pt idx="77">
                  <c:v>110</c:v>
                </c:pt>
                <c:pt idx="78">
                  <c:v>110</c:v>
                </c:pt>
                <c:pt idx="79">
                  <c:v>110</c:v>
                </c:pt>
                <c:pt idx="80">
                  <c:v>110</c:v>
                </c:pt>
                <c:pt idx="81">
                  <c:v>110</c:v>
                </c:pt>
                <c:pt idx="82">
                  <c:v>110</c:v>
                </c:pt>
                <c:pt idx="83">
                  <c:v>120</c:v>
                </c:pt>
                <c:pt idx="84">
                  <c:v>120</c:v>
                </c:pt>
                <c:pt idx="85">
                  <c:v>120</c:v>
                </c:pt>
                <c:pt idx="86">
                  <c:v>120</c:v>
                </c:pt>
                <c:pt idx="87">
                  <c:v>120</c:v>
                </c:pt>
                <c:pt idx="88">
                  <c:v>120</c:v>
                </c:pt>
                <c:pt idx="89">
                  <c:v>120</c:v>
                </c:pt>
                <c:pt idx="90">
                  <c:v>130</c:v>
                </c:pt>
                <c:pt idx="91">
                  <c:v>130</c:v>
                </c:pt>
                <c:pt idx="92">
                  <c:v>130</c:v>
                </c:pt>
                <c:pt idx="93">
                  <c:v>130</c:v>
                </c:pt>
                <c:pt idx="94">
                  <c:v>130</c:v>
                </c:pt>
                <c:pt idx="95">
                  <c:v>130</c:v>
                </c:pt>
                <c:pt idx="96">
                  <c:v>130</c:v>
                </c:pt>
                <c:pt idx="97">
                  <c:v>140</c:v>
                </c:pt>
                <c:pt idx="98">
                  <c:v>140</c:v>
                </c:pt>
                <c:pt idx="99">
                  <c:v>140</c:v>
                </c:pt>
                <c:pt idx="100">
                  <c:v>140</c:v>
                </c:pt>
                <c:pt idx="101">
                  <c:v>140</c:v>
                </c:pt>
                <c:pt idx="102">
                  <c:v>140</c:v>
                </c:pt>
                <c:pt idx="103">
                  <c:v>140</c:v>
                </c:pt>
                <c:pt idx="104">
                  <c:v>140</c:v>
                </c:pt>
                <c:pt idx="105">
                  <c:v>150</c:v>
                </c:pt>
                <c:pt idx="106">
                  <c:v>150</c:v>
                </c:pt>
                <c:pt idx="107">
                  <c:v>150</c:v>
                </c:pt>
                <c:pt idx="108">
                  <c:v>150</c:v>
                </c:pt>
                <c:pt idx="109">
                  <c:v>152</c:v>
                </c:pt>
                <c:pt idx="110">
                  <c:v>153</c:v>
                </c:pt>
                <c:pt idx="111">
                  <c:v>155</c:v>
                </c:pt>
                <c:pt idx="112">
                  <c:v>156</c:v>
                </c:pt>
                <c:pt idx="113">
                  <c:v>157</c:v>
                </c:pt>
                <c:pt idx="114">
                  <c:v>159</c:v>
                </c:pt>
                <c:pt idx="115">
                  <c:v>160</c:v>
                </c:pt>
                <c:pt idx="116">
                  <c:v>161</c:v>
                </c:pt>
                <c:pt idx="117">
                  <c:v>163</c:v>
                </c:pt>
                <c:pt idx="118">
                  <c:v>164</c:v>
                </c:pt>
                <c:pt idx="119">
                  <c:v>165</c:v>
                </c:pt>
                <c:pt idx="120">
                  <c:v>167</c:v>
                </c:pt>
                <c:pt idx="121">
                  <c:v>168</c:v>
                </c:pt>
                <c:pt idx="122">
                  <c:v>170</c:v>
                </c:pt>
                <c:pt idx="123">
                  <c:v>171</c:v>
                </c:pt>
                <c:pt idx="124">
                  <c:v>172</c:v>
                </c:pt>
                <c:pt idx="125">
                  <c:v>174</c:v>
                </c:pt>
                <c:pt idx="126">
                  <c:v>175</c:v>
                </c:pt>
                <c:pt idx="127">
                  <c:v>176</c:v>
                </c:pt>
                <c:pt idx="128">
                  <c:v>178</c:v>
                </c:pt>
                <c:pt idx="129">
                  <c:v>179</c:v>
                </c:pt>
                <c:pt idx="130">
                  <c:v>181</c:v>
                </c:pt>
                <c:pt idx="131">
                  <c:v>182</c:v>
                </c:pt>
                <c:pt idx="132">
                  <c:v>183</c:v>
                </c:pt>
                <c:pt idx="133">
                  <c:v>185</c:v>
                </c:pt>
                <c:pt idx="134">
                  <c:v>186</c:v>
                </c:pt>
                <c:pt idx="135">
                  <c:v>187</c:v>
                </c:pt>
                <c:pt idx="136">
                  <c:v>189</c:v>
                </c:pt>
                <c:pt idx="137">
                  <c:v>190</c:v>
                </c:pt>
                <c:pt idx="138">
                  <c:v>191</c:v>
                </c:pt>
                <c:pt idx="139">
                  <c:v>193</c:v>
                </c:pt>
                <c:pt idx="140">
                  <c:v>194</c:v>
                </c:pt>
                <c:pt idx="141">
                  <c:v>196</c:v>
                </c:pt>
                <c:pt idx="142">
                  <c:v>197</c:v>
                </c:pt>
                <c:pt idx="143">
                  <c:v>198</c:v>
                </c:pt>
                <c:pt idx="144">
                  <c:v>200</c:v>
                </c:pt>
                <c:pt idx="145">
                  <c:v>201</c:v>
                </c:pt>
                <c:pt idx="146">
                  <c:v>202</c:v>
                </c:pt>
                <c:pt idx="147">
                  <c:v>204</c:v>
                </c:pt>
                <c:pt idx="148">
                  <c:v>205</c:v>
                </c:pt>
                <c:pt idx="149">
                  <c:v>207</c:v>
                </c:pt>
                <c:pt idx="150">
                  <c:v>208</c:v>
                </c:pt>
                <c:pt idx="151">
                  <c:v>209</c:v>
                </c:pt>
                <c:pt idx="152">
                  <c:v>211</c:v>
                </c:pt>
                <c:pt idx="153">
                  <c:v>212</c:v>
                </c:pt>
                <c:pt idx="154">
                  <c:v>213</c:v>
                </c:pt>
                <c:pt idx="155">
                  <c:v>215</c:v>
                </c:pt>
                <c:pt idx="156">
                  <c:v>216</c:v>
                </c:pt>
                <c:pt idx="157">
                  <c:v>217</c:v>
                </c:pt>
                <c:pt idx="158">
                  <c:v>219</c:v>
                </c:pt>
                <c:pt idx="159">
                  <c:v>220</c:v>
                </c:pt>
                <c:pt idx="160">
                  <c:v>222</c:v>
                </c:pt>
                <c:pt idx="161">
                  <c:v>223</c:v>
                </c:pt>
                <c:pt idx="162">
                  <c:v>224</c:v>
                </c:pt>
                <c:pt idx="163">
                  <c:v>226</c:v>
                </c:pt>
                <c:pt idx="164">
                  <c:v>227</c:v>
                </c:pt>
                <c:pt idx="165">
                  <c:v>228</c:v>
                </c:pt>
                <c:pt idx="166">
                  <c:v>230</c:v>
                </c:pt>
                <c:pt idx="167">
                  <c:v>231</c:v>
                </c:pt>
                <c:pt idx="168">
                  <c:v>233</c:v>
                </c:pt>
                <c:pt idx="169">
                  <c:v>234</c:v>
                </c:pt>
                <c:pt idx="170">
                  <c:v>235</c:v>
                </c:pt>
                <c:pt idx="171">
                  <c:v>237</c:v>
                </c:pt>
                <c:pt idx="172">
                  <c:v>238</c:v>
                </c:pt>
                <c:pt idx="173">
                  <c:v>239</c:v>
                </c:pt>
                <c:pt idx="174">
                  <c:v>241</c:v>
                </c:pt>
                <c:pt idx="175">
                  <c:v>242</c:v>
                </c:pt>
                <c:pt idx="176">
                  <c:v>243</c:v>
                </c:pt>
                <c:pt idx="177">
                  <c:v>245</c:v>
                </c:pt>
                <c:pt idx="178">
                  <c:v>246</c:v>
                </c:pt>
                <c:pt idx="179">
                  <c:v>248</c:v>
                </c:pt>
                <c:pt idx="180">
                  <c:v>249</c:v>
                </c:pt>
                <c:pt idx="181">
                  <c:v>250</c:v>
                </c:pt>
                <c:pt idx="182">
                  <c:v>252</c:v>
                </c:pt>
                <c:pt idx="183">
                  <c:v>253</c:v>
                </c:pt>
                <c:pt idx="184">
                  <c:v>254</c:v>
                </c:pt>
                <c:pt idx="185">
                  <c:v>256</c:v>
                </c:pt>
                <c:pt idx="186">
                  <c:v>257</c:v>
                </c:pt>
                <c:pt idx="187">
                  <c:v>259</c:v>
                </c:pt>
                <c:pt idx="188">
                  <c:v>260</c:v>
                </c:pt>
                <c:pt idx="189">
                  <c:v>261</c:v>
                </c:pt>
                <c:pt idx="190">
                  <c:v>263</c:v>
                </c:pt>
                <c:pt idx="191">
                  <c:v>264</c:v>
                </c:pt>
                <c:pt idx="192">
                  <c:v>265</c:v>
                </c:pt>
                <c:pt idx="193">
                  <c:v>267</c:v>
                </c:pt>
                <c:pt idx="194">
                  <c:v>268</c:v>
                </c:pt>
                <c:pt idx="195">
                  <c:v>269</c:v>
                </c:pt>
                <c:pt idx="196">
                  <c:v>271</c:v>
                </c:pt>
                <c:pt idx="197">
                  <c:v>272</c:v>
                </c:pt>
                <c:pt idx="198">
                  <c:v>274</c:v>
                </c:pt>
                <c:pt idx="199">
                  <c:v>275</c:v>
                </c:pt>
                <c:pt idx="200">
                  <c:v>276</c:v>
                </c:pt>
                <c:pt idx="201">
                  <c:v>278</c:v>
                </c:pt>
                <c:pt idx="202">
                  <c:v>279</c:v>
                </c:pt>
                <c:pt idx="203">
                  <c:v>280</c:v>
                </c:pt>
                <c:pt idx="204">
                  <c:v>282</c:v>
                </c:pt>
                <c:pt idx="205">
                  <c:v>283</c:v>
                </c:pt>
                <c:pt idx="206">
                  <c:v>285</c:v>
                </c:pt>
                <c:pt idx="207">
                  <c:v>286</c:v>
                </c:pt>
                <c:pt idx="208">
                  <c:v>287</c:v>
                </c:pt>
                <c:pt idx="209">
                  <c:v>289</c:v>
                </c:pt>
                <c:pt idx="210">
                  <c:v>290</c:v>
                </c:pt>
                <c:pt idx="211">
                  <c:v>291</c:v>
                </c:pt>
                <c:pt idx="212">
                  <c:v>293</c:v>
                </c:pt>
                <c:pt idx="213">
                  <c:v>294</c:v>
                </c:pt>
                <c:pt idx="214">
                  <c:v>295</c:v>
                </c:pt>
                <c:pt idx="215">
                  <c:v>297</c:v>
                </c:pt>
                <c:pt idx="216">
                  <c:v>298</c:v>
                </c:pt>
                <c:pt idx="217">
                  <c:v>300</c:v>
                </c:pt>
                <c:pt idx="218">
                  <c:v>301</c:v>
                </c:pt>
                <c:pt idx="219">
                  <c:v>302</c:v>
                </c:pt>
                <c:pt idx="220">
                  <c:v>304</c:v>
                </c:pt>
                <c:pt idx="221">
                  <c:v>305</c:v>
                </c:pt>
                <c:pt idx="222">
                  <c:v>306</c:v>
                </c:pt>
                <c:pt idx="223">
                  <c:v>308</c:v>
                </c:pt>
                <c:pt idx="224">
                  <c:v>309</c:v>
                </c:pt>
                <c:pt idx="225">
                  <c:v>311</c:v>
                </c:pt>
                <c:pt idx="226">
                  <c:v>312</c:v>
                </c:pt>
                <c:pt idx="227">
                  <c:v>313</c:v>
                </c:pt>
                <c:pt idx="228">
                  <c:v>315</c:v>
                </c:pt>
                <c:pt idx="229">
                  <c:v>316</c:v>
                </c:pt>
                <c:pt idx="230">
                  <c:v>317</c:v>
                </c:pt>
                <c:pt idx="231">
                  <c:v>319</c:v>
                </c:pt>
                <c:pt idx="232">
                  <c:v>320</c:v>
                </c:pt>
                <c:pt idx="233">
                  <c:v>321</c:v>
                </c:pt>
                <c:pt idx="234">
                  <c:v>323</c:v>
                </c:pt>
                <c:pt idx="235">
                  <c:v>324</c:v>
                </c:pt>
                <c:pt idx="236">
                  <c:v>326</c:v>
                </c:pt>
                <c:pt idx="237">
                  <c:v>327</c:v>
                </c:pt>
                <c:pt idx="238">
                  <c:v>328</c:v>
                </c:pt>
                <c:pt idx="239">
                  <c:v>330</c:v>
                </c:pt>
                <c:pt idx="240">
                  <c:v>331</c:v>
                </c:pt>
                <c:pt idx="241">
                  <c:v>332</c:v>
                </c:pt>
                <c:pt idx="242">
                  <c:v>334</c:v>
                </c:pt>
                <c:pt idx="243">
                  <c:v>335</c:v>
                </c:pt>
                <c:pt idx="244">
                  <c:v>337</c:v>
                </c:pt>
                <c:pt idx="245">
                  <c:v>338</c:v>
                </c:pt>
                <c:pt idx="246">
                  <c:v>339</c:v>
                </c:pt>
                <c:pt idx="247">
                  <c:v>341</c:v>
                </c:pt>
                <c:pt idx="248">
                  <c:v>342</c:v>
                </c:pt>
                <c:pt idx="249">
                  <c:v>343</c:v>
                </c:pt>
                <c:pt idx="250">
                  <c:v>345</c:v>
                </c:pt>
                <c:pt idx="251">
                  <c:v>346</c:v>
                </c:pt>
                <c:pt idx="252">
                  <c:v>348</c:v>
                </c:pt>
                <c:pt idx="253">
                  <c:v>349</c:v>
                </c:pt>
                <c:pt idx="254">
                  <c:v>350</c:v>
                </c:pt>
                <c:pt idx="255">
                  <c:v>352</c:v>
                </c:pt>
                <c:pt idx="256">
                  <c:v>353</c:v>
                </c:pt>
                <c:pt idx="257">
                  <c:v>354</c:v>
                </c:pt>
                <c:pt idx="258">
                  <c:v>356</c:v>
                </c:pt>
                <c:pt idx="259">
                  <c:v>357</c:v>
                </c:pt>
                <c:pt idx="260">
                  <c:v>358</c:v>
                </c:pt>
                <c:pt idx="261">
                  <c:v>360</c:v>
                </c:pt>
                <c:pt idx="262">
                  <c:v>361</c:v>
                </c:pt>
                <c:pt idx="263">
                  <c:v>363</c:v>
                </c:pt>
                <c:pt idx="264">
                  <c:v>364</c:v>
                </c:pt>
                <c:pt idx="265">
                  <c:v>365</c:v>
                </c:pt>
                <c:pt idx="266">
                  <c:v>367</c:v>
                </c:pt>
                <c:pt idx="267">
                  <c:v>368</c:v>
                </c:pt>
                <c:pt idx="268">
                  <c:v>369</c:v>
                </c:pt>
                <c:pt idx="269">
                  <c:v>371</c:v>
                </c:pt>
                <c:pt idx="270">
                  <c:v>372</c:v>
                </c:pt>
                <c:pt idx="271">
                  <c:v>374</c:v>
                </c:pt>
                <c:pt idx="272">
                  <c:v>375</c:v>
                </c:pt>
                <c:pt idx="273">
                  <c:v>376</c:v>
                </c:pt>
                <c:pt idx="274">
                  <c:v>378</c:v>
                </c:pt>
                <c:pt idx="275">
                  <c:v>379</c:v>
                </c:pt>
                <c:pt idx="276">
                  <c:v>380</c:v>
                </c:pt>
                <c:pt idx="277">
                  <c:v>382</c:v>
                </c:pt>
                <c:pt idx="278">
                  <c:v>383</c:v>
                </c:pt>
                <c:pt idx="279">
                  <c:v>384</c:v>
                </c:pt>
                <c:pt idx="280">
                  <c:v>386</c:v>
                </c:pt>
                <c:pt idx="281">
                  <c:v>387</c:v>
                </c:pt>
                <c:pt idx="282">
                  <c:v>389</c:v>
                </c:pt>
                <c:pt idx="283">
                  <c:v>390</c:v>
                </c:pt>
                <c:pt idx="284">
                  <c:v>391</c:v>
                </c:pt>
                <c:pt idx="285">
                  <c:v>393</c:v>
                </c:pt>
                <c:pt idx="286">
                  <c:v>394</c:v>
                </c:pt>
                <c:pt idx="287">
                  <c:v>395</c:v>
                </c:pt>
                <c:pt idx="288">
                  <c:v>397</c:v>
                </c:pt>
                <c:pt idx="289">
                  <c:v>398</c:v>
                </c:pt>
                <c:pt idx="290">
                  <c:v>400</c:v>
                </c:pt>
                <c:pt idx="291">
                  <c:v>401</c:v>
                </c:pt>
                <c:pt idx="292">
                  <c:v>402</c:v>
                </c:pt>
                <c:pt idx="293">
                  <c:v>404</c:v>
                </c:pt>
                <c:pt idx="294">
                  <c:v>405</c:v>
                </c:pt>
                <c:pt idx="295">
                  <c:v>406</c:v>
                </c:pt>
                <c:pt idx="296">
                  <c:v>408</c:v>
                </c:pt>
                <c:pt idx="297">
                  <c:v>409</c:v>
                </c:pt>
                <c:pt idx="298">
                  <c:v>410</c:v>
                </c:pt>
                <c:pt idx="299">
                  <c:v>412</c:v>
                </c:pt>
                <c:pt idx="300">
                  <c:v>413</c:v>
                </c:pt>
                <c:pt idx="301">
                  <c:v>415</c:v>
                </c:pt>
                <c:pt idx="302">
                  <c:v>416</c:v>
                </c:pt>
                <c:pt idx="303">
                  <c:v>417</c:v>
                </c:pt>
                <c:pt idx="304">
                  <c:v>419</c:v>
                </c:pt>
                <c:pt idx="305">
                  <c:v>420</c:v>
                </c:pt>
                <c:pt idx="306">
                  <c:v>421</c:v>
                </c:pt>
                <c:pt idx="307">
                  <c:v>423</c:v>
                </c:pt>
                <c:pt idx="308">
                  <c:v>424</c:v>
                </c:pt>
                <c:pt idx="309">
                  <c:v>426</c:v>
                </c:pt>
                <c:pt idx="310">
                  <c:v>427</c:v>
                </c:pt>
                <c:pt idx="311">
                  <c:v>428</c:v>
                </c:pt>
                <c:pt idx="312">
                  <c:v>430</c:v>
                </c:pt>
                <c:pt idx="313">
                  <c:v>431</c:v>
                </c:pt>
                <c:pt idx="314">
                  <c:v>432</c:v>
                </c:pt>
                <c:pt idx="315">
                  <c:v>434</c:v>
                </c:pt>
                <c:pt idx="316">
                  <c:v>435</c:v>
                </c:pt>
                <c:pt idx="317">
                  <c:v>436</c:v>
                </c:pt>
                <c:pt idx="318">
                  <c:v>438</c:v>
                </c:pt>
                <c:pt idx="319">
                  <c:v>439</c:v>
                </c:pt>
                <c:pt idx="320">
                  <c:v>441</c:v>
                </c:pt>
                <c:pt idx="321">
                  <c:v>442</c:v>
                </c:pt>
                <c:pt idx="322">
                  <c:v>443</c:v>
                </c:pt>
                <c:pt idx="323">
                  <c:v>445</c:v>
                </c:pt>
                <c:pt idx="324">
                  <c:v>446</c:v>
                </c:pt>
                <c:pt idx="325">
                  <c:v>447</c:v>
                </c:pt>
                <c:pt idx="326">
                  <c:v>449</c:v>
                </c:pt>
                <c:pt idx="327">
                  <c:v>450</c:v>
                </c:pt>
                <c:pt idx="328">
                  <c:v>452</c:v>
                </c:pt>
                <c:pt idx="329">
                  <c:v>453</c:v>
                </c:pt>
                <c:pt idx="330">
                  <c:v>454</c:v>
                </c:pt>
                <c:pt idx="331">
                  <c:v>456</c:v>
                </c:pt>
                <c:pt idx="332">
                  <c:v>457</c:v>
                </c:pt>
                <c:pt idx="333">
                  <c:v>458</c:v>
                </c:pt>
                <c:pt idx="334">
                  <c:v>460</c:v>
                </c:pt>
                <c:pt idx="335">
                  <c:v>461</c:v>
                </c:pt>
                <c:pt idx="336">
                  <c:v>462</c:v>
                </c:pt>
                <c:pt idx="337">
                  <c:v>464</c:v>
                </c:pt>
                <c:pt idx="338">
                  <c:v>465</c:v>
                </c:pt>
                <c:pt idx="339">
                  <c:v>467</c:v>
                </c:pt>
                <c:pt idx="340">
                  <c:v>468</c:v>
                </c:pt>
                <c:pt idx="341">
                  <c:v>469</c:v>
                </c:pt>
                <c:pt idx="342">
                  <c:v>471</c:v>
                </c:pt>
                <c:pt idx="343">
                  <c:v>472</c:v>
                </c:pt>
                <c:pt idx="344">
                  <c:v>473</c:v>
                </c:pt>
                <c:pt idx="345">
                  <c:v>475</c:v>
                </c:pt>
                <c:pt idx="346">
                  <c:v>476</c:v>
                </c:pt>
                <c:pt idx="347">
                  <c:v>478</c:v>
                </c:pt>
                <c:pt idx="348">
                  <c:v>479</c:v>
                </c:pt>
                <c:pt idx="349">
                  <c:v>480</c:v>
                </c:pt>
                <c:pt idx="350">
                  <c:v>482</c:v>
                </c:pt>
                <c:pt idx="351">
                  <c:v>483</c:v>
                </c:pt>
                <c:pt idx="352">
                  <c:v>484</c:v>
                </c:pt>
                <c:pt idx="353">
                  <c:v>486</c:v>
                </c:pt>
                <c:pt idx="354">
                  <c:v>487</c:v>
                </c:pt>
                <c:pt idx="355">
                  <c:v>488</c:v>
                </c:pt>
                <c:pt idx="356">
                  <c:v>490</c:v>
                </c:pt>
                <c:pt idx="357">
                  <c:v>491</c:v>
                </c:pt>
                <c:pt idx="358">
                  <c:v>493</c:v>
                </c:pt>
                <c:pt idx="359">
                  <c:v>494</c:v>
                </c:pt>
                <c:pt idx="360">
                  <c:v>495</c:v>
                </c:pt>
                <c:pt idx="361">
                  <c:v>497</c:v>
                </c:pt>
                <c:pt idx="362">
                  <c:v>498</c:v>
                </c:pt>
                <c:pt idx="363">
                  <c:v>499</c:v>
                </c:pt>
                <c:pt idx="364">
                  <c:v>501</c:v>
                </c:pt>
                <c:pt idx="365">
                  <c:v>502</c:v>
                </c:pt>
                <c:pt idx="366">
                  <c:v>504</c:v>
                </c:pt>
                <c:pt idx="367">
                  <c:v>505</c:v>
                </c:pt>
                <c:pt idx="368">
                  <c:v>506</c:v>
                </c:pt>
                <c:pt idx="369">
                  <c:v>508</c:v>
                </c:pt>
                <c:pt idx="370">
                  <c:v>509</c:v>
                </c:pt>
                <c:pt idx="371">
                  <c:v>510</c:v>
                </c:pt>
                <c:pt idx="372">
                  <c:v>512</c:v>
                </c:pt>
                <c:pt idx="373">
                  <c:v>513</c:v>
                </c:pt>
                <c:pt idx="374">
                  <c:v>514</c:v>
                </c:pt>
                <c:pt idx="375">
                  <c:v>516</c:v>
                </c:pt>
                <c:pt idx="376">
                  <c:v>517</c:v>
                </c:pt>
                <c:pt idx="377">
                  <c:v>519</c:v>
                </c:pt>
                <c:pt idx="378">
                  <c:v>520</c:v>
                </c:pt>
                <c:pt idx="379">
                  <c:v>521</c:v>
                </c:pt>
                <c:pt idx="380">
                  <c:v>523</c:v>
                </c:pt>
                <c:pt idx="381">
                  <c:v>524</c:v>
                </c:pt>
                <c:pt idx="382">
                  <c:v>525</c:v>
                </c:pt>
                <c:pt idx="383">
                  <c:v>527</c:v>
                </c:pt>
                <c:pt idx="384">
                  <c:v>528</c:v>
                </c:pt>
                <c:pt idx="385">
                  <c:v>530</c:v>
                </c:pt>
                <c:pt idx="386">
                  <c:v>531</c:v>
                </c:pt>
                <c:pt idx="387">
                  <c:v>532</c:v>
                </c:pt>
                <c:pt idx="388">
                  <c:v>534</c:v>
                </c:pt>
                <c:pt idx="389">
                  <c:v>535</c:v>
                </c:pt>
                <c:pt idx="390">
                  <c:v>536</c:v>
                </c:pt>
                <c:pt idx="391">
                  <c:v>538</c:v>
                </c:pt>
                <c:pt idx="392">
                  <c:v>539</c:v>
                </c:pt>
                <c:pt idx="393">
                  <c:v>540</c:v>
                </c:pt>
                <c:pt idx="394">
                  <c:v>542</c:v>
                </c:pt>
                <c:pt idx="395">
                  <c:v>543</c:v>
                </c:pt>
                <c:pt idx="396">
                  <c:v>545</c:v>
                </c:pt>
                <c:pt idx="397">
                  <c:v>546</c:v>
                </c:pt>
                <c:pt idx="398">
                  <c:v>547</c:v>
                </c:pt>
                <c:pt idx="399">
                  <c:v>549</c:v>
                </c:pt>
                <c:pt idx="400">
                  <c:v>550</c:v>
                </c:pt>
                <c:pt idx="401">
                  <c:v>551</c:v>
                </c:pt>
                <c:pt idx="402">
                  <c:v>553</c:v>
                </c:pt>
                <c:pt idx="403">
                  <c:v>554</c:v>
                </c:pt>
                <c:pt idx="404">
                  <c:v>556</c:v>
                </c:pt>
                <c:pt idx="405">
                  <c:v>557</c:v>
                </c:pt>
                <c:pt idx="406">
                  <c:v>558</c:v>
                </c:pt>
                <c:pt idx="407">
                  <c:v>560</c:v>
                </c:pt>
                <c:pt idx="408">
                  <c:v>561</c:v>
                </c:pt>
                <c:pt idx="409">
                  <c:v>562</c:v>
                </c:pt>
                <c:pt idx="410">
                  <c:v>564</c:v>
                </c:pt>
                <c:pt idx="411">
                  <c:v>565</c:v>
                </c:pt>
                <c:pt idx="412">
                  <c:v>566</c:v>
                </c:pt>
                <c:pt idx="413">
                  <c:v>568</c:v>
                </c:pt>
                <c:pt idx="414">
                  <c:v>569</c:v>
                </c:pt>
                <c:pt idx="415">
                  <c:v>571</c:v>
                </c:pt>
                <c:pt idx="416">
                  <c:v>572</c:v>
                </c:pt>
                <c:pt idx="417">
                  <c:v>573</c:v>
                </c:pt>
                <c:pt idx="418">
                  <c:v>575</c:v>
                </c:pt>
                <c:pt idx="419">
                  <c:v>576</c:v>
                </c:pt>
                <c:pt idx="420">
                  <c:v>577</c:v>
                </c:pt>
                <c:pt idx="421">
                  <c:v>579</c:v>
                </c:pt>
                <c:pt idx="422">
                  <c:v>580</c:v>
                </c:pt>
                <c:pt idx="423">
                  <c:v>582</c:v>
                </c:pt>
                <c:pt idx="424">
                  <c:v>583</c:v>
                </c:pt>
                <c:pt idx="425">
                  <c:v>584</c:v>
                </c:pt>
                <c:pt idx="426">
                  <c:v>586</c:v>
                </c:pt>
                <c:pt idx="427">
                  <c:v>587</c:v>
                </c:pt>
                <c:pt idx="428">
                  <c:v>588</c:v>
                </c:pt>
                <c:pt idx="429">
                  <c:v>590</c:v>
                </c:pt>
                <c:pt idx="430">
                  <c:v>591</c:v>
                </c:pt>
                <c:pt idx="431">
                  <c:v>592</c:v>
                </c:pt>
                <c:pt idx="432">
                  <c:v>594</c:v>
                </c:pt>
                <c:pt idx="433">
                  <c:v>595</c:v>
                </c:pt>
                <c:pt idx="434">
                  <c:v>597</c:v>
                </c:pt>
                <c:pt idx="435">
                  <c:v>598</c:v>
                </c:pt>
                <c:pt idx="436">
                  <c:v>599</c:v>
                </c:pt>
                <c:pt idx="437">
                  <c:v>601</c:v>
                </c:pt>
                <c:pt idx="438">
                  <c:v>602</c:v>
                </c:pt>
                <c:pt idx="439">
                  <c:v>603</c:v>
                </c:pt>
                <c:pt idx="440">
                  <c:v>605</c:v>
                </c:pt>
                <c:pt idx="441">
                  <c:v>606</c:v>
                </c:pt>
                <c:pt idx="442">
                  <c:v>608</c:v>
                </c:pt>
                <c:pt idx="443">
                  <c:v>609</c:v>
                </c:pt>
                <c:pt idx="444">
                  <c:v>610</c:v>
                </c:pt>
                <c:pt idx="445">
                  <c:v>612</c:v>
                </c:pt>
                <c:pt idx="446">
                  <c:v>613</c:v>
                </c:pt>
                <c:pt idx="447">
                  <c:v>614</c:v>
                </c:pt>
                <c:pt idx="448">
                  <c:v>616</c:v>
                </c:pt>
                <c:pt idx="449">
                  <c:v>617</c:v>
                </c:pt>
                <c:pt idx="450">
                  <c:v>618</c:v>
                </c:pt>
                <c:pt idx="451">
                  <c:v>620</c:v>
                </c:pt>
                <c:pt idx="452">
                  <c:v>621</c:v>
                </c:pt>
                <c:pt idx="453">
                  <c:v>623</c:v>
                </c:pt>
                <c:pt idx="454">
                  <c:v>624</c:v>
                </c:pt>
                <c:pt idx="455">
                  <c:v>625</c:v>
                </c:pt>
                <c:pt idx="456">
                  <c:v>627</c:v>
                </c:pt>
                <c:pt idx="457">
                  <c:v>628</c:v>
                </c:pt>
                <c:pt idx="458">
                  <c:v>629</c:v>
                </c:pt>
                <c:pt idx="459">
                  <c:v>631</c:v>
                </c:pt>
                <c:pt idx="460">
                  <c:v>632</c:v>
                </c:pt>
                <c:pt idx="461">
                  <c:v>634</c:v>
                </c:pt>
                <c:pt idx="462">
                  <c:v>635</c:v>
                </c:pt>
                <c:pt idx="463">
                  <c:v>636</c:v>
                </c:pt>
                <c:pt idx="464">
                  <c:v>638</c:v>
                </c:pt>
                <c:pt idx="465">
                  <c:v>639</c:v>
                </c:pt>
                <c:pt idx="466">
                  <c:v>640</c:v>
                </c:pt>
                <c:pt idx="467">
                  <c:v>642</c:v>
                </c:pt>
                <c:pt idx="468">
                  <c:v>643</c:v>
                </c:pt>
                <c:pt idx="469">
                  <c:v>644</c:v>
                </c:pt>
                <c:pt idx="470">
                  <c:v>646</c:v>
                </c:pt>
                <c:pt idx="471">
                  <c:v>647</c:v>
                </c:pt>
                <c:pt idx="472">
                  <c:v>649</c:v>
                </c:pt>
                <c:pt idx="473">
                  <c:v>650</c:v>
                </c:pt>
                <c:pt idx="474">
                  <c:v>651</c:v>
                </c:pt>
                <c:pt idx="475">
                  <c:v>653</c:v>
                </c:pt>
                <c:pt idx="476">
                  <c:v>654</c:v>
                </c:pt>
                <c:pt idx="477">
                  <c:v>655</c:v>
                </c:pt>
                <c:pt idx="478">
                  <c:v>657</c:v>
                </c:pt>
                <c:pt idx="479">
                  <c:v>658</c:v>
                </c:pt>
                <c:pt idx="480">
                  <c:v>660</c:v>
                </c:pt>
                <c:pt idx="481">
                  <c:v>661</c:v>
                </c:pt>
                <c:pt idx="482">
                  <c:v>662</c:v>
                </c:pt>
                <c:pt idx="483">
                  <c:v>664</c:v>
                </c:pt>
                <c:pt idx="484">
                  <c:v>665</c:v>
                </c:pt>
                <c:pt idx="485">
                  <c:v>666</c:v>
                </c:pt>
                <c:pt idx="486">
                  <c:v>668</c:v>
                </c:pt>
                <c:pt idx="487">
                  <c:v>669</c:v>
                </c:pt>
                <c:pt idx="488">
                  <c:v>670</c:v>
                </c:pt>
                <c:pt idx="489">
                  <c:v>672</c:v>
                </c:pt>
                <c:pt idx="490">
                  <c:v>673</c:v>
                </c:pt>
                <c:pt idx="491">
                  <c:v>675</c:v>
                </c:pt>
                <c:pt idx="492">
                  <c:v>676</c:v>
                </c:pt>
                <c:pt idx="493">
                  <c:v>677</c:v>
                </c:pt>
                <c:pt idx="494">
                  <c:v>679</c:v>
                </c:pt>
                <c:pt idx="495">
                  <c:v>680</c:v>
                </c:pt>
                <c:pt idx="496">
                  <c:v>681</c:v>
                </c:pt>
                <c:pt idx="497">
                  <c:v>683</c:v>
                </c:pt>
                <c:pt idx="498">
                  <c:v>684</c:v>
                </c:pt>
                <c:pt idx="499">
                  <c:v>686</c:v>
                </c:pt>
                <c:pt idx="500">
                  <c:v>687</c:v>
                </c:pt>
                <c:pt idx="501">
                  <c:v>688</c:v>
                </c:pt>
                <c:pt idx="502">
                  <c:v>690</c:v>
                </c:pt>
                <c:pt idx="503">
                  <c:v>691</c:v>
                </c:pt>
                <c:pt idx="504">
                  <c:v>692</c:v>
                </c:pt>
                <c:pt idx="505">
                  <c:v>694</c:v>
                </c:pt>
                <c:pt idx="506">
                  <c:v>695</c:v>
                </c:pt>
                <c:pt idx="507">
                  <c:v>696</c:v>
                </c:pt>
                <c:pt idx="508">
                  <c:v>698</c:v>
                </c:pt>
                <c:pt idx="509">
                  <c:v>699</c:v>
                </c:pt>
                <c:pt idx="510">
                  <c:v>701</c:v>
                </c:pt>
                <c:pt idx="511">
                  <c:v>702</c:v>
                </c:pt>
                <c:pt idx="512">
                  <c:v>703</c:v>
                </c:pt>
                <c:pt idx="513">
                  <c:v>705</c:v>
                </c:pt>
                <c:pt idx="514">
                  <c:v>706</c:v>
                </c:pt>
                <c:pt idx="515">
                  <c:v>707</c:v>
                </c:pt>
                <c:pt idx="516">
                  <c:v>709</c:v>
                </c:pt>
                <c:pt idx="517">
                  <c:v>710</c:v>
                </c:pt>
                <c:pt idx="518">
                  <c:v>712</c:v>
                </c:pt>
                <c:pt idx="519">
                  <c:v>713</c:v>
                </c:pt>
                <c:pt idx="520">
                  <c:v>714</c:v>
                </c:pt>
                <c:pt idx="521">
                  <c:v>716</c:v>
                </c:pt>
                <c:pt idx="522">
                  <c:v>717</c:v>
                </c:pt>
                <c:pt idx="523">
                  <c:v>718</c:v>
                </c:pt>
                <c:pt idx="524">
                  <c:v>720</c:v>
                </c:pt>
                <c:pt idx="525">
                  <c:v>721</c:v>
                </c:pt>
                <c:pt idx="526">
                  <c:v>723</c:v>
                </c:pt>
                <c:pt idx="527">
                  <c:v>724</c:v>
                </c:pt>
                <c:pt idx="528">
                  <c:v>725</c:v>
                </c:pt>
                <c:pt idx="529">
                  <c:v>727</c:v>
                </c:pt>
                <c:pt idx="530">
                  <c:v>728</c:v>
                </c:pt>
                <c:pt idx="531">
                  <c:v>729</c:v>
                </c:pt>
                <c:pt idx="532">
                  <c:v>731</c:v>
                </c:pt>
                <c:pt idx="533">
                  <c:v>732</c:v>
                </c:pt>
                <c:pt idx="534">
                  <c:v>733</c:v>
                </c:pt>
                <c:pt idx="535">
                  <c:v>735</c:v>
                </c:pt>
                <c:pt idx="536">
                  <c:v>736</c:v>
                </c:pt>
                <c:pt idx="537">
                  <c:v>738</c:v>
                </c:pt>
                <c:pt idx="538">
                  <c:v>739</c:v>
                </c:pt>
                <c:pt idx="539">
                  <c:v>740</c:v>
                </c:pt>
                <c:pt idx="540">
                  <c:v>742</c:v>
                </c:pt>
                <c:pt idx="541">
                  <c:v>743</c:v>
                </c:pt>
                <c:pt idx="542">
                  <c:v>744</c:v>
                </c:pt>
                <c:pt idx="543">
                  <c:v>746</c:v>
                </c:pt>
                <c:pt idx="544">
                  <c:v>747</c:v>
                </c:pt>
                <c:pt idx="545">
                  <c:v>749</c:v>
                </c:pt>
                <c:pt idx="546">
                  <c:v>750</c:v>
                </c:pt>
                <c:pt idx="547">
                  <c:v>751</c:v>
                </c:pt>
                <c:pt idx="548">
                  <c:v>753</c:v>
                </c:pt>
                <c:pt idx="549">
                  <c:v>754</c:v>
                </c:pt>
                <c:pt idx="550">
                  <c:v>755</c:v>
                </c:pt>
                <c:pt idx="551">
                  <c:v>757</c:v>
                </c:pt>
                <c:pt idx="552">
                  <c:v>758</c:v>
                </c:pt>
                <c:pt idx="553">
                  <c:v>759</c:v>
                </c:pt>
                <c:pt idx="554">
                  <c:v>761</c:v>
                </c:pt>
                <c:pt idx="555">
                  <c:v>762</c:v>
                </c:pt>
                <c:pt idx="556">
                  <c:v>764</c:v>
                </c:pt>
                <c:pt idx="557">
                  <c:v>765</c:v>
                </c:pt>
                <c:pt idx="558">
                  <c:v>766</c:v>
                </c:pt>
                <c:pt idx="559">
                  <c:v>768</c:v>
                </c:pt>
                <c:pt idx="560">
                  <c:v>769</c:v>
                </c:pt>
                <c:pt idx="561">
                  <c:v>770</c:v>
                </c:pt>
                <c:pt idx="562">
                  <c:v>772</c:v>
                </c:pt>
                <c:pt idx="563">
                  <c:v>773</c:v>
                </c:pt>
                <c:pt idx="564">
                  <c:v>775</c:v>
                </c:pt>
                <c:pt idx="565">
                  <c:v>776</c:v>
                </c:pt>
                <c:pt idx="566">
                  <c:v>777</c:v>
                </c:pt>
                <c:pt idx="567">
                  <c:v>779</c:v>
                </c:pt>
                <c:pt idx="568">
                  <c:v>780</c:v>
                </c:pt>
                <c:pt idx="569">
                  <c:v>781</c:v>
                </c:pt>
                <c:pt idx="570">
                  <c:v>783</c:v>
                </c:pt>
                <c:pt idx="571">
                  <c:v>784</c:v>
                </c:pt>
                <c:pt idx="572">
                  <c:v>785</c:v>
                </c:pt>
                <c:pt idx="573">
                  <c:v>787</c:v>
                </c:pt>
                <c:pt idx="574">
                  <c:v>788</c:v>
                </c:pt>
                <c:pt idx="575">
                  <c:v>790</c:v>
                </c:pt>
                <c:pt idx="576">
                  <c:v>791</c:v>
                </c:pt>
                <c:pt idx="577">
                  <c:v>792</c:v>
                </c:pt>
                <c:pt idx="578">
                  <c:v>794</c:v>
                </c:pt>
                <c:pt idx="579">
                  <c:v>795</c:v>
                </c:pt>
                <c:pt idx="580">
                  <c:v>796</c:v>
                </c:pt>
                <c:pt idx="581">
                  <c:v>798</c:v>
                </c:pt>
                <c:pt idx="582">
                  <c:v>799</c:v>
                </c:pt>
                <c:pt idx="583">
                  <c:v>801</c:v>
                </c:pt>
                <c:pt idx="584">
                  <c:v>802</c:v>
                </c:pt>
                <c:pt idx="585">
                  <c:v>803</c:v>
                </c:pt>
                <c:pt idx="586">
                  <c:v>805</c:v>
                </c:pt>
                <c:pt idx="587">
                  <c:v>806</c:v>
                </c:pt>
                <c:pt idx="588">
                  <c:v>807</c:v>
                </c:pt>
                <c:pt idx="589">
                  <c:v>809</c:v>
                </c:pt>
                <c:pt idx="590">
                  <c:v>810</c:v>
                </c:pt>
                <c:pt idx="591">
                  <c:v>811</c:v>
                </c:pt>
                <c:pt idx="592">
                  <c:v>813</c:v>
                </c:pt>
                <c:pt idx="593">
                  <c:v>814</c:v>
                </c:pt>
                <c:pt idx="594">
                  <c:v>816</c:v>
                </c:pt>
                <c:pt idx="595">
                  <c:v>817</c:v>
                </c:pt>
                <c:pt idx="596">
                  <c:v>818</c:v>
                </c:pt>
                <c:pt idx="597">
                  <c:v>820</c:v>
                </c:pt>
                <c:pt idx="598">
                  <c:v>821</c:v>
                </c:pt>
                <c:pt idx="599">
                  <c:v>822</c:v>
                </c:pt>
                <c:pt idx="600">
                  <c:v>824</c:v>
                </c:pt>
                <c:pt idx="601">
                  <c:v>825</c:v>
                </c:pt>
                <c:pt idx="602">
                  <c:v>827</c:v>
                </c:pt>
                <c:pt idx="603">
                  <c:v>828</c:v>
                </c:pt>
                <c:pt idx="604">
                  <c:v>829</c:v>
                </c:pt>
                <c:pt idx="605">
                  <c:v>831</c:v>
                </c:pt>
                <c:pt idx="606">
                  <c:v>832</c:v>
                </c:pt>
                <c:pt idx="607">
                  <c:v>833</c:v>
                </c:pt>
                <c:pt idx="608">
                  <c:v>835</c:v>
                </c:pt>
                <c:pt idx="609">
                  <c:v>836</c:v>
                </c:pt>
                <c:pt idx="610">
                  <c:v>837</c:v>
                </c:pt>
                <c:pt idx="611">
                  <c:v>839</c:v>
                </c:pt>
                <c:pt idx="612">
                  <c:v>840</c:v>
                </c:pt>
                <c:pt idx="613">
                  <c:v>842</c:v>
                </c:pt>
                <c:pt idx="614">
                  <c:v>843</c:v>
                </c:pt>
                <c:pt idx="615">
                  <c:v>844</c:v>
                </c:pt>
                <c:pt idx="616">
                  <c:v>846</c:v>
                </c:pt>
                <c:pt idx="617">
                  <c:v>847</c:v>
                </c:pt>
                <c:pt idx="618">
                  <c:v>848</c:v>
                </c:pt>
                <c:pt idx="619">
                  <c:v>850</c:v>
                </c:pt>
                <c:pt idx="620">
                  <c:v>851</c:v>
                </c:pt>
                <c:pt idx="621">
                  <c:v>853</c:v>
                </c:pt>
                <c:pt idx="622">
                  <c:v>854</c:v>
                </c:pt>
                <c:pt idx="623">
                  <c:v>855</c:v>
                </c:pt>
                <c:pt idx="624">
                  <c:v>857</c:v>
                </c:pt>
                <c:pt idx="625">
                  <c:v>858</c:v>
                </c:pt>
                <c:pt idx="626">
                  <c:v>859</c:v>
                </c:pt>
                <c:pt idx="627">
                  <c:v>861</c:v>
                </c:pt>
                <c:pt idx="628">
                  <c:v>862</c:v>
                </c:pt>
                <c:pt idx="629">
                  <c:v>863</c:v>
                </c:pt>
                <c:pt idx="630">
                  <c:v>865</c:v>
                </c:pt>
                <c:pt idx="631">
                  <c:v>866</c:v>
                </c:pt>
                <c:pt idx="632">
                  <c:v>868</c:v>
                </c:pt>
                <c:pt idx="633">
                  <c:v>869</c:v>
                </c:pt>
                <c:pt idx="634">
                  <c:v>870</c:v>
                </c:pt>
                <c:pt idx="635">
                  <c:v>872</c:v>
                </c:pt>
                <c:pt idx="636">
                  <c:v>873</c:v>
                </c:pt>
                <c:pt idx="637">
                  <c:v>874</c:v>
                </c:pt>
                <c:pt idx="638">
                  <c:v>876</c:v>
                </c:pt>
                <c:pt idx="639">
                  <c:v>877</c:v>
                </c:pt>
                <c:pt idx="640">
                  <c:v>879</c:v>
                </c:pt>
                <c:pt idx="641">
                  <c:v>880</c:v>
                </c:pt>
                <c:pt idx="642">
                  <c:v>881</c:v>
                </c:pt>
                <c:pt idx="643">
                  <c:v>883</c:v>
                </c:pt>
                <c:pt idx="644">
                  <c:v>884</c:v>
                </c:pt>
                <c:pt idx="645">
                  <c:v>885</c:v>
                </c:pt>
                <c:pt idx="646">
                  <c:v>887</c:v>
                </c:pt>
                <c:pt idx="647">
                  <c:v>888</c:v>
                </c:pt>
                <c:pt idx="648">
                  <c:v>889</c:v>
                </c:pt>
                <c:pt idx="649">
                  <c:v>891</c:v>
                </c:pt>
                <c:pt idx="650">
                  <c:v>892</c:v>
                </c:pt>
                <c:pt idx="651">
                  <c:v>894</c:v>
                </c:pt>
                <c:pt idx="652">
                  <c:v>895</c:v>
                </c:pt>
                <c:pt idx="653">
                  <c:v>896</c:v>
                </c:pt>
                <c:pt idx="654">
                  <c:v>898</c:v>
                </c:pt>
                <c:pt idx="655">
                  <c:v>899</c:v>
                </c:pt>
                <c:pt idx="656">
                  <c:v>900</c:v>
                </c:pt>
                <c:pt idx="657">
                  <c:v>902</c:v>
                </c:pt>
                <c:pt idx="658">
                  <c:v>903</c:v>
                </c:pt>
                <c:pt idx="659">
                  <c:v>905</c:v>
                </c:pt>
                <c:pt idx="660">
                  <c:v>906</c:v>
                </c:pt>
                <c:pt idx="661">
                  <c:v>907</c:v>
                </c:pt>
                <c:pt idx="662">
                  <c:v>909</c:v>
                </c:pt>
                <c:pt idx="663">
                  <c:v>910</c:v>
                </c:pt>
                <c:pt idx="664">
                  <c:v>911</c:v>
                </c:pt>
                <c:pt idx="665">
                  <c:v>913</c:v>
                </c:pt>
                <c:pt idx="666">
                  <c:v>914</c:v>
                </c:pt>
                <c:pt idx="667">
                  <c:v>915</c:v>
                </c:pt>
                <c:pt idx="668">
                  <c:v>917</c:v>
                </c:pt>
                <c:pt idx="669">
                  <c:v>918</c:v>
                </c:pt>
                <c:pt idx="670">
                  <c:v>920</c:v>
                </c:pt>
                <c:pt idx="671">
                  <c:v>921</c:v>
                </c:pt>
                <c:pt idx="672">
                  <c:v>922</c:v>
                </c:pt>
                <c:pt idx="673">
                  <c:v>924</c:v>
                </c:pt>
                <c:pt idx="674">
                  <c:v>925</c:v>
                </c:pt>
                <c:pt idx="675">
                  <c:v>926</c:v>
                </c:pt>
                <c:pt idx="676">
                  <c:v>928</c:v>
                </c:pt>
                <c:pt idx="677">
                  <c:v>929</c:v>
                </c:pt>
                <c:pt idx="678">
                  <c:v>931</c:v>
                </c:pt>
                <c:pt idx="679">
                  <c:v>932</c:v>
                </c:pt>
                <c:pt idx="680">
                  <c:v>933</c:v>
                </c:pt>
                <c:pt idx="681">
                  <c:v>935</c:v>
                </c:pt>
                <c:pt idx="682">
                  <c:v>936</c:v>
                </c:pt>
                <c:pt idx="683">
                  <c:v>937</c:v>
                </c:pt>
                <c:pt idx="684">
                  <c:v>939</c:v>
                </c:pt>
                <c:pt idx="685">
                  <c:v>940</c:v>
                </c:pt>
                <c:pt idx="686">
                  <c:v>941</c:v>
                </c:pt>
                <c:pt idx="687">
                  <c:v>943</c:v>
                </c:pt>
                <c:pt idx="688">
                  <c:v>944</c:v>
                </c:pt>
                <c:pt idx="689">
                  <c:v>946</c:v>
                </c:pt>
                <c:pt idx="690">
                  <c:v>947</c:v>
                </c:pt>
                <c:pt idx="691">
                  <c:v>948</c:v>
                </c:pt>
                <c:pt idx="692">
                  <c:v>950</c:v>
                </c:pt>
                <c:pt idx="693">
                  <c:v>951</c:v>
                </c:pt>
                <c:pt idx="694">
                  <c:v>952</c:v>
                </c:pt>
                <c:pt idx="695">
                  <c:v>954</c:v>
                </c:pt>
                <c:pt idx="696">
                  <c:v>955</c:v>
                </c:pt>
                <c:pt idx="697">
                  <c:v>957</c:v>
                </c:pt>
                <c:pt idx="698">
                  <c:v>958</c:v>
                </c:pt>
                <c:pt idx="699">
                  <c:v>959</c:v>
                </c:pt>
                <c:pt idx="700">
                  <c:v>961</c:v>
                </c:pt>
                <c:pt idx="701">
                  <c:v>962</c:v>
                </c:pt>
                <c:pt idx="702">
                  <c:v>963</c:v>
                </c:pt>
                <c:pt idx="703">
                  <c:v>965</c:v>
                </c:pt>
                <c:pt idx="704">
                  <c:v>966</c:v>
                </c:pt>
                <c:pt idx="705">
                  <c:v>967</c:v>
                </c:pt>
                <c:pt idx="706">
                  <c:v>969</c:v>
                </c:pt>
                <c:pt idx="707">
                  <c:v>970</c:v>
                </c:pt>
                <c:pt idx="708">
                  <c:v>972</c:v>
                </c:pt>
                <c:pt idx="709">
                  <c:v>973</c:v>
                </c:pt>
                <c:pt idx="710">
                  <c:v>974</c:v>
                </c:pt>
                <c:pt idx="711">
                  <c:v>976</c:v>
                </c:pt>
                <c:pt idx="712">
                  <c:v>977</c:v>
                </c:pt>
                <c:pt idx="713">
                  <c:v>978</c:v>
                </c:pt>
                <c:pt idx="714">
                  <c:v>980</c:v>
                </c:pt>
                <c:pt idx="715">
                  <c:v>981</c:v>
                </c:pt>
                <c:pt idx="716">
                  <c:v>983</c:v>
                </c:pt>
                <c:pt idx="717">
                  <c:v>984</c:v>
                </c:pt>
                <c:pt idx="718">
                  <c:v>985</c:v>
                </c:pt>
                <c:pt idx="719">
                  <c:v>987</c:v>
                </c:pt>
                <c:pt idx="720">
                  <c:v>988</c:v>
                </c:pt>
                <c:pt idx="721">
                  <c:v>989</c:v>
                </c:pt>
                <c:pt idx="722">
                  <c:v>991</c:v>
                </c:pt>
                <c:pt idx="723">
                  <c:v>992</c:v>
                </c:pt>
                <c:pt idx="724">
                  <c:v>993</c:v>
                </c:pt>
                <c:pt idx="725">
                  <c:v>995</c:v>
                </c:pt>
                <c:pt idx="726">
                  <c:v>996</c:v>
                </c:pt>
                <c:pt idx="727">
                  <c:v>998</c:v>
                </c:pt>
                <c:pt idx="728">
                  <c:v>999</c:v>
                </c:pt>
                <c:pt idx="729">
                  <c:v>1000</c:v>
                </c:pt>
                <c:pt idx="730">
                  <c:v>1002</c:v>
                </c:pt>
                <c:pt idx="731">
                  <c:v>1003</c:v>
                </c:pt>
                <c:pt idx="732">
                  <c:v>1004</c:v>
                </c:pt>
                <c:pt idx="733">
                  <c:v>1006</c:v>
                </c:pt>
                <c:pt idx="734">
                  <c:v>1007</c:v>
                </c:pt>
                <c:pt idx="735">
                  <c:v>1009</c:v>
                </c:pt>
                <c:pt idx="736">
                  <c:v>1010</c:v>
                </c:pt>
                <c:pt idx="737">
                  <c:v>1011</c:v>
                </c:pt>
                <c:pt idx="738">
                  <c:v>1013</c:v>
                </c:pt>
                <c:pt idx="739">
                  <c:v>1014</c:v>
                </c:pt>
                <c:pt idx="740">
                  <c:v>1015</c:v>
                </c:pt>
                <c:pt idx="741">
                  <c:v>1017</c:v>
                </c:pt>
                <c:pt idx="742">
                  <c:v>1018</c:v>
                </c:pt>
                <c:pt idx="743">
                  <c:v>1019</c:v>
                </c:pt>
                <c:pt idx="744">
                  <c:v>1021</c:v>
                </c:pt>
                <c:pt idx="745">
                  <c:v>1022</c:v>
                </c:pt>
                <c:pt idx="746">
                  <c:v>1024</c:v>
                </c:pt>
                <c:pt idx="747">
                  <c:v>1025</c:v>
                </c:pt>
                <c:pt idx="748">
                  <c:v>1026</c:v>
                </c:pt>
                <c:pt idx="749">
                  <c:v>1028</c:v>
                </c:pt>
                <c:pt idx="750">
                  <c:v>1029</c:v>
                </c:pt>
                <c:pt idx="751">
                  <c:v>1030</c:v>
                </c:pt>
                <c:pt idx="752">
                  <c:v>1032</c:v>
                </c:pt>
                <c:pt idx="753">
                  <c:v>1033</c:v>
                </c:pt>
                <c:pt idx="754">
                  <c:v>1035</c:v>
                </c:pt>
                <c:pt idx="755">
                  <c:v>1036</c:v>
                </c:pt>
                <c:pt idx="756">
                  <c:v>1037</c:v>
                </c:pt>
                <c:pt idx="757">
                  <c:v>1039</c:v>
                </c:pt>
                <c:pt idx="758">
                  <c:v>1040</c:v>
                </c:pt>
                <c:pt idx="759">
                  <c:v>1041</c:v>
                </c:pt>
                <c:pt idx="760">
                  <c:v>1043</c:v>
                </c:pt>
                <c:pt idx="761">
                  <c:v>1044</c:v>
                </c:pt>
                <c:pt idx="762">
                  <c:v>1045</c:v>
                </c:pt>
                <c:pt idx="763">
                  <c:v>1047</c:v>
                </c:pt>
                <c:pt idx="764">
                  <c:v>1048</c:v>
                </c:pt>
                <c:pt idx="765">
                  <c:v>1050</c:v>
                </c:pt>
                <c:pt idx="766">
                  <c:v>1051</c:v>
                </c:pt>
                <c:pt idx="767">
                  <c:v>1052.3</c:v>
                </c:pt>
                <c:pt idx="768">
                  <c:v>1053.7</c:v>
                </c:pt>
                <c:pt idx="769">
                  <c:v>1055.0999999999999</c:v>
                </c:pt>
                <c:pt idx="770">
                  <c:v>1056.4000000000001</c:v>
                </c:pt>
                <c:pt idx="771">
                  <c:v>1057.8</c:v>
                </c:pt>
                <c:pt idx="772">
                  <c:v>1059.2</c:v>
                </c:pt>
                <c:pt idx="773">
                  <c:v>1060.5</c:v>
                </c:pt>
                <c:pt idx="774">
                  <c:v>1061.9000000000001</c:v>
                </c:pt>
                <c:pt idx="775">
                  <c:v>1063.3</c:v>
                </c:pt>
                <c:pt idx="776">
                  <c:v>1064.7</c:v>
                </c:pt>
                <c:pt idx="777">
                  <c:v>1066</c:v>
                </c:pt>
                <c:pt idx="778">
                  <c:v>1067.4000000000001</c:v>
                </c:pt>
                <c:pt idx="779">
                  <c:v>1068.8</c:v>
                </c:pt>
                <c:pt idx="780">
                  <c:v>1070.0999999999999</c:v>
                </c:pt>
                <c:pt idx="781">
                  <c:v>1071.5</c:v>
                </c:pt>
                <c:pt idx="782">
                  <c:v>1072.9000000000001</c:v>
                </c:pt>
                <c:pt idx="783">
                  <c:v>1074.2</c:v>
                </c:pt>
                <c:pt idx="784">
                  <c:v>1075.5999999999999</c:v>
                </c:pt>
                <c:pt idx="785">
                  <c:v>1077</c:v>
                </c:pt>
                <c:pt idx="786">
                  <c:v>1078.3</c:v>
                </c:pt>
                <c:pt idx="787">
                  <c:v>1079.7</c:v>
                </c:pt>
                <c:pt idx="788">
                  <c:v>1081.0999999999999</c:v>
                </c:pt>
                <c:pt idx="789">
                  <c:v>1082.4000000000001</c:v>
                </c:pt>
                <c:pt idx="790">
                  <c:v>1083.8</c:v>
                </c:pt>
                <c:pt idx="791">
                  <c:v>1085.2</c:v>
                </c:pt>
                <c:pt idx="792">
                  <c:v>1086.5999999999999</c:v>
                </c:pt>
                <c:pt idx="793">
                  <c:v>1087.9000000000001</c:v>
                </c:pt>
                <c:pt idx="794">
                  <c:v>1089.3</c:v>
                </c:pt>
                <c:pt idx="795">
                  <c:v>1090.7</c:v>
                </c:pt>
                <c:pt idx="796">
                  <c:v>1092</c:v>
                </c:pt>
                <c:pt idx="797">
                  <c:v>1093.4000000000001</c:v>
                </c:pt>
                <c:pt idx="798">
                  <c:v>1094.8</c:v>
                </c:pt>
                <c:pt idx="799">
                  <c:v>1096.0999999999999</c:v>
                </c:pt>
                <c:pt idx="800">
                  <c:v>1097.5</c:v>
                </c:pt>
                <c:pt idx="801">
                  <c:v>1098.9000000000001</c:v>
                </c:pt>
                <c:pt idx="802">
                  <c:v>1100.2</c:v>
                </c:pt>
                <c:pt idx="803">
                  <c:v>1101.5999999999999</c:v>
                </c:pt>
                <c:pt idx="804">
                  <c:v>1103</c:v>
                </c:pt>
                <c:pt idx="805">
                  <c:v>1104.3</c:v>
                </c:pt>
                <c:pt idx="806">
                  <c:v>1105.7</c:v>
                </c:pt>
                <c:pt idx="807">
                  <c:v>1107.0999999999999</c:v>
                </c:pt>
                <c:pt idx="808">
                  <c:v>1108.4000000000001</c:v>
                </c:pt>
                <c:pt idx="809">
                  <c:v>1109.8</c:v>
                </c:pt>
                <c:pt idx="810">
                  <c:v>1111.2</c:v>
                </c:pt>
                <c:pt idx="811">
                  <c:v>1112.5999999999999</c:v>
                </c:pt>
                <c:pt idx="812">
                  <c:v>1113.9000000000001</c:v>
                </c:pt>
                <c:pt idx="813">
                  <c:v>1115.3</c:v>
                </c:pt>
                <c:pt idx="814">
                  <c:v>1116.7</c:v>
                </c:pt>
                <c:pt idx="815">
                  <c:v>1118</c:v>
                </c:pt>
                <c:pt idx="816">
                  <c:v>1119.4000000000001</c:v>
                </c:pt>
                <c:pt idx="817">
                  <c:v>1120.8</c:v>
                </c:pt>
                <c:pt idx="818">
                  <c:v>1122.0999999999999</c:v>
                </c:pt>
                <c:pt idx="819">
                  <c:v>1123.5</c:v>
                </c:pt>
                <c:pt idx="820">
                  <c:v>1124.9000000000001</c:v>
                </c:pt>
                <c:pt idx="821">
                  <c:v>1126.2</c:v>
                </c:pt>
                <c:pt idx="822">
                  <c:v>1127.5999999999999</c:v>
                </c:pt>
                <c:pt idx="823">
                  <c:v>1129</c:v>
                </c:pt>
                <c:pt idx="824">
                  <c:v>1130.3</c:v>
                </c:pt>
                <c:pt idx="825">
                  <c:v>1131.7</c:v>
                </c:pt>
                <c:pt idx="826">
                  <c:v>1133.0999999999999</c:v>
                </c:pt>
                <c:pt idx="827">
                  <c:v>1134.5</c:v>
                </c:pt>
                <c:pt idx="828">
                  <c:v>1135.8</c:v>
                </c:pt>
                <c:pt idx="829">
                  <c:v>1137.2</c:v>
                </c:pt>
                <c:pt idx="830">
                  <c:v>1138.5999999999999</c:v>
                </c:pt>
                <c:pt idx="831">
                  <c:v>1139.9000000000001</c:v>
                </c:pt>
                <c:pt idx="832">
                  <c:v>1141.3</c:v>
                </c:pt>
                <c:pt idx="833">
                  <c:v>1142.6600000000001</c:v>
                </c:pt>
                <c:pt idx="834">
                  <c:v>1144.03</c:v>
                </c:pt>
                <c:pt idx="835">
                  <c:v>1145.4000000000001</c:v>
                </c:pt>
                <c:pt idx="836">
                  <c:v>1146.77</c:v>
                </c:pt>
                <c:pt idx="837">
                  <c:v>1148.1400000000001</c:v>
                </c:pt>
                <c:pt idx="838">
                  <c:v>1149.508</c:v>
                </c:pt>
                <c:pt idx="839">
                  <c:v>1150.877</c:v>
                </c:pt>
                <c:pt idx="840">
                  <c:v>1152.25</c:v>
                </c:pt>
                <c:pt idx="841">
                  <c:v>1153.6099999999999</c:v>
                </c:pt>
                <c:pt idx="842">
                  <c:v>1154.98</c:v>
                </c:pt>
                <c:pt idx="843">
                  <c:v>1156.3499999999999</c:v>
                </c:pt>
                <c:pt idx="844">
                  <c:v>1157.72</c:v>
                </c:pt>
                <c:pt idx="845">
                  <c:v>1159.0899999999999</c:v>
                </c:pt>
                <c:pt idx="846">
                  <c:v>1160.5</c:v>
                </c:pt>
                <c:pt idx="847">
                  <c:v>1161.8</c:v>
                </c:pt>
                <c:pt idx="848">
                  <c:v>1163.2</c:v>
                </c:pt>
                <c:pt idx="849">
                  <c:v>1164.5999999999999</c:v>
                </c:pt>
                <c:pt idx="850">
                  <c:v>1165.9000000000001</c:v>
                </c:pt>
                <c:pt idx="851">
                  <c:v>1167.3</c:v>
                </c:pt>
                <c:pt idx="852">
                  <c:v>1168.7</c:v>
                </c:pt>
                <c:pt idx="853">
                  <c:v>1170</c:v>
                </c:pt>
                <c:pt idx="854">
                  <c:v>1171.4000000000001</c:v>
                </c:pt>
                <c:pt idx="855">
                  <c:v>1172.8</c:v>
                </c:pt>
                <c:pt idx="856">
                  <c:v>1174.0999999999999</c:v>
                </c:pt>
                <c:pt idx="857">
                  <c:v>1175.5</c:v>
                </c:pt>
                <c:pt idx="858">
                  <c:v>1176.9000000000001</c:v>
                </c:pt>
                <c:pt idx="859">
                  <c:v>1178.2</c:v>
                </c:pt>
                <c:pt idx="860">
                  <c:v>1179.5999999999999</c:v>
                </c:pt>
                <c:pt idx="861">
                  <c:v>1181</c:v>
                </c:pt>
                <c:pt idx="862">
                  <c:v>1182.4000000000001</c:v>
                </c:pt>
                <c:pt idx="863">
                  <c:v>1183.7</c:v>
                </c:pt>
                <c:pt idx="864">
                  <c:v>1185.0999999999999</c:v>
                </c:pt>
                <c:pt idx="865">
                  <c:v>1186.5</c:v>
                </c:pt>
                <c:pt idx="866">
                  <c:v>1187.8</c:v>
                </c:pt>
                <c:pt idx="867">
                  <c:v>1189.2</c:v>
                </c:pt>
                <c:pt idx="868">
                  <c:v>1190.5999999999999</c:v>
                </c:pt>
                <c:pt idx="869">
                  <c:v>1191.9000000000001</c:v>
                </c:pt>
                <c:pt idx="870">
                  <c:v>1193.3</c:v>
                </c:pt>
                <c:pt idx="871">
                  <c:v>1194.7</c:v>
                </c:pt>
                <c:pt idx="872">
                  <c:v>1196</c:v>
                </c:pt>
                <c:pt idx="873">
                  <c:v>1197.4000000000001</c:v>
                </c:pt>
                <c:pt idx="874">
                  <c:v>1198.8</c:v>
                </c:pt>
                <c:pt idx="875">
                  <c:v>1200.0999999999999</c:v>
                </c:pt>
                <c:pt idx="876">
                  <c:v>1201.5</c:v>
                </c:pt>
                <c:pt idx="877">
                  <c:v>1202.9000000000001</c:v>
                </c:pt>
                <c:pt idx="878">
                  <c:v>1204.3</c:v>
                </c:pt>
                <c:pt idx="879">
                  <c:v>1205.5999999999999</c:v>
                </c:pt>
                <c:pt idx="880">
                  <c:v>1207</c:v>
                </c:pt>
                <c:pt idx="881">
                  <c:v>1208.4000000000001</c:v>
                </c:pt>
                <c:pt idx="882">
                  <c:v>1209.7</c:v>
                </c:pt>
                <c:pt idx="883">
                  <c:v>1211.0999999999999</c:v>
                </c:pt>
                <c:pt idx="884">
                  <c:v>1212.5</c:v>
                </c:pt>
                <c:pt idx="885">
                  <c:v>1213.8</c:v>
                </c:pt>
                <c:pt idx="886">
                  <c:v>1215.2</c:v>
                </c:pt>
                <c:pt idx="887">
                  <c:v>1216.5999999999999</c:v>
                </c:pt>
                <c:pt idx="888">
                  <c:v>1217.9000000000001</c:v>
                </c:pt>
                <c:pt idx="889">
                  <c:v>1219.3</c:v>
                </c:pt>
                <c:pt idx="890">
                  <c:v>1220.7</c:v>
                </c:pt>
                <c:pt idx="891">
                  <c:v>1222</c:v>
                </c:pt>
                <c:pt idx="892">
                  <c:v>1223.4000000000001</c:v>
                </c:pt>
                <c:pt idx="893">
                  <c:v>1224.8</c:v>
                </c:pt>
                <c:pt idx="894">
                  <c:v>1226.2</c:v>
                </c:pt>
                <c:pt idx="895">
                  <c:v>1227.5</c:v>
                </c:pt>
                <c:pt idx="896">
                  <c:v>1228.9000000000001</c:v>
                </c:pt>
                <c:pt idx="897">
                  <c:v>1230.3</c:v>
                </c:pt>
                <c:pt idx="898">
                  <c:v>1231.5999999999999</c:v>
                </c:pt>
                <c:pt idx="899">
                  <c:v>1233</c:v>
                </c:pt>
                <c:pt idx="900">
                  <c:v>1234.4000000000001</c:v>
                </c:pt>
                <c:pt idx="901">
                  <c:v>1235.7</c:v>
                </c:pt>
                <c:pt idx="902">
                  <c:v>1237.0999999999999</c:v>
                </c:pt>
                <c:pt idx="903">
                  <c:v>1238.5</c:v>
                </c:pt>
                <c:pt idx="904">
                  <c:v>1239.8</c:v>
                </c:pt>
                <c:pt idx="905">
                  <c:v>1241.2</c:v>
                </c:pt>
                <c:pt idx="906">
                  <c:v>1242.5999999999999</c:v>
                </c:pt>
                <c:pt idx="907">
                  <c:v>1243.9000000000001</c:v>
                </c:pt>
                <c:pt idx="908">
                  <c:v>1245.3</c:v>
                </c:pt>
                <c:pt idx="909">
                  <c:v>1246.7</c:v>
                </c:pt>
                <c:pt idx="910">
                  <c:v>1248</c:v>
                </c:pt>
                <c:pt idx="911">
                  <c:v>1249.4000000000001</c:v>
                </c:pt>
                <c:pt idx="912">
                  <c:v>1251</c:v>
                </c:pt>
                <c:pt idx="913">
                  <c:v>1252</c:v>
                </c:pt>
                <c:pt idx="914">
                  <c:v>1254</c:v>
                </c:pt>
                <c:pt idx="915">
                  <c:v>1255</c:v>
                </c:pt>
                <c:pt idx="916">
                  <c:v>1256</c:v>
                </c:pt>
                <c:pt idx="917">
                  <c:v>1258</c:v>
                </c:pt>
                <c:pt idx="918">
                  <c:v>1259</c:v>
                </c:pt>
                <c:pt idx="919">
                  <c:v>1260</c:v>
                </c:pt>
                <c:pt idx="920">
                  <c:v>1262</c:v>
                </c:pt>
                <c:pt idx="921">
                  <c:v>1263</c:v>
                </c:pt>
                <c:pt idx="922">
                  <c:v>1264</c:v>
                </c:pt>
                <c:pt idx="923">
                  <c:v>1266</c:v>
                </c:pt>
                <c:pt idx="924">
                  <c:v>1267</c:v>
                </c:pt>
                <c:pt idx="925">
                  <c:v>1269</c:v>
                </c:pt>
                <c:pt idx="926">
                  <c:v>1270</c:v>
                </c:pt>
                <c:pt idx="927">
                  <c:v>1271</c:v>
                </c:pt>
                <c:pt idx="928">
                  <c:v>1273</c:v>
                </c:pt>
                <c:pt idx="929">
                  <c:v>1274</c:v>
                </c:pt>
                <c:pt idx="930">
                  <c:v>1275</c:v>
                </c:pt>
                <c:pt idx="931">
                  <c:v>1277</c:v>
                </c:pt>
                <c:pt idx="932">
                  <c:v>1278</c:v>
                </c:pt>
                <c:pt idx="933">
                  <c:v>1280</c:v>
                </c:pt>
                <c:pt idx="934">
                  <c:v>1281</c:v>
                </c:pt>
                <c:pt idx="935">
                  <c:v>1282</c:v>
                </c:pt>
                <c:pt idx="936">
                  <c:v>1284</c:v>
                </c:pt>
                <c:pt idx="937">
                  <c:v>1285</c:v>
                </c:pt>
                <c:pt idx="938">
                  <c:v>1286</c:v>
                </c:pt>
                <c:pt idx="939">
                  <c:v>1288</c:v>
                </c:pt>
                <c:pt idx="940">
                  <c:v>1289</c:v>
                </c:pt>
                <c:pt idx="941">
                  <c:v>1290</c:v>
                </c:pt>
                <c:pt idx="942">
                  <c:v>1292</c:v>
                </c:pt>
                <c:pt idx="943">
                  <c:v>1293</c:v>
                </c:pt>
                <c:pt idx="944">
                  <c:v>1295</c:v>
                </c:pt>
                <c:pt idx="945">
                  <c:v>1296</c:v>
                </c:pt>
                <c:pt idx="946">
                  <c:v>1297</c:v>
                </c:pt>
                <c:pt idx="947">
                  <c:v>1299</c:v>
                </c:pt>
                <c:pt idx="948">
                  <c:v>1300</c:v>
                </c:pt>
                <c:pt idx="949">
                  <c:v>1301</c:v>
                </c:pt>
                <c:pt idx="950">
                  <c:v>1303</c:v>
                </c:pt>
                <c:pt idx="951">
                  <c:v>1304</c:v>
                </c:pt>
                <c:pt idx="952">
                  <c:v>1306</c:v>
                </c:pt>
                <c:pt idx="953">
                  <c:v>1307</c:v>
                </c:pt>
                <c:pt idx="954">
                  <c:v>1308</c:v>
                </c:pt>
                <c:pt idx="955">
                  <c:v>1310</c:v>
                </c:pt>
                <c:pt idx="956">
                  <c:v>1311</c:v>
                </c:pt>
                <c:pt idx="957">
                  <c:v>1312</c:v>
                </c:pt>
                <c:pt idx="958">
                  <c:v>1314</c:v>
                </c:pt>
                <c:pt idx="959">
                  <c:v>1315</c:v>
                </c:pt>
                <c:pt idx="960">
                  <c:v>1316</c:v>
                </c:pt>
                <c:pt idx="961">
                  <c:v>1318</c:v>
                </c:pt>
                <c:pt idx="962">
                  <c:v>1319</c:v>
                </c:pt>
                <c:pt idx="963">
                  <c:v>1321</c:v>
                </c:pt>
                <c:pt idx="964">
                  <c:v>1322</c:v>
                </c:pt>
                <c:pt idx="965">
                  <c:v>1323</c:v>
                </c:pt>
                <c:pt idx="966">
                  <c:v>1325</c:v>
                </c:pt>
                <c:pt idx="967">
                  <c:v>1326</c:v>
                </c:pt>
                <c:pt idx="968">
                  <c:v>1327</c:v>
                </c:pt>
                <c:pt idx="969">
                  <c:v>1329</c:v>
                </c:pt>
                <c:pt idx="970">
                  <c:v>1330</c:v>
                </c:pt>
                <c:pt idx="971">
                  <c:v>1332</c:v>
                </c:pt>
                <c:pt idx="972">
                  <c:v>1333</c:v>
                </c:pt>
                <c:pt idx="973">
                  <c:v>1334</c:v>
                </c:pt>
                <c:pt idx="974">
                  <c:v>1336</c:v>
                </c:pt>
                <c:pt idx="975">
                  <c:v>1337</c:v>
                </c:pt>
                <c:pt idx="976">
                  <c:v>1338</c:v>
                </c:pt>
                <c:pt idx="977">
                  <c:v>1340</c:v>
                </c:pt>
                <c:pt idx="978">
                  <c:v>1341</c:v>
                </c:pt>
                <c:pt idx="979">
                  <c:v>1342</c:v>
                </c:pt>
                <c:pt idx="980">
                  <c:v>1344</c:v>
                </c:pt>
                <c:pt idx="981">
                  <c:v>1345</c:v>
                </c:pt>
                <c:pt idx="982">
                  <c:v>1347</c:v>
                </c:pt>
                <c:pt idx="983">
                  <c:v>1348</c:v>
                </c:pt>
                <c:pt idx="984">
                  <c:v>1349</c:v>
                </c:pt>
                <c:pt idx="985">
                  <c:v>1351</c:v>
                </c:pt>
                <c:pt idx="986">
                  <c:v>1352</c:v>
                </c:pt>
                <c:pt idx="987">
                  <c:v>1353</c:v>
                </c:pt>
                <c:pt idx="988">
                  <c:v>1355</c:v>
                </c:pt>
                <c:pt idx="989">
                  <c:v>1356</c:v>
                </c:pt>
                <c:pt idx="990">
                  <c:v>1358</c:v>
                </c:pt>
                <c:pt idx="991">
                  <c:v>1359</c:v>
                </c:pt>
                <c:pt idx="992">
                  <c:v>1360</c:v>
                </c:pt>
                <c:pt idx="993">
                  <c:v>1362</c:v>
                </c:pt>
                <c:pt idx="994">
                  <c:v>1363</c:v>
                </c:pt>
                <c:pt idx="995">
                  <c:v>1364</c:v>
                </c:pt>
                <c:pt idx="996">
                  <c:v>1366</c:v>
                </c:pt>
                <c:pt idx="997">
                  <c:v>1367</c:v>
                </c:pt>
                <c:pt idx="998">
                  <c:v>1368</c:v>
                </c:pt>
                <c:pt idx="999">
                  <c:v>1370</c:v>
                </c:pt>
                <c:pt idx="1000">
                  <c:v>1371</c:v>
                </c:pt>
                <c:pt idx="1001">
                  <c:v>1373</c:v>
                </c:pt>
                <c:pt idx="1002">
                  <c:v>1374</c:v>
                </c:pt>
                <c:pt idx="1003">
                  <c:v>1375</c:v>
                </c:pt>
                <c:pt idx="1004">
                  <c:v>1377</c:v>
                </c:pt>
                <c:pt idx="1005">
                  <c:v>1378</c:v>
                </c:pt>
                <c:pt idx="1006">
                  <c:v>1379</c:v>
                </c:pt>
                <c:pt idx="1007">
                  <c:v>1381</c:v>
                </c:pt>
                <c:pt idx="1008">
                  <c:v>1382</c:v>
                </c:pt>
                <c:pt idx="1009">
                  <c:v>1384</c:v>
                </c:pt>
                <c:pt idx="1010">
                  <c:v>1385</c:v>
                </c:pt>
                <c:pt idx="1011">
                  <c:v>1386</c:v>
                </c:pt>
                <c:pt idx="1012">
                  <c:v>1388</c:v>
                </c:pt>
                <c:pt idx="1013">
                  <c:v>1389</c:v>
                </c:pt>
                <c:pt idx="1014">
                  <c:v>1390</c:v>
                </c:pt>
                <c:pt idx="1015">
                  <c:v>1392</c:v>
                </c:pt>
                <c:pt idx="1016">
                  <c:v>1393</c:v>
                </c:pt>
                <c:pt idx="1017">
                  <c:v>1394</c:v>
                </c:pt>
                <c:pt idx="1018">
                  <c:v>1396</c:v>
                </c:pt>
                <c:pt idx="1019">
                  <c:v>1397</c:v>
                </c:pt>
                <c:pt idx="1020">
                  <c:v>1399</c:v>
                </c:pt>
                <c:pt idx="1021">
                  <c:v>1400</c:v>
                </c:pt>
                <c:pt idx="1022">
                  <c:v>1401</c:v>
                </c:pt>
                <c:pt idx="1023">
                  <c:v>1403</c:v>
                </c:pt>
              </c:numCache>
            </c:numRef>
          </c:cat>
          <c:val>
            <c:numRef>
              <c:f>ac17_Traces!$E$12:$E$1035</c:f>
              <c:numCache>
                <c:formatCode>0.00</c:formatCode>
                <c:ptCount val="1024"/>
                <c:pt idx="0">
                  <c:v>-0.53600000000000003</c:v>
                </c:pt>
                <c:pt idx="1">
                  <c:v>-0.13400000000000001</c:v>
                </c:pt>
                <c:pt idx="2">
                  <c:v>-0.13400000000000001</c:v>
                </c:pt>
                <c:pt idx="3">
                  <c:v>0</c:v>
                </c:pt>
                <c:pt idx="4">
                  <c:v>0</c:v>
                </c:pt>
                <c:pt idx="5">
                  <c:v>0</c:v>
                </c:pt>
                <c:pt idx="6">
                  <c:v>0</c:v>
                </c:pt>
                <c:pt idx="7">
                  <c:v>0</c:v>
                </c:pt>
                <c:pt idx="8">
                  <c:v>0</c:v>
                </c:pt>
                <c:pt idx="9">
                  <c:v>-0.13400000000000001</c:v>
                </c:pt>
                <c:pt idx="10">
                  <c:v>-0.13400000000000001</c:v>
                </c:pt>
                <c:pt idx="11">
                  <c:v>-0.26800000000000002</c:v>
                </c:pt>
                <c:pt idx="12">
                  <c:v>-0.13400000000000001</c:v>
                </c:pt>
                <c:pt idx="13">
                  <c:v>0</c:v>
                </c:pt>
                <c:pt idx="14">
                  <c:v>0.26800000000000002</c:v>
                </c:pt>
                <c:pt idx="15">
                  <c:v>0.13400000000000001</c:v>
                </c:pt>
                <c:pt idx="16">
                  <c:v>-0.26800000000000002</c:v>
                </c:pt>
                <c:pt idx="17">
                  <c:v>-0.13400000000000001</c:v>
                </c:pt>
                <c:pt idx="18">
                  <c:v>0</c:v>
                </c:pt>
                <c:pt idx="19">
                  <c:v>-0.13400000000000001</c:v>
                </c:pt>
                <c:pt idx="20">
                  <c:v>-0.26800000000000002</c:v>
                </c:pt>
                <c:pt idx="21">
                  <c:v>-0.13400000000000001</c:v>
                </c:pt>
                <c:pt idx="22">
                  <c:v>0</c:v>
                </c:pt>
                <c:pt idx="23">
                  <c:v>0</c:v>
                </c:pt>
                <c:pt idx="24">
                  <c:v>0</c:v>
                </c:pt>
                <c:pt idx="25">
                  <c:v>-0.13400000000000001</c:v>
                </c:pt>
                <c:pt idx="26">
                  <c:v>-0.13400000000000001</c:v>
                </c:pt>
                <c:pt idx="27">
                  <c:v>-0.13400000000000001</c:v>
                </c:pt>
                <c:pt idx="28">
                  <c:v>0.26800000000000002</c:v>
                </c:pt>
                <c:pt idx="29">
                  <c:v>0</c:v>
                </c:pt>
                <c:pt idx="30">
                  <c:v>-0.26800000000000002</c:v>
                </c:pt>
                <c:pt idx="31">
                  <c:v>0.13400000000000001</c:v>
                </c:pt>
                <c:pt idx="32">
                  <c:v>0</c:v>
                </c:pt>
                <c:pt idx="33">
                  <c:v>-0.40200000000000002</c:v>
                </c:pt>
                <c:pt idx="34">
                  <c:v>0</c:v>
                </c:pt>
                <c:pt idx="35">
                  <c:v>-0.13400000000000001</c:v>
                </c:pt>
                <c:pt idx="36">
                  <c:v>0.13400000000000001</c:v>
                </c:pt>
                <c:pt idx="37">
                  <c:v>0</c:v>
                </c:pt>
                <c:pt idx="38">
                  <c:v>0</c:v>
                </c:pt>
                <c:pt idx="39">
                  <c:v>-0.26800000000000002</c:v>
                </c:pt>
                <c:pt idx="40">
                  <c:v>0.40200000000000002</c:v>
                </c:pt>
                <c:pt idx="41">
                  <c:v>0</c:v>
                </c:pt>
                <c:pt idx="42">
                  <c:v>-0.13400000000000001</c:v>
                </c:pt>
                <c:pt idx="43">
                  <c:v>0.13400000000000001</c:v>
                </c:pt>
                <c:pt idx="44">
                  <c:v>-0.26800000000000002</c:v>
                </c:pt>
                <c:pt idx="45">
                  <c:v>-0.40200000000000002</c:v>
                </c:pt>
                <c:pt idx="46">
                  <c:v>-0.26800000000000002</c:v>
                </c:pt>
                <c:pt idx="47">
                  <c:v>-0.40200000000000002</c:v>
                </c:pt>
                <c:pt idx="48">
                  <c:v>-0.13400000000000001</c:v>
                </c:pt>
                <c:pt idx="49">
                  <c:v>-0.13400000000000001</c:v>
                </c:pt>
                <c:pt idx="50">
                  <c:v>0</c:v>
                </c:pt>
                <c:pt idx="51">
                  <c:v>0.26800000000000002</c:v>
                </c:pt>
                <c:pt idx="52">
                  <c:v>0.13400000000000001</c:v>
                </c:pt>
                <c:pt idx="53">
                  <c:v>0</c:v>
                </c:pt>
                <c:pt idx="54">
                  <c:v>0.40200000000000002</c:v>
                </c:pt>
                <c:pt idx="55">
                  <c:v>-0.13400000000000001</c:v>
                </c:pt>
                <c:pt idx="56">
                  <c:v>-0.13400000000000001</c:v>
                </c:pt>
                <c:pt idx="57">
                  <c:v>-0.40200000000000002</c:v>
                </c:pt>
                <c:pt idx="58">
                  <c:v>-0.26800000000000002</c:v>
                </c:pt>
                <c:pt idx="59">
                  <c:v>-0.13400000000000001</c:v>
                </c:pt>
                <c:pt idx="60">
                  <c:v>-0.13400000000000001</c:v>
                </c:pt>
                <c:pt idx="61">
                  <c:v>-0.40200000000000002</c:v>
                </c:pt>
                <c:pt idx="62">
                  <c:v>0.26800000000000002</c:v>
                </c:pt>
                <c:pt idx="63">
                  <c:v>-0.13400000000000001</c:v>
                </c:pt>
                <c:pt idx="64">
                  <c:v>0.13400000000000001</c:v>
                </c:pt>
                <c:pt idx="65">
                  <c:v>-0.26800000000000002</c:v>
                </c:pt>
                <c:pt idx="66">
                  <c:v>-0.26800000000000002</c:v>
                </c:pt>
                <c:pt idx="67">
                  <c:v>0.13400000000000001</c:v>
                </c:pt>
                <c:pt idx="68">
                  <c:v>-0.40200000000000002</c:v>
                </c:pt>
                <c:pt idx="69">
                  <c:v>-0.13400000000000001</c:v>
                </c:pt>
                <c:pt idx="70">
                  <c:v>0</c:v>
                </c:pt>
                <c:pt idx="71">
                  <c:v>0</c:v>
                </c:pt>
                <c:pt idx="72">
                  <c:v>0</c:v>
                </c:pt>
                <c:pt idx="73">
                  <c:v>-0.13400000000000001</c:v>
                </c:pt>
                <c:pt idx="74">
                  <c:v>0</c:v>
                </c:pt>
                <c:pt idx="75">
                  <c:v>-0.13400000000000001</c:v>
                </c:pt>
                <c:pt idx="76">
                  <c:v>0.26800000000000002</c:v>
                </c:pt>
                <c:pt idx="77">
                  <c:v>-0.13400000000000001</c:v>
                </c:pt>
                <c:pt idx="78">
                  <c:v>-0.13400000000000001</c:v>
                </c:pt>
                <c:pt idx="79">
                  <c:v>-0.26800000000000002</c:v>
                </c:pt>
                <c:pt idx="80">
                  <c:v>-0.13400000000000001</c:v>
                </c:pt>
                <c:pt idx="81">
                  <c:v>-0.13400000000000001</c:v>
                </c:pt>
                <c:pt idx="82">
                  <c:v>-0.13400000000000001</c:v>
                </c:pt>
                <c:pt idx="83">
                  <c:v>0</c:v>
                </c:pt>
                <c:pt idx="84">
                  <c:v>-0.53600000000000003</c:v>
                </c:pt>
                <c:pt idx="85">
                  <c:v>-0.40200000000000002</c:v>
                </c:pt>
                <c:pt idx="86">
                  <c:v>-0.40200000000000002</c:v>
                </c:pt>
                <c:pt idx="87">
                  <c:v>-0.26800000000000002</c:v>
                </c:pt>
                <c:pt idx="88">
                  <c:v>-0.53600000000000003</c:v>
                </c:pt>
                <c:pt idx="89">
                  <c:v>-0.13400000000000001</c:v>
                </c:pt>
                <c:pt idx="90">
                  <c:v>-0.26800000000000002</c:v>
                </c:pt>
                <c:pt idx="91">
                  <c:v>-0.80400000000000005</c:v>
                </c:pt>
                <c:pt idx="92">
                  <c:v>-0.53600000000000003</c:v>
                </c:pt>
                <c:pt idx="93">
                  <c:v>-0.40200000000000002</c:v>
                </c:pt>
                <c:pt idx="94">
                  <c:v>-0.53600000000000003</c:v>
                </c:pt>
                <c:pt idx="95">
                  <c:v>-0.67</c:v>
                </c:pt>
                <c:pt idx="96">
                  <c:v>-0.67</c:v>
                </c:pt>
                <c:pt idx="97">
                  <c:v>-0.53600000000000003</c:v>
                </c:pt>
                <c:pt idx="98">
                  <c:v>-0.67</c:v>
                </c:pt>
                <c:pt idx="99">
                  <c:v>-0.80400000000000005</c:v>
                </c:pt>
                <c:pt idx="100">
                  <c:v>-1.21</c:v>
                </c:pt>
                <c:pt idx="101">
                  <c:v>-0.93800000000000006</c:v>
                </c:pt>
                <c:pt idx="102">
                  <c:v>-1.07</c:v>
                </c:pt>
                <c:pt idx="103">
                  <c:v>-1.47</c:v>
                </c:pt>
                <c:pt idx="104">
                  <c:v>-1.34</c:v>
                </c:pt>
                <c:pt idx="105">
                  <c:v>-1.47</c:v>
                </c:pt>
                <c:pt idx="106">
                  <c:v>-1.74</c:v>
                </c:pt>
                <c:pt idx="107">
                  <c:v>-1.74</c:v>
                </c:pt>
                <c:pt idx="108">
                  <c:v>-2.14</c:v>
                </c:pt>
                <c:pt idx="109">
                  <c:v>-2.0100000000000002</c:v>
                </c:pt>
                <c:pt idx="110">
                  <c:v>-2.5500000000000003</c:v>
                </c:pt>
                <c:pt idx="111">
                  <c:v>-2.2799999999999998</c:v>
                </c:pt>
                <c:pt idx="112">
                  <c:v>-2.9499999999999997</c:v>
                </c:pt>
                <c:pt idx="113">
                  <c:v>-2.9499999999999997</c:v>
                </c:pt>
                <c:pt idx="114">
                  <c:v>-3.0799999999999996</c:v>
                </c:pt>
                <c:pt idx="115">
                  <c:v>-3.35</c:v>
                </c:pt>
                <c:pt idx="116">
                  <c:v>-3.62</c:v>
                </c:pt>
                <c:pt idx="117">
                  <c:v>-3.8899999999999997</c:v>
                </c:pt>
                <c:pt idx="118">
                  <c:v>-4.5599999999999996</c:v>
                </c:pt>
                <c:pt idx="119">
                  <c:v>-4.96</c:v>
                </c:pt>
                <c:pt idx="120">
                  <c:v>-5.7600000000000007</c:v>
                </c:pt>
                <c:pt idx="121">
                  <c:v>-6.0299999999999994</c:v>
                </c:pt>
                <c:pt idx="122">
                  <c:v>-7.37</c:v>
                </c:pt>
                <c:pt idx="123">
                  <c:v>-7.37</c:v>
                </c:pt>
                <c:pt idx="124">
                  <c:v>-8.17</c:v>
                </c:pt>
                <c:pt idx="125">
                  <c:v>-9.25</c:v>
                </c:pt>
                <c:pt idx="126">
                  <c:v>-10.1</c:v>
                </c:pt>
                <c:pt idx="127">
                  <c:v>-11.299999999999999</c:v>
                </c:pt>
                <c:pt idx="128">
                  <c:v>-12.5</c:v>
                </c:pt>
                <c:pt idx="129">
                  <c:v>-13.4</c:v>
                </c:pt>
                <c:pt idx="130">
                  <c:v>-15.299999999999999</c:v>
                </c:pt>
                <c:pt idx="131">
                  <c:v>-16.5</c:v>
                </c:pt>
                <c:pt idx="132">
                  <c:v>-18.599999999999998</c:v>
                </c:pt>
                <c:pt idx="133">
                  <c:v>-20.8</c:v>
                </c:pt>
                <c:pt idx="134">
                  <c:v>-23.900000000000002</c:v>
                </c:pt>
                <c:pt idx="135">
                  <c:v>-26.3</c:v>
                </c:pt>
                <c:pt idx="136">
                  <c:v>-30.599999999999998</c:v>
                </c:pt>
                <c:pt idx="137">
                  <c:v>-35.5</c:v>
                </c:pt>
                <c:pt idx="138">
                  <c:v>-40.300000000000004</c:v>
                </c:pt>
                <c:pt idx="139">
                  <c:v>-46.6</c:v>
                </c:pt>
                <c:pt idx="140">
                  <c:v>-53.1</c:v>
                </c:pt>
                <c:pt idx="141">
                  <c:v>-59.6</c:v>
                </c:pt>
                <c:pt idx="142">
                  <c:v>-67.5</c:v>
                </c:pt>
                <c:pt idx="143">
                  <c:v>-75</c:v>
                </c:pt>
                <c:pt idx="144">
                  <c:v>-80.100000000000009</c:v>
                </c:pt>
                <c:pt idx="145">
                  <c:v>-83.3</c:v>
                </c:pt>
                <c:pt idx="146">
                  <c:v>-82.8</c:v>
                </c:pt>
                <c:pt idx="147">
                  <c:v>-79.699999999999989</c:v>
                </c:pt>
                <c:pt idx="148">
                  <c:v>-73.800000000000011</c:v>
                </c:pt>
                <c:pt idx="149">
                  <c:v>-66.699999999999989</c:v>
                </c:pt>
                <c:pt idx="150">
                  <c:v>-59.9</c:v>
                </c:pt>
                <c:pt idx="151">
                  <c:v>-52.699999999999996</c:v>
                </c:pt>
                <c:pt idx="152">
                  <c:v>-44.8</c:v>
                </c:pt>
                <c:pt idx="153">
                  <c:v>-38.199999999999996</c:v>
                </c:pt>
                <c:pt idx="154">
                  <c:v>-32</c:v>
                </c:pt>
                <c:pt idx="155">
                  <c:v>-25.7</c:v>
                </c:pt>
                <c:pt idx="156">
                  <c:v>-20.9</c:v>
                </c:pt>
                <c:pt idx="157">
                  <c:v>-15.9</c:v>
                </c:pt>
                <c:pt idx="158">
                  <c:v>-12.3</c:v>
                </c:pt>
                <c:pt idx="159">
                  <c:v>-8.58</c:v>
                </c:pt>
                <c:pt idx="160">
                  <c:v>-5.49</c:v>
                </c:pt>
                <c:pt idx="161">
                  <c:v>-2.0100000000000002</c:v>
                </c:pt>
                <c:pt idx="162">
                  <c:v>1.21</c:v>
                </c:pt>
                <c:pt idx="163">
                  <c:v>4.5599999999999996</c:v>
                </c:pt>
                <c:pt idx="164">
                  <c:v>9.25</c:v>
                </c:pt>
                <c:pt idx="165">
                  <c:v>15.7</c:v>
                </c:pt>
                <c:pt idx="166">
                  <c:v>25.2</c:v>
                </c:pt>
                <c:pt idx="167">
                  <c:v>36.4</c:v>
                </c:pt>
                <c:pt idx="168">
                  <c:v>47.7</c:v>
                </c:pt>
                <c:pt idx="169">
                  <c:v>58.4</c:v>
                </c:pt>
                <c:pt idx="170">
                  <c:v>68.099999999999994</c:v>
                </c:pt>
                <c:pt idx="171">
                  <c:v>75.7</c:v>
                </c:pt>
                <c:pt idx="172">
                  <c:v>81.900000000000006</c:v>
                </c:pt>
                <c:pt idx="173">
                  <c:v>84.7</c:v>
                </c:pt>
                <c:pt idx="174">
                  <c:v>86</c:v>
                </c:pt>
                <c:pt idx="175">
                  <c:v>84.8</c:v>
                </c:pt>
                <c:pt idx="176">
                  <c:v>81.900000000000006</c:v>
                </c:pt>
                <c:pt idx="177">
                  <c:v>78</c:v>
                </c:pt>
                <c:pt idx="178">
                  <c:v>73.400000000000006</c:v>
                </c:pt>
                <c:pt idx="179">
                  <c:v>67.8</c:v>
                </c:pt>
                <c:pt idx="180">
                  <c:v>61.6</c:v>
                </c:pt>
                <c:pt idx="181">
                  <c:v>56.4</c:v>
                </c:pt>
                <c:pt idx="182">
                  <c:v>50.7</c:v>
                </c:pt>
                <c:pt idx="183">
                  <c:v>44.900000000000006</c:v>
                </c:pt>
                <c:pt idx="184">
                  <c:v>40.300000000000004</c:v>
                </c:pt>
                <c:pt idx="185">
                  <c:v>35.200000000000003</c:v>
                </c:pt>
                <c:pt idx="186">
                  <c:v>30.8</c:v>
                </c:pt>
                <c:pt idx="187">
                  <c:v>26.700000000000003</c:v>
                </c:pt>
                <c:pt idx="188">
                  <c:v>23.2</c:v>
                </c:pt>
                <c:pt idx="189">
                  <c:v>20.2</c:v>
                </c:pt>
                <c:pt idx="190">
                  <c:v>17.399999999999999</c:v>
                </c:pt>
                <c:pt idx="191">
                  <c:v>14.6</c:v>
                </c:pt>
                <c:pt idx="192">
                  <c:v>12.5</c:v>
                </c:pt>
                <c:pt idx="193">
                  <c:v>11</c:v>
                </c:pt>
                <c:pt idx="194">
                  <c:v>9.65</c:v>
                </c:pt>
                <c:pt idx="195">
                  <c:v>8.31</c:v>
                </c:pt>
                <c:pt idx="196">
                  <c:v>7.24</c:v>
                </c:pt>
                <c:pt idx="197">
                  <c:v>6.57</c:v>
                </c:pt>
                <c:pt idx="198">
                  <c:v>5.49</c:v>
                </c:pt>
                <c:pt idx="199">
                  <c:v>4.8199999999999994</c:v>
                </c:pt>
                <c:pt idx="200">
                  <c:v>4.1500000000000004</c:v>
                </c:pt>
                <c:pt idx="201">
                  <c:v>3.75</c:v>
                </c:pt>
                <c:pt idx="202">
                  <c:v>3.22</c:v>
                </c:pt>
                <c:pt idx="203">
                  <c:v>3.22</c:v>
                </c:pt>
                <c:pt idx="204">
                  <c:v>2.5500000000000003</c:v>
                </c:pt>
                <c:pt idx="205">
                  <c:v>2.2799999999999998</c:v>
                </c:pt>
                <c:pt idx="206">
                  <c:v>2.14</c:v>
                </c:pt>
                <c:pt idx="207">
                  <c:v>2.2799999999999998</c:v>
                </c:pt>
                <c:pt idx="208">
                  <c:v>1.61</c:v>
                </c:pt>
                <c:pt idx="209">
                  <c:v>1.47</c:v>
                </c:pt>
                <c:pt idx="210">
                  <c:v>0.80400000000000005</c:v>
                </c:pt>
                <c:pt idx="211">
                  <c:v>1.07</c:v>
                </c:pt>
                <c:pt idx="212">
                  <c:v>1.21</c:v>
                </c:pt>
                <c:pt idx="213">
                  <c:v>0.80400000000000005</c:v>
                </c:pt>
                <c:pt idx="214">
                  <c:v>0.67</c:v>
                </c:pt>
                <c:pt idx="215">
                  <c:v>0.26800000000000002</c:v>
                </c:pt>
                <c:pt idx="216">
                  <c:v>0.40200000000000002</c:v>
                </c:pt>
                <c:pt idx="217">
                  <c:v>-0.40200000000000002</c:v>
                </c:pt>
                <c:pt idx="218">
                  <c:v>0</c:v>
                </c:pt>
                <c:pt idx="219">
                  <c:v>0</c:v>
                </c:pt>
                <c:pt idx="220">
                  <c:v>-0.26800000000000002</c:v>
                </c:pt>
                <c:pt idx="221">
                  <c:v>-0.53600000000000003</c:v>
                </c:pt>
                <c:pt idx="222">
                  <c:v>-0.53600000000000003</c:v>
                </c:pt>
                <c:pt idx="223">
                  <c:v>-0.13400000000000001</c:v>
                </c:pt>
                <c:pt idx="224">
                  <c:v>-0.93800000000000006</c:v>
                </c:pt>
                <c:pt idx="225">
                  <c:v>-0.80400000000000005</c:v>
                </c:pt>
                <c:pt idx="226">
                  <c:v>-0.80400000000000005</c:v>
                </c:pt>
                <c:pt idx="227">
                  <c:v>-1.07</c:v>
                </c:pt>
                <c:pt idx="228">
                  <c:v>-1.47</c:v>
                </c:pt>
                <c:pt idx="229">
                  <c:v>-1.21</c:v>
                </c:pt>
                <c:pt idx="230">
                  <c:v>-1.61</c:v>
                </c:pt>
                <c:pt idx="231">
                  <c:v>-1.47</c:v>
                </c:pt>
                <c:pt idx="232">
                  <c:v>-1.34</c:v>
                </c:pt>
                <c:pt idx="233">
                  <c:v>-1.47</c:v>
                </c:pt>
                <c:pt idx="234">
                  <c:v>-1.47</c:v>
                </c:pt>
                <c:pt idx="235">
                  <c:v>-1.47</c:v>
                </c:pt>
                <c:pt idx="236">
                  <c:v>-1.21</c:v>
                </c:pt>
                <c:pt idx="237">
                  <c:v>-0.93800000000000006</c:v>
                </c:pt>
                <c:pt idx="238">
                  <c:v>-0.80400000000000005</c:v>
                </c:pt>
                <c:pt idx="239">
                  <c:v>-0.53600000000000003</c:v>
                </c:pt>
                <c:pt idx="240">
                  <c:v>-0.40200000000000002</c:v>
                </c:pt>
                <c:pt idx="241">
                  <c:v>0.40200000000000002</c:v>
                </c:pt>
                <c:pt idx="242">
                  <c:v>0.53600000000000003</c:v>
                </c:pt>
                <c:pt idx="243">
                  <c:v>0.40200000000000002</c:v>
                </c:pt>
                <c:pt idx="244">
                  <c:v>0.26800000000000002</c:v>
                </c:pt>
                <c:pt idx="245">
                  <c:v>0.40200000000000002</c:v>
                </c:pt>
                <c:pt idx="246">
                  <c:v>0.26800000000000002</c:v>
                </c:pt>
                <c:pt idx="247">
                  <c:v>0.80400000000000005</c:v>
                </c:pt>
                <c:pt idx="248">
                  <c:v>0.93800000000000006</c:v>
                </c:pt>
                <c:pt idx="249">
                  <c:v>0.80400000000000005</c:v>
                </c:pt>
                <c:pt idx="250">
                  <c:v>0.67</c:v>
                </c:pt>
                <c:pt idx="251">
                  <c:v>0.93800000000000006</c:v>
                </c:pt>
                <c:pt idx="252">
                  <c:v>0.80400000000000005</c:v>
                </c:pt>
                <c:pt idx="253">
                  <c:v>0.80400000000000005</c:v>
                </c:pt>
                <c:pt idx="254">
                  <c:v>0.40200000000000002</c:v>
                </c:pt>
                <c:pt idx="255">
                  <c:v>0.67</c:v>
                </c:pt>
                <c:pt idx="256">
                  <c:v>0.53600000000000003</c:v>
                </c:pt>
                <c:pt idx="257">
                  <c:v>0.80400000000000005</c:v>
                </c:pt>
                <c:pt idx="258">
                  <c:v>0.40200000000000002</c:v>
                </c:pt>
                <c:pt idx="259">
                  <c:v>0.67</c:v>
                </c:pt>
                <c:pt idx="260">
                  <c:v>0.53600000000000003</c:v>
                </c:pt>
                <c:pt idx="261">
                  <c:v>0.80400000000000005</c:v>
                </c:pt>
                <c:pt idx="262">
                  <c:v>0.26800000000000002</c:v>
                </c:pt>
                <c:pt idx="263">
                  <c:v>0.67</c:v>
                </c:pt>
                <c:pt idx="264">
                  <c:v>0.53600000000000003</c:v>
                </c:pt>
                <c:pt idx="265">
                  <c:v>0.26800000000000002</c:v>
                </c:pt>
                <c:pt idx="266">
                  <c:v>0.67</c:v>
                </c:pt>
                <c:pt idx="267">
                  <c:v>0.13400000000000001</c:v>
                </c:pt>
                <c:pt idx="268">
                  <c:v>0.93800000000000006</c:v>
                </c:pt>
                <c:pt idx="269">
                  <c:v>0</c:v>
                </c:pt>
                <c:pt idx="270">
                  <c:v>0</c:v>
                </c:pt>
                <c:pt idx="271">
                  <c:v>0.53600000000000003</c:v>
                </c:pt>
                <c:pt idx="272">
                  <c:v>0.13400000000000001</c:v>
                </c:pt>
                <c:pt idx="273">
                  <c:v>0.26800000000000002</c:v>
                </c:pt>
                <c:pt idx="274">
                  <c:v>0</c:v>
                </c:pt>
                <c:pt idx="275">
                  <c:v>-0.13400000000000001</c:v>
                </c:pt>
                <c:pt idx="276">
                  <c:v>0</c:v>
                </c:pt>
                <c:pt idx="277">
                  <c:v>0.13400000000000001</c:v>
                </c:pt>
                <c:pt idx="278">
                  <c:v>0.13400000000000001</c:v>
                </c:pt>
                <c:pt idx="279">
                  <c:v>-0.13400000000000001</c:v>
                </c:pt>
                <c:pt idx="280">
                  <c:v>0</c:v>
                </c:pt>
                <c:pt idx="281">
                  <c:v>-0.53600000000000003</c:v>
                </c:pt>
                <c:pt idx="282">
                  <c:v>0</c:v>
                </c:pt>
                <c:pt idx="283">
                  <c:v>-0.13400000000000001</c:v>
                </c:pt>
                <c:pt idx="284">
                  <c:v>-0.26800000000000002</c:v>
                </c:pt>
                <c:pt idx="285">
                  <c:v>-0.26800000000000002</c:v>
                </c:pt>
                <c:pt idx="286">
                  <c:v>-0.53600000000000003</c:v>
                </c:pt>
                <c:pt idx="287">
                  <c:v>-0.53600000000000003</c:v>
                </c:pt>
                <c:pt idx="288">
                  <c:v>-0.40200000000000002</c:v>
                </c:pt>
                <c:pt idx="289">
                  <c:v>-0.93800000000000006</c:v>
                </c:pt>
                <c:pt idx="290">
                  <c:v>-0.93800000000000006</c:v>
                </c:pt>
                <c:pt idx="291">
                  <c:v>-0.93800000000000006</c:v>
                </c:pt>
                <c:pt idx="292">
                  <c:v>-1.07</c:v>
                </c:pt>
                <c:pt idx="293">
                  <c:v>-1.61</c:v>
                </c:pt>
                <c:pt idx="294">
                  <c:v>-2.0100000000000002</c:v>
                </c:pt>
                <c:pt idx="295">
                  <c:v>-2.5500000000000003</c:v>
                </c:pt>
                <c:pt idx="296">
                  <c:v>-2.4099999999999997</c:v>
                </c:pt>
                <c:pt idx="297">
                  <c:v>-2.5500000000000003</c:v>
                </c:pt>
                <c:pt idx="298">
                  <c:v>-2.81</c:v>
                </c:pt>
                <c:pt idx="299">
                  <c:v>-2.14</c:v>
                </c:pt>
                <c:pt idx="300">
                  <c:v>-2.5500000000000003</c:v>
                </c:pt>
                <c:pt idx="301">
                  <c:v>-1.74</c:v>
                </c:pt>
                <c:pt idx="302">
                  <c:v>-1.88</c:v>
                </c:pt>
                <c:pt idx="303">
                  <c:v>-1.88</c:v>
                </c:pt>
                <c:pt idx="304">
                  <c:v>-1.47</c:v>
                </c:pt>
                <c:pt idx="305">
                  <c:v>-1.47</c:v>
                </c:pt>
                <c:pt idx="306">
                  <c:v>-1.74</c:v>
                </c:pt>
                <c:pt idx="307">
                  <c:v>-0.80400000000000005</c:v>
                </c:pt>
                <c:pt idx="308">
                  <c:v>-1.07</c:v>
                </c:pt>
                <c:pt idx="309">
                  <c:v>-0.80400000000000005</c:v>
                </c:pt>
                <c:pt idx="310">
                  <c:v>-1.21</c:v>
                </c:pt>
                <c:pt idx="311">
                  <c:v>-1.34</c:v>
                </c:pt>
                <c:pt idx="312">
                  <c:v>-0.67</c:v>
                </c:pt>
                <c:pt idx="313">
                  <c:v>-0.67</c:v>
                </c:pt>
                <c:pt idx="314">
                  <c:v>-0.80400000000000005</c:v>
                </c:pt>
                <c:pt idx="315">
                  <c:v>-0.53600000000000003</c:v>
                </c:pt>
                <c:pt idx="316">
                  <c:v>-0.53600000000000003</c:v>
                </c:pt>
                <c:pt idx="317">
                  <c:v>-0.67</c:v>
                </c:pt>
                <c:pt idx="318">
                  <c:v>-1.21</c:v>
                </c:pt>
                <c:pt idx="319">
                  <c:v>-0.80400000000000005</c:v>
                </c:pt>
                <c:pt idx="320">
                  <c:v>-0.80400000000000005</c:v>
                </c:pt>
                <c:pt idx="321">
                  <c:v>-0.53600000000000003</c:v>
                </c:pt>
                <c:pt idx="322">
                  <c:v>-0.93800000000000006</c:v>
                </c:pt>
                <c:pt idx="323">
                  <c:v>-0.67</c:v>
                </c:pt>
                <c:pt idx="324">
                  <c:v>-0.53600000000000003</c:v>
                </c:pt>
                <c:pt idx="325">
                  <c:v>-0.26800000000000002</c:v>
                </c:pt>
                <c:pt idx="326">
                  <c:v>-0.80400000000000005</c:v>
                </c:pt>
                <c:pt idx="327">
                  <c:v>-0.67</c:v>
                </c:pt>
                <c:pt idx="328">
                  <c:v>-0.53600000000000003</c:v>
                </c:pt>
                <c:pt idx="329">
                  <c:v>-0.67</c:v>
                </c:pt>
                <c:pt idx="330">
                  <c:v>0</c:v>
                </c:pt>
                <c:pt idx="331">
                  <c:v>-0.53600000000000003</c:v>
                </c:pt>
                <c:pt idx="332">
                  <c:v>-0.40200000000000002</c:v>
                </c:pt>
                <c:pt idx="333">
                  <c:v>-0.13400000000000001</c:v>
                </c:pt>
                <c:pt idx="334">
                  <c:v>0.13400000000000001</c:v>
                </c:pt>
                <c:pt idx="335">
                  <c:v>0.13400000000000001</c:v>
                </c:pt>
                <c:pt idx="336">
                  <c:v>0</c:v>
                </c:pt>
                <c:pt idx="337">
                  <c:v>0.26800000000000002</c:v>
                </c:pt>
                <c:pt idx="338">
                  <c:v>0.53600000000000003</c:v>
                </c:pt>
                <c:pt idx="339">
                  <c:v>0.40200000000000002</c:v>
                </c:pt>
                <c:pt idx="340">
                  <c:v>0.67</c:v>
                </c:pt>
                <c:pt idx="341">
                  <c:v>0.40200000000000002</c:v>
                </c:pt>
                <c:pt idx="342">
                  <c:v>0.67</c:v>
                </c:pt>
                <c:pt idx="343">
                  <c:v>1.07</c:v>
                </c:pt>
                <c:pt idx="344">
                  <c:v>0.80400000000000005</c:v>
                </c:pt>
                <c:pt idx="345">
                  <c:v>0.53600000000000003</c:v>
                </c:pt>
                <c:pt idx="346">
                  <c:v>0.40200000000000002</c:v>
                </c:pt>
                <c:pt idx="347">
                  <c:v>0.53600000000000003</c:v>
                </c:pt>
                <c:pt idx="348">
                  <c:v>0.26800000000000002</c:v>
                </c:pt>
                <c:pt idx="349">
                  <c:v>0.40200000000000002</c:v>
                </c:pt>
                <c:pt idx="350">
                  <c:v>0.26800000000000002</c:v>
                </c:pt>
                <c:pt idx="351">
                  <c:v>0.40200000000000002</c:v>
                </c:pt>
                <c:pt idx="352">
                  <c:v>0.67</c:v>
                </c:pt>
                <c:pt idx="353">
                  <c:v>0.53600000000000003</c:v>
                </c:pt>
                <c:pt idx="354">
                  <c:v>0.53600000000000003</c:v>
                </c:pt>
                <c:pt idx="355">
                  <c:v>0.53600000000000003</c:v>
                </c:pt>
                <c:pt idx="356">
                  <c:v>0.13400000000000001</c:v>
                </c:pt>
                <c:pt idx="357">
                  <c:v>0.40200000000000002</c:v>
                </c:pt>
                <c:pt idx="358">
                  <c:v>0.40200000000000002</c:v>
                </c:pt>
                <c:pt idx="359">
                  <c:v>0.26800000000000002</c:v>
                </c:pt>
                <c:pt idx="360">
                  <c:v>0.40200000000000002</c:v>
                </c:pt>
                <c:pt idx="361">
                  <c:v>0.40200000000000002</c:v>
                </c:pt>
                <c:pt idx="362">
                  <c:v>0.40200000000000002</c:v>
                </c:pt>
                <c:pt idx="363">
                  <c:v>0.40200000000000002</c:v>
                </c:pt>
                <c:pt idx="364">
                  <c:v>0.40200000000000002</c:v>
                </c:pt>
                <c:pt idx="365">
                  <c:v>0.53600000000000003</c:v>
                </c:pt>
                <c:pt idx="366">
                  <c:v>0.53600000000000003</c:v>
                </c:pt>
                <c:pt idx="367">
                  <c:v>0.40200000000000002</c:v>
                </c:pt>
                <c:pt idx="368">
                  <c:v>0.53600000000000003</c:v>
                </c:pt>
                <c:pt idx="369">
                  <c:v>0.80400000000000005</c:v>
                </c:pt>
                <c:pt idx="370">
                  <c:v>0.40200000000000002</c:v>
                </c:pt>
                <c:pt idx="371">
                  <c:v>0.67</c:v>
                </c:pt>
                <c:pt idx="372">
                  <c:v>0.40200000000000002</c:v>
                </c:pt>
                <c:pt idx="373">
                  <c:v>0.93800000000000006</c:v>
                </c:pt>
                <c:pt idx="374">
                  <c:v>1.07</c:v>
                </c:pt>
                <c:pt idx="375">
                  <c:v>1.34</c:v>
                </c:pt>
                <c:pt idx="376">
                  <c:v>1.61</c:v>
                </c:pt>
                <c:pt idx="377">
                  <c:v>1.47</c:v>
                </c:pt>
                <c:pt idx="378">
                  <c:v>1.61</c:v>
                </c:pt>
                <c:pt idx="379">
                  <c:v>1.61</c:v>
                </c:pt>
                <c:pt idx="380">
                  <c:v>1.88</c:v>
                </c:pt>
                <c:pt idx="381">
                  <c:v>1.88</c:v>
                </c:pt>
                <c:pt idx="382">
                  <c:v>1.74</c:v>
                </c:pt>
                <c:pt idx="383">
                  <c:v>1.88</c:v>
                </c:pt>
                <c:pt idx="384">
                  <c:v>1.88</c:v>
                </c:pt>
                <c:pt idx="385">
                  <c:v>1.74</c:v>
                </c:pt>
                <c:pt idx="386">
                  <c:v>1.61</c:v>
                </c:pt>
                <c:pt idx="387">
                  <c:v>1.34</c:v>
                </c:pt>
                <c:pt idx="388">
                  <c:v>1.07</c:v>
                </c:pt>
                <c:pt idx="389">
                  <c:v>1.34</c:v>
                </c:pt>
                <c:pt idx="390">
                  <c:v>0.80400000000000005</c:v>
                </c:pt>
                <c:pt idx="391">
                  <c:v>1.07</c:v>
                </c:pt>
                <c:pt idx="392">
                  <c:v>0.80400000000000005</c:v>
                </c:pt>
                <c:pt idx="393">
                  <c:v>0.80400000000000005</c:v>
                </c:pt>
                <c:pt idx="394">
                  <c:v>0.80400000000000005</c:v>
                </c:pt>
                <c:pt idx="395">
                  <c:v>0.26800000000000002</c:v>
                </c:pt>
                <c:pt idx="396">
                  <c:v>0.26800000000000002</c:v>
                </c:pt>
                <c:pt idx="397">
                  <c:v>0.40200000000000002</c:v>
                </c:pt>
                <c:pt idx="398">
                  <c:v>-0.13400000000000001</c:v>
                </c:pt>
                <c:pt idx="399">
                  <c:v>0.13400000000000001</c:v>
                </c:pt>
                <c:pt idx="400">
                  <c:v>0.13400000000000001</c:v>
                </c:pt>
                <c:pt idx="401">
                  <c:v>0.13400000000000001</c:v>
                </c:pt>
                <c:pt idx="402">
                  <c:v>-0.40200000000000002</c:v>
                </c:pt>
                <c:pt idx="403">
                  <c:v>-0.26800000000000002</c:v>
                </c:pt>
                <c:pt idx="404">
                  <c:v>-0.26800000000000002</c:v>
                </c:pt>
                <c:pt idx="405">
                  <c:v>-0.40200000000000002</c:v>
                </c:pt>
                <c:pt idx="406">
                  <c:v>-0.13400000000000001</c:v>
                </c:pt>
                <c:pt idx="407">
                  <c:v>-0.80400000000000005</c:v>
                </c:pt>
                <c:pt idx="408">
                  <c:v>-0.53600000000000003</c:v>
                </c:pt>
                <c:pt idx="409">
                  <c:v>-0.53600000000000003</c:v>
                </c:pt>
                <c:pt idx="410">
                  <c:v>-1.07</c:v>
                </c:pt>
                <c:pt idx="411">
                  <c:v>-1.07</c:v>
                </c:pt>
                <c:pt idx="412">
                  <c:v>-1.21</c:v>
                </c:pt>
                <c:pt idx="413">
                  <c:v>-1.21</c:v>
                </c:pt>
                <c:pt idx="414">
                  <c:v>-1.61</c:v>
                </c:pt>
                <c:pt idx="415">
                  <c:v>-2.14</c:v>
                </c:pt>
                <c:pt idx="416">
                  <c:v>-2.4099999999999997</c:v>
                </c:pt>
                <c:pt idx="417">
                  <c:v>-2.2799999999999998</c:v>
                </c:pt>
                <c:pt idx="418">
                  <c:v>-3.22</c:v>
                </c:pt>
                <c:pt idx="419">
                  <c:v>-3.75</c:v>
                </c:pt>
                <c:pt idx="420">
                  <c:v>-4.29</c:v>
                </c:pt>
                <c:pt idx="421">
                  <c:v>-4.5599999999999996</c:v>
                </c:pt>
                <c:pt idx="422">
                  <c:v>-5.49</c:v>
                </c:pt>
                <c:pt idx="423">
                  <c:v>-6.3</c:v>
                </c:pt>
                <c:pt idx="424">
                  <c:v>-7.64</c:v>
                </c:pt>
                <c:pt idx="425">
                  <c:v>-9.379999999999999</c:v>
                </c:pt>
                <c:pt idx="426">
                  <c:v>-10.9</c:v>
                </c:pt>
                <c:pt idx="427">
                  <c:v>-14.1</c:v>
                </c:pt>
                <c:pt idx="428">
                  <c:v>-17.2</c:v>
                </c:pt>
                <c:pt idx="429">
                  <c:v>-21.7</c:v>
                </c:pt>
                <c:pt idx="430">
                  <c:v>-28</c:v>
                </c:pt>
                <c:pt idx="431">
                  <c:v>-36.700000000000003</c:v>
                </c:pt>
                <c:pt idx="432">
                  <c:v>-49.3</c:v>
                </c:pt>
                <c:pt idx="433">
                  <c:v>-65.100000000000009</c:v>
                </c:pt>
                <c:pt idx="434">
                  <c:v>-82.8</c:v>
                </c:pt>
                <c:pt idx="435">
                  <c:v>-99.8</c:v>
                </c:pt>
                <c:pt idx="436">
                  <c:v>-110</c:v>
                </c:pt>
                <c:pt idx="437">
                  <c:v>-114</c:v>
                </c:pt>
                <c:pt idx="438">
                  <c:v>-111</c:v>
                </c:pt>
                <c:pt idx="439">
                  <c:v>-104</c:v>
                </c:pt>
                <c:pt idx="440">
                  <c:v>-93.8</c:v>
                </c:pt>
                <c:pt idx="441">
                  <c:v>-82.8</c:v>
                </c:pt>
                <c:pt idx="442">
                  <c:v>-70.2</c:v>
                </c:pt>
                <c:pt idx="443">
                  <c:v>-57.9</c:v>
                </c:pt>
                <c:pt idx="444">
                  <c:v>-43.4</c:v>
                </c:pt>
                <c:pt idx="445">
                  <c:v>-26.1</c:v>
                </c:pt>
                <c:pt idx="446">
                  <c:v>-4.8199999999999994</c:v>
                </c:pt>
                <c:pt idx="447">
                  <c:v>20.9</c:v>
                </c:pt>
                <c:pt idx="448">
                  <c:v>45.8</c:v>
                </c:pt>
                <c:pt idx="449">
                  <c:v>67.100000000000009</c:v>
                </c:pt>
                <c:pt idx="450">
                  <c:v>82.100000000000009</c:v>
                </c:pt>
                <c:pt idx="451">
                  <c:v>93.899999999999991</c:v>
                </c:pt>
                <c:pt idx="452">
                  <c:v>100</c:v>
                </c:pt>
                <c:pt idx="453">
                  <c:v>101</c:v>
                </c:pt>
                <c:pt idx="454">
                  <c:v>97.199999999999989</c:v>
                </c:pt>
                <c:pt idx="455">
                  <c:v>91.7</c:v>
                </c:pt>
                <c:pt idx="456">
                  <c:v>84.3</c:v>
                </c:pt>
                <c:pt idx="457">
                  <c:v>75.7</c:v>
                </c:pt>
                <c:pt idx="458">
                  <c:v>66.699999999999989</c:v>
                </c:pt>
                <c:pt idx="459">
                  <c:v>58.7</c:v>
                </c:pt>
                <c:pt idx="460">
                  <c:v>51.5</c:v>
                </c:pt>
                <c:pt idx="461">
                  <c:v>44.1</c:v>
                </c:pt>
                <c:pt idx="462">
                  <c:v>37.799999999999997</c:v>
                </c:pt>
                <c:pt idx="463">
                  <c:v>32</c:v>
                </c:pt>
                <c:pt idx="464">
                  <c:v>26.9</c:v>
                </c:pt>
                <c:pt idx="465">
                  <c:v>22.599999999999998</c:v>
                </c:pt>
                <c:pt idx="466">
                  <c:v>18.5</c:v>
                </c:pt>
                <c:pt idx="467">
                  <c:v>15.9</c:v>
                </c:pt>
                <c:pt idx="468">
                  <c:v>13.299999999999999</c:v>
                </c:pt>
                <c:pt idx="469">
                  <c:v>10.7</c:v>
                </c:pt>
                <c:pt idx="470">
                  <c:v>8.98</c:v>
                </c:pt>
                <c:pt idx="471">
                  <c:v>7.5</c:v>
                </c:pt>
                <c:pt idx="472">
                  <c:v>6.43</c:v>
                </c:pt>
                <c:pt idx="473">
                  <c:v>4.6899999999999995</c:v>
                </c:pt>
                <c:pt idx="474">
                  <c:v>4.29</c:v>
                </c:pt>
                <c:pt idx="475">
                  <c:v>3.48</c:v>
                </c:pt>
                <c:pt idx="476">
                  <c:v>2.9499999999999997</c:v>
                </c:pt>
                <c:pt idx="477">
                  <c:v>2.14</c:v>
                </c:pt>
                <c:pt idx="478">
                  <c:v>2.2799999999999998</c:v>
                </c:pt>
                <c:pt idx="479">
                  <c:v>1.47</c:v>
                </c:pt>
                <c:pt idx="480">
                  <c:v>1.47</c:v>
                </c:pt>
                <c:pt idx="481">
                  <c:v>1.07</c:v>
                </c:pt>
                <c:pt idx="482">
                  <c:v>0.53600000000000003</c:v>
                </c:pt>
                <c:pt idx="483">
                  <c:v>0.93800000000000006</c:v>
                </c:pt>
                <c:pt idx="484">
                  <c:v>0.40200000000000002</c:v>
                </c:pt>
                <c:pt idx="485">
                  <c:v>0.67</c:v>
                </c:pt>
                <c:pt idx="486">
                  <c:v>0.13400000000000001</c:v>
                </c:pt>
                <c:pt idx="487">
                  <c:v>0.53600000000000003</c:v>
                </c:pt>
                <c:pt idx="488">
                  <c:v>0.53600000000000003</c:v>
                </c:pt>
                <c:pt idx="489">
                  <c:v>0.53600000000000003</c:v>
                </c:pt>
                <c:pt idx="490">
                  <c:v>0.26800000000000002</c:v>
                </c:pt>
                <c:pt idx="491">
                  <c:v>0.53600000000000003</c:v>
                </c:pt>
                <c:pt idx="492">
                  <c:v>0.26800000000000002</c:v>
                </c:pt>
                <c:pt idx="493">
                  <c:v>0.26800000000000002</c:v>
                </c:pt>
                <c:pt idx="494">
                  <c:v>0.40200000000000002</c:v>
                </c:pt>
                <c:pt idx="495">
                  <c:v>0.67</c:v>
                </c:pt>
                <c:pt idx="496">
                  <c:v>0.26800000000000002</c:v>
                </c:pt>
                <c:pt idx="497">
                  <c:v>0.80400000000000005</c:v>
                </c:pt>
                <c:pt idx="498">
                  <c:v>0.40200000000000002</c:v>
                </c:pt>
                <c:pt idx="499">
                  <c:v>0.26800000000000002</c:v>
                </c:pt>
                <c:pt idx="500">
                  <c:v>0.53600000000000003</c:v>
                </c:pt>
                <c:pt idx="501">
                  <c:v>0.13400000000000001</c:v>
                </c:pt>
                <c:pt idx="502">
                  <c:v>0.26800000000000002</c:v>
                </c:pt>
                <c:pt idx="503">
                  <c:v>0.40200000000000002</c:v>
                </c:pt>
                <c:pt idx="504">
                  <c:v>0</c:v>
                </c:pt>
                <c:pt idx="505">
                  <c:v>0</c:v>
                </c:pt>
                <c:pt idx="506">
                  <c:v>0.40200000000000002</c:v>
                </c:pt>
                <c:pt idx="507">
                  <c:v>0</c:v>
                </c:pt>
                <c:pt idx="508">
                  <c:v>0</c:v>
                </c:pt>
                <c:pt idx="509">
                  <c:v>0.26800000000000002</c:v>
                </c:pt>
                <c:pt idx="510">
                  <c:v>-0.13400000000000001</c:v>
                </c:pt>
                <c:pt idx="511">
                  <c:v>0.13400000000000001</c:v>
                </c:pt>
                <c:pt idx="512">
                  <c:v>0.13400000000000001</c:v>
                </c:pt>
                <c:pt idx="513">
                  <c:v>-0.13400000000000001</c:v>
                </c:pt>
                <c:pt idx="514">
                  <c:v>0</c:v>
                </c:pt>
                <c:pt idx="515">
                  <c:v>0.13400000000000001</c:v>
                </c:pt>
                <c:pt idx="516">
                  <c:v>0.13400000000000001</c:v>
                </c:pt>
                <c:pt idx="517">
                  <c:v>-0.53600000000000003</c:v>
                </c:pt>
                <c:pt idx="518">
                  <c:v>0.26800000000000002</c:v>
                </c:pt>
                <c:pt idx="519">
                  <c:v>0.13400000000000001</c:v>
                </c:pt>
                <c:pt idx="520">
                  <c:v>0.13400000000000001</c:v>
                </c:pt>
                <c:pt idx="521">
                  <c:v>-0.26800000000000002</c:v>
                </c:pt>
                <c:pt idx="522">
                  <c:v>0</c:v>
                </c:pt>
                <c:pt idx="523">
                  <c:v>-0.13400000000000001</c:v>
                </c:pt>
                <c:pt idx="524">
                  <c:v>-0.13400000000000001</c:v>
                </c:pt>
                <c:pt idx="525">
                  <c:v>0.13400000000000001</c:v>
                </c:pt>
                <c:pt idx="526">
                  <c:v>0</c:v>
                </c:pt>
                <c:pt idx="527">
                  <c:v>0.13400000000000001</c:v>
                </c:pt>
                <c:pt idx="528">
                  <c:v>0.26800000000000002</c:v>
                </c:pt>
                <c:pt idx="529">
                  <c:v>-0.13400000000000001</c:v>
                </c:pt>
                <c:pt idx="530">
                  <c:v>-0.13400000000000001</c:v>
                </c:pt>
                <c:pt idx="531">
                  <c:v>-0.26800000000000002</c:v>
                </c:pt>
                <c:pt idx="532">
                  <c:v>-0.13400000000000001</c:v>
                </c:pt>
                <c:pt idx="533">
                  <c:v>-0.26800000000000002</c:v>
                </c:pt>
                <c:pt idx="534">
                  <c:v>0.26800000000000002</c:v>
                </c:pt>
                <c:pt idx="535">
                  <c:v>0</c:v>
                </c:pt>
                <c:pt idx="536">
                  <c:v>0</c:v>
                </c:pt>
                <c:pt idx="537">
                  <c:v>0.26800000000000002</c:v>
                </c:pt>
                <c:pt idx="538">
                  <c:v>0.26800000000000002</c:v>
                </c:pt>
                <c:pt idx="539">
                  <c:v>0.13400000000000001</c:v>
                </c:pt>
                <c:pt idx="540">
                  <c:v>0</c:v>
                </c:pt>
                <c:pt idx="541">
                  <c:v>-0.26800000000000002</c:v>
                </c:pt>
                <c:pt idx="542">
                  <c:v>-0.13400000000000001</c:v>
                </c:pt>
                <c:pt idx="543">
                  <c:v>0.13400000000000001</c:v>
                </c:pt>
                <c:pt idx="544">
                  <c:v>0</c:v>
                </c:pt>
                <c:pt idx="545">
                  <c:v>-0.13400000000000001</c:v>
                </c:pt>
                <c:pt idx="546">
                  <c:v>0.13400000000000001</c:v>
                </c:pt>
                <c:pt idx="547">
                  <c:v>-0.13400000000000001</c:v>
                </c:pt>
                <c:pt idx="548">
                  <c:v>-0.26800000000000002</c:v>
                </c:pt>
                <c:pt idx="549">
                  <c:v>0.40200000000000002</c:v>
                </c:pt>
                <c:pt idx="550">
                  <c:v>0</c:v>
                </c:pt>
                <c:pt idx="551">
                  <c:v>0.13400000000000001</c:v>
                </c:pt>
                <c:pt idx="552">
                  <c:v>0</c:v>
                </c:pt>
                <c:pt idx="553">
                  <c:v>-0.53600000000000003</c:v>
                </c:pt>
                <c:pt idx="554">
                  <c:v>-0.26800000000000002</c:v>
                </c:pt>
                <c:pt idx="555">
                  <c:v>0</c:v>
                </c:pt>
                <c:pt idx="556">
                  <c:v>0.26800000000000002</c:v>
                </c:pt>
                <c:pt idx="557">
                  <c:v>0.40200000000000002</c:v>
                </c:pt>
                <c:pt idx="558">
                  <c:v>-0.26800000000000002</c:v>
                </c:pt>
                <c:pt idx="559">
                  <c:v>0.13400000000000001</c:v>
                </c:pt>
                <c:pt idx="560">
                  <c:v>0</c:v>
                </c:pt>
                <c:pt idx="561">
                  <c:v>0</c:v>
                </c:pt>
                <c:pt idx="562">
                  <c:v>-0.13400000000000001</c:v>
                </c:pt>
                <c:pt idx="563">
                  <c:v>0.40200000000000002</c:v>
                </c:pt>
                <c:pt idx="564">
                  <c:v>0.13400000000000001</c:v>
                </c:pt>
                <c:pt idx="565">
                  <c:v>0.13400000000000001</c:v>
                </c:pt>
                <c:pt idx="566">
                  <c:v>-0.13400000000000001</c:v>
                </c:pt>
                <c:pt idx="567">
                  <c:v>-0.40200000000000002</c:v>
                </c:pt>
                <c:pt idx="568">
                  <c:v>0</c:v>
                </c:pt>
                <c:pt idx="569">
                  <c:v>-0.13400000000000001</c:v>
                </c:pt>
                <c:pt idx="570">
                  <c:v>0</c:v>
                </c:pt>
                <c:pt idx="571">
                  <c:v>-0.13400000000000001</c:v>
                </c:pt>
                <c:pt idx="572">
                  <c:v>-0.13400000000000001</c:v>
                </c:pt>
                <c:pt idx="573">
                  <c:v>0.26800000000000002</c:v>
                </c:pt>
                <c:pt idx="574">
                  <c:v>-0.13400000000000001</c:v>
                </c:pt>
                <c:pt idx="575">
                  <c:v>-0.13400000000000001</c:v>
                </c:pt>
                <c:pt idx="576">
                  <c:v>-0.13400000000000001</c:v>
                </c:pt>
                <c:pt idx="577">
                  <c:v>0.26800000000000002</c:v>
                </c:pt>
                <c:pt idx="578">
                  <c:v>0.13400000000000001</c:v>
                </c:pt>
                <c:pt idx="579">
                  <c:v>0.13400000000000001</c:v>
                </c:pt>
                <c:pt idx="580">
                  <c:v>0</c:v>
                </c:pt>
                <c:pt idx="581">
                  <c:v>0.13400000000000001</c:v>
                </c:pt>
                <c:pt idx="582">
                  <c:v>0.26800000000000002</c:v>
                </c:pt>
                <c:pt idx="583">
                  <c:v>-0.13400000000000001</c:v>
                </c:pt>
                <c:pt idx="584">
                  <c:v>0</c:v>
                </c:pt>
                <c:pt idx="585">
                  <c:v>0.26800000000000002</c:v>
                </c:pt>
                <c:pt idx="586">
                  <c:v>-0.13400000000000001</c:v>
                </c:pt>
                <c:pt idx="587">
                  <c:v>0.13400000000000001</c:v>
                </c:pt>
                <c:pt idx="588">
                  <c:v>0.13400000000000001</c:v>
                </c:pt>
                <c:pt idx="589">
                  <c:v>0</c:v>
                </c:pt>
                <c:pt idx="590">
                  <c:v>0</c:v>
                </c:pt>
                <c:pt idx="591">
                  <c:v>0.13400000000000001</c:v>
                </c:pt>
                <c:pt idx="592">
                  <c:v>0.26800000000000002</c:v>
                </c:pt>
                <c:pt idx="593">
                  <c:v>-0.13400000000000001</c:v>
                </c:pt>
                <c:pt idx="594">
                  <c:v>0.40200000000000002</c:v>
                </c:pt>
                <c:pt idx="595">
                  <c:v>-0.26800000000000002</c:v>
                </c:pt>
                <c:pt idx="596">
                  <c:v>-0.13400000000000001</c:v>
                </c:pt>
                <c:pt idx="597">
                  <c:v>-0.13400000000000001</c:v>
                </c:pt>
                <c:pt idx="598">
                  <c:v>-0.26800000000000002</c:v>
                </c:pt>
                <c:pt idx="599">
                  <c:v>-0.40200000000000002</c:v>
                </c:pt>
                <c:pt idx="600">
                  <c:v>0</c:v>
                </c:pt>
                <c:pt idx="601">
                  <c:v>-0.40200000000000002</c:v>
                </c:pt>
                <c:pt idx="602">
                  <c:v>0</c:v>
                </c:pt>
                <c:pt idx="603">
                  <c:v>-0.13400000000000001</c:v>
                </c:pt>
                <c:pt idx="604">
                  <c:v>-0.13400000000000001</c:v>
                </c:pt>
                <c:pt idx="605">
                  <c:v>0.26800000000000002</c:v>
                </c:pt>
                <c:pt idx="606">
                  <c:v>0</c:v>
                </c:pt>
                <c:pt idx="607">
                  <c:v>-0.13400000000000001</c:v>
                </c:pt>
                <c:pt idx="608">
                  <c:v>0</c:v>
                </c:pt>
                <c:pt idx="609">
                  <c:v>-0.26800000000000002</c:v>
                </c:pt>
                <c:pt idx="610">
                  <c:v>0.40200000000000002</c:v>
                </c:pt>
                <c:pt idx="611">
                  <c:v>0.26800000000000002</c:v>
                </c:pt>
                <c:pt idx="612">
                  <c:v>0.26800000000000002</c:v>
                </c:pt>
                <c:pt idx="613">
                  <c:v>-0.13400000000000001</c:v>
                </c:pt>
                <c:pt idx="614">
                  <c:v>0</c:v>
                </c:pt>
                <c:pt idx="615">
                  <c:v>0.13400000000000001</c:v>
                </c:pt>
                <c:pt idx="616">
                  <c:v>0</c:v>
                </c:pt>
                <c:pt idx="617">
                  <c:v>0.26800000000000002</c:v>
                </c:pt>
                <c:pt idx="618">
                  <c:v>-0.13400000000000001</c:v>
                </c:pt>
                <c:pt idx="619">
                  <c:v>0</c:v>
                </c:pt>
                <c:pt idx="620">
                  <c:v>-0.13400000000000001</c:v>
                </c:pt>
                <c:pt idx="621">
                  <c:v>-0.13400000000000001</c:v>
                </c:pt>
                <c:pt idx="622">
                  <c:v>0</c:v>
                </c:pt>
                <c:pt idx="623">
                  <c:v>0.13400000000000001</c:v>
                </c:pt>
                <c:pt idx="624">
                  <c:v>0</c:v>
                </c:pt>
                <c:pt idx="625">
                  <c:v>-0.40200000000000002</c:v>
                </c:pt>
                <c:pt idx="626">
                  <c:v>-0.13400000000000001</c:v>
                </c:pt>
                <c:pt idx="627">
                  <c:v>-0.26800000000000002</c:v>
                </c:pt>
                <c:pt idx="628">
                  <c:v>0</c:v>
                </c:pt>
                <c:pt idx="629">
                  <c:v>0.26800000000000002</c:v>
                </c:pt>
                <c:pt idx="630">
                  <c:v>-0.26800000000000002</c:v>
                </c:pt>
                <c:pt idx="631">
                  <c:v>-0.13400000000000001</c:v>
                </c:pt>
                <c:pt idx="632">
                  <c:v>0.40200000000000002</c:v>
                </c:pt>
                <c:pt idx="633">
                  <c:v>-0.40200000000000002</c:v>
                </c:pt>
                <c:pt idx="634">
                  <c:v>0.13400000000000001</c:v>
                </c:pt>
                <c:pt idx="635">
                  <c:v>-0.40200000000000002</c:v>
                </c:pt>
                <c:pt idx="636">
                  <c:v>0</c:v>
                </c:pt>
                <c:pt idx="637">
                  <c:v>-0.13400000000000001</c:v>
                </c:pt>
                <c:pt idx="638">
                  <c:v>-0.26800000000000002</c:v>
                </c:pt>
                <c:pt idx="639">
                  <c:v>0</c:v>
                </c:pt>
                <c:pt idx="640">
                  <c:v>0.13400000000000001</c:v>
                </c:pt>
                <c:pt idx="641">
                  <c:v>0</c:v>
                </c:pt>
                <c:pt idx="642">
                  <c:v>0.13400000000000001</c:v>
                </c:pt>
                <c:pt idx="643">
                  <c:v>-0.13400000000000001</c:v>
                </c:pt>
                <c:pt idx="644">
                  <c:v>0</c:v>
                </c:pt>
                <c:pt idx="645">
                  <c:v>-0.13400000000000001</c:v>
                </c:pt>
                <c:pt idx="646">
                  <c:v>0.26800000000000002</c:v>
                </c:pt>
                <c:pt idx="647">
                  <c:v>0</c:v>
                </c:pt>
                <c:pt idx="648">
                  <c:v>0</c:v>
                </c:pt>
                <c:pt idx="649">
                  <c:v>-0.13400000000000001</c:v>
                </c:pt>
                <c:pt idx="650">
                  <c:v>-0.13400000000000001</c:v>
                </c:pt>
                <c:pt idx="651">
                  <c:v>-0.13400000000000001</c:v>
                </c:pt>
                <c:pt idx="652">
                  <c:v>0.13400000000000001</c:v>
                </c:pt>
                <c:pt idx="653">
                  <c:v>0</c:v>
                </c:pt>
                <c:pt idx="654">
                  <c:v>0.26800000000000002</c:v>
                </c:pt>
                <c:pt idx="655">
                  <c:v>0.26800000000000002</c:v>
                </c:pt>
                <c:pt idx="656">
                  <c:v>-0.40200000000000002</c:v>
                </c:pt>
                <c:pt idx="657">
                  <c:v>0</c:v>
                </c:pt>
                <c:pt idx="658">
                  <c:v>0.13400000000000001</c:v>
                </c:pt>
                <c:pt idx="659">
                  <c:v>-0.26800000000000002</c:v>
                </c:pt>
                <c:pt idx="660">
                  <c:v>0.26800000000000002</c:v>
                </c:pt>
                <c:pt idx="661">
                  <c:v>0</c:v>
                </c:pt>
                <c:pt idx="662">
                  <c:v>0.26800000000000002</c:v>
                </c:pt>
                <c:pt idx="663">
                  <c:v>0.40200000000000002</c:v>
                </c:pt>
                <c:pt idx="664">
                  <c:v>0.26800000000000002</c:v>
                </c:pt>
                <c:pt idx="665">
                  <c:v>-0.13400000000000001</c:v>
                </c:pt>
                <c:pt idx="666">
                  <c:v>0.13400000000000001</c:v>
                </c:pt>
                <c:pt idx="667">
                  <c:v>-0.13400000000000001</c:v>
                </c:pt>
                <c:pt idx="668">
                  <c:v>-0.13400000000000001</c:v>
                </c:pt>
                <c:pt idx="669">
                  <c:v>0.26800000000000002</c:v>
                </c:pt>
                <c:pt idx="670">
                  <c:v>0.13400000000000001</c:v>
                </c:pt>
                <c:pt idx="671">
                  <c:v>0.40200000000000002</c:v>
                </c:pt>
                <c:pt idx="672">
                  <c:v>0</c:v>
                </c:pt>
                <c:pt idx="673">
                  <c:v>0</c:v>
                </c:pt>
                <c:pt idx="674">
                  <c:v>0.13400000000000001</c:v>
                </c:pt>
                <c:pt idx="675">
                  <c:v>0</c:v>
                </c:pt>
                <c:pt idx="676">
                  <c:v>-0.26800000000000002</c:v>
                </c:pt>
                <c:pt idx="677">
                  <c:v>0.13400000000000001</c:v>
                </c:pt>
                <c:pt idx="678">
                  <c:v>0</c:v>
                </c:pt>
                <c:pt idx="679">
                  <c:v>0</c:v>
                </c:pt>
                <c:pt idx="680">
                  <c:v>0.13400000000000001</c:v>
                </c:pt>
                <c:pt idx="681">
                  <c:v>0.40200000000000002</c:v>
                </c:pt>
                <c:pt idx="682">
                  <c:v>0</c:v>
                </c:pt>
                <c:pt idx="683">
                  <c:v>0</c:v>
                </c:pt>
                <c:pt idx="684">
                  <c:v>-0.13400000000000001</c:v>
                </c:pt>
                <c:pt idx="685">
                  <c:v>-0.13400000000000001</c:v>
                </c:pt>
                <c:pt idx="686">
                  <c:v>0.40200000000000002</c:v>
                </c:pt>
                <c:pt idx="687">
                  <c:v>0</c:v>
                </c:pt>
                <c:pt idx="688">
                  <c:v>0</c:v>
                </c:pt>
                <c:pt idx="689">
                  <c:v>0</c:v>
                </c:pt>
                <c:pt idx="690">
                  <c:v>0.13400000000000001</c:v>
                </c:pt>
                <c:pt idx="691">
                  <c:v>0.26800000000000002</c:v>
                </c:pt>
                <c:pt idx="692">
                  <c:v>0.13400000000000001</c:v>
                </c:pt>
                <c:pt idx="693">
                  <c:v>-0.13400000000000001</c:v>
                </c:pt>
                <c:pt idx="694">
                  <c:v>-0.40200000000000002</c:v>
                </c:pt>
                <c:pt idx="695">
                  <c:v>-0.26800000000000002</c:v>
                </c:pt>
                <c:pt idx="696">
                  <c:v>0</c:v>
                </c:pt>
                <c:pt idx="697">
                  <c:v>0.13400000000000001</c:v>
                </c:pt>
                <c:pt idx="698">
                  <c:v>0</c:v>
                </c:pt>
                <c:pt idx="699">
                  <c:v>0.13400000000000001</c:v>
                </c:pt>
                <c:pt idx="700">
                  <c:v>-0.26800000000000002</c:v>
                </c:pt>
                <c:pt idx="701">
                  <c:v>0.13400000000000001</c:v>
                </c:pt>
                <c:pt idx="702">
                  <c:v>-0.40200000000000002</c:v>
                </c:pt>
                <c:pt idx="703">
                  <c:v>0.13400000000000001</c:v>
                </c:pt>
                <c:pt idx="704">
                  <c:v>0.26800000000000002</c:v>
                </c:pt>
                <c:pt idx="705">
                  <c:v>-0.26800000000000002</c:v>
                </c:pt>
                <c:pt idx="706">
                  <c:v>0.26800000000000002</c:v>
                </c:pt>
                <c:pt idx="707">
                  <c:v>-0.26800000000000002</c:v>
                </c:pt>
                <c:pt idx="708">
                  <c:v>0.13400000000000001</c:v>
                </c:pt>
                <c:pt idx="709">
                  <c:v>-0.26800000000000002</c:v>
                </c:pt>
                <c:pt idx="710">
                  <c:v>-0.26800000000000002</c:v>
                </c:pt>
                <c:pt idx="711">
                  <c:v>-0.40200000000000002</c:v>
                </c:pt>
                <c:pt idx="712">
                  <c:v>-0.13400000000000001</c:v>
                </c:pt>
                <c:pt idx="713">
                  <c:v>0</c:v>
                </c:pt>
                <c:pt idx="714">
                  <c:v>-0.26800000000000002</c:v>
                </c:pt>
                <c:pt idx="715">
                  <c:v>-0.26800000000000002</c:v>
                </c:pt>
                <c:pt idx="716">
                  <c:v>0</c:v>
                </c:pt>
                <c:pt idx="717">
                  <c:v>0.13400000000000001</c:v>
                </c:pt>
                <c:pt idx="718">
                  <c:v>0.26800000000000002</c:v>
                </c:pt>
                <c:pt idx="719">
                  <c:v>-0.13400000000000001</c:v>
                </c:pt>
                <c:pt idx="720">
                  <c:v>0</c:v>
                </c:pt>
                <c:pt idx="721">
                  <c:v>0</c:v>
                </c:pt>
                <c:pt idx="722">
                  <c:v>0.26800000000000002</c:v>
                </c:pt>
                <c:pt idx="723">
                  <c:v>0</c:v>
                </c:pt>
                <c:pt idx="724">
                  <c:v>0</c:v>
                </c:pt>
                <c:pt idx="725">
                  <c:v>-0.13400000000000001</c:v>
                </c:pt>
                <c:pt idx="726">
                  <c:v>0</c:v>
                </c:pt>
                <c:pt idx="727">
                  <c:v>0</c:v>
                </c:pt>
                <c:pt idx="728">
                  <c:v>-0.40200000000000002</c:v>
                </c:pt>
                <c:pt idx="729">
                  <c:v>0.13400000000000001</c:v>
                </c:pt>
                <c:pt idx="730">
                  <c:v>0.13400000000000001</c:v>
                </c:pt>
                <c:pt idx="731">
                  <c:v>0.40200000000000002</c:v>
                </c:pt>
                <c:pt idx="732">
                  <c:v>-0.13400000000000001</c:v>
                </c:pt>
                <c:pt idx="733">
                  <c:v>-0.13400000000000001</c:v>
                </c:pt>
                <c:pt idx="734">
                  <c:v>0</c:v>
                </c:pt>
                <c:pt idx="735">
                  <c:v>-0.40200000000000002</c:v>
                </c:pt>
                <c:pt idx="736">
                  <c:v>0.13400000000000001</c:v>
                </c:pt>
                <c:pt idx="737">
                  <c:v>0</c:v>
                </c:pt>
                <c:pt idx="738">
                  <c:v>-0.40200000000000002</c:v>
                </c:pt>
                <c:pt idx="739">
                  <c:v>-0.26800000000000002</c:v>
                </c:pt>
                <c:pt idx="740">
                  <c:v>-0.13400000000000001</c:v>
                </c:pt>
                <c:pt idx="741">
                  <c:v>0.13400000000000001</c:v>
                </c:pt>
                <c:pt idx="742">
                  <c:v>0.13400000000000001</c:v>
                </c:pt>
                <c:pt idx="743">
                  <c:v>0</c:v>
                </c:pt>
                <c:pt idx="744">
                  <c:v>0.13400000000000001</c:v>
                </c:pt>
                <c:pt idx="745">
                  <c:v>0.13400000000000001</c:v>
                </c:pt>
                <c:pt idx="746">
                  <c:v>0.13400000000000001</c:v>
                </c:pt>
                <c:pt idx="747">
                  <c:v>-0.13400000000000001</c:v>
                </c:pt>
                <c:pt idx="748">
                  <c:v>0.13400000000000001</c:v>
                </c:pt>
                <c:pt idx="749">
                  <c:v>0.13400000000000001</c:v>
                </c:pt>
                <c:pt idx="750">
                  <c:v>0</c:v>
                </c:pt>
                <c:pt idx="751">
                  <c:v>-0.13400000000000001</c:v>
                </c:pt>
                <c:pt idx="752">
                  <c:v>-0.13400000000000001</c:v>
                </c:pt>
                <c:pt idx="753">
                  <c:v>0</c:v>
                </c:pt>
                <c:pt idx="754">
                  <c:v>0</c:v>
                </c:pt>
                <c:pt idx="755">
                  <c:v>0</c:v>
                </c:pt>
                <c:pt idx="756">
                  <c:v>-0.26800000000000002</c:v>
                </c:pt>
                <c:pt idx="757">
                  <c:v>0.13400000000000001</c:v>
                </c:pt>
                <c:pt idx="758">
                  <c:v>0.26800000000000002</c:v>
                </c:pt>
                <c:pt idx="759">
                  <c:v>-0.13400000000000001</c:v>
                </c:pt>
                <c:pt idx="760">
                  <c:v>0.13400000000000001</c:v>
                </c:pt>
                <c:pt idx="761">
                  <c:v>0.13400000000000001</c:v>
                </c:pt>
                <c:pt idx="762">
                  <c:v>0.13400000000000001</c:v>
                </c:pt>
                <c:pt idx="763">
                  <c:v>0</c:v>
                </c:pt>
                <c:pt idx="764">
                  <c:v>0</c:v>
                </c:pt>
                <c:pt idx="765">
                  <c:v>-0.13400000000000001</c:v>
                </c:pt>
                <c:pt idx="766">
                  <c:v>0</c:v>
                </c:pt>
                <c:pt idx="767">
                  <c:v>-0.13400000000000001</c:v>
                </c:pt>
                <c:pt idx="768">
                  <c:v>-0.26800000000000002</c:v>
                </c:pt>
                <c:pt idx="769">
                  <c:v>-0.13400000000000001</c:v>
                </c:pt>
                <c:pt idx="770">
                  <c:v>0</c:v>
                </c:pt>
                <c:pt idx="771">
                  <c:v>-0.13400000000000001</c:v>
                </c:pt>
                <c:pt idx="772">
                  <c:v>-0.13400000000000001</c:v>
                </c:pt>
                <c:pt idx="773">
                  <c:v>-0.26800000000000002</c:v>
                </c:pt>
                <c:pt idx="774">
                  <c:v>-0.13400000000000001</c:v>
                </c:pt>
                <c:pt idx="775">
                  <c:v>0</c:v>
                </c:pt>
                <c:pt idx="776">
                  <c:v>0</c:v>
                </c:pt>
                <c:pt idx="777">
                  <c:v>-0.13400000000000001</c:v>
                </c:pt>
                <c:pt idx="778">
                  <c:v>-0.26800000000000002</c:v>
                </c:pt>
                <c:pt idx="779">
                  <c:v>0</c:v>
                </c:pt>
                <c:pt idx="780">
                  <c:v>-0.13400000000000001</c:v>
                </c:pt>
                <c:pt idx="781">
                  <c:v>0.13400000000000001</c:v>
                </c:pt>
                <c:pt idx="782">
                  <c:v>-0.13400000000000001</c:v>
                </c:pt>
                <c:pt idx="783">
                  <c:v>0</c:v>
                </c:pt>
                <c:pt idx="784">
                  <c:v>0.13400000000000001</c:v>
                </c:pt>
                <c:pt idx="785">
                  <c:v>0</c:v>
                </c:pt>
                <c:pt idx="786">
                  <c:v>0.26800000000000002</c:v>
                </c:pt>
                <c:pt idx="787">
                  <c:v>-0.40200000000000002</c:v>
                </c:pt>
                <c:pt idx="788">
                  <c:v>-0.13400000000000001</c:v>
                </c:pt>
                <c:pt idx="789">
                  <c:v>-0.13400000000000001</c:v>
                </c:pt>
                <c:pt idx="790">
                  <c:v>0</c:v>
                </c:pt>
                <c:pt idx="791">
                  <c:v>0</c:v>
                </c:pt>
                <c:pt idx="792">
                  <c:v>-0.13400000000000001</c:v>
                </c:pt>
                <c:pt idx="793">
                  <c:v>0</c:v>
                </c:pt>
                <c:pt idx="794">
                  <c:v>0</c:v>
                </c:pt>
                <c:pt idx="795">
                  <c:v>0</c:v>
                </c:pt>
                <c:pt idx="796">
                  <c:v>0.13400000000000001</c:v>
                </c:pt>
                <c:pt idx="797">
                  <c:v>0.13400000000000001</c:v>
                </c:pt>
                <c:pt idx="798">
                  <c:v>0.26800000000000002</c:v>
                </c:pt>
                <c:pt idx="799">
                  <c:v>-0.13400000000000001</c:v>
                </c:pt>
                <c:pt idx="800">
                  <c:v>0.53600000000000003</c:v>
                </c:pt>
                <c:pt idx="801">
                  <c:v>0</c:v>
                </c:pt>
                <c:pt idx="802">
                  <c:v>-0.26800000000000002</c:v>
                </c:pt>
                <c:pt idx="803">
                  <c:v>0</c:v>
                </c:pt>
                <c:pt idx="804">
                  <c:v>-0.13400000000000001</c:v>
                </c:pt>
                <c:pt idx="805">
                  <c:v>0</c:v>
                </c:pt>
                <c:pt idx="806">
                  <c:v>0</c:v>
                </c:pt>
                <c:pt idx="807">
                  <c:v>0.13400000000000001</c:v>
                </c:pt>
                <c:pt idx="808">
                  <c:v>-0.26800000000000002</c:v>
                </c:pt>
                <c:pt idx="809">
                  <c:v>0</c:v>
                </c:pt>
                <c:pt idx="810">
                  <c:v>0.40200000000000002</c:v>
                </c:pt>
                <c:pt idx="811">
                  <c:v>0.13400000000000001</c:v>
                </c:pt>
                <c:pt idx="812">
                  <c:v>0.26800000000000002</c:v>
                </c:pt>
                <c:pt idx="813">
                  <c:v>0</c:v>
                </c:pt>
                <c:pt idx="814">
                  <c:v>0</c:v>
                </c:pt>
                <c:pt idx="815">
                  <c:v>0</c:v>
                </c:pt>
                <c:pt idx="816">
                  <c:v>0</c:v>
                </c:pt>
                <c:pt idx="817">
                  <c:v>0.13400000000000001</c:v>
                </c:pt>
                <c:pt idx="818">
                  <c:v>-0.13400000000000001</c:v>
                </c:pt>
                <c:pt idx="819">
                  <c:v>-0.40200000000000002</c:v>
                </c:pt>
                <c:pt idx="820">
                  <c:v>0</c:v>
                </c:pt>
                <c:pt idx="821">
                  <c:v>0.13400000000000001</c:v>
                </c:pt>
                <c:pt idx="822">
                  <c:v>0</c:v>
                </c:pt>
                <c:pt idx="823">
                  <c:v>-0.13400000000000001</c:v>
                </c:pt>
                <c:pt idx="824">
                  <c:v>0.13400000000000001</c:v>
                </c:pt>
                <c:pt idx="825">
                  <c:v>-0.40200000000000002</c:v>
                </c:pt>
                <c:pt idx="826">
                  <c:v>0</c:v>
                </c:pt>
                <c:pt idx="827">
                  <c:v>-0.26800000000000002</c:v>
                </c:pt>
                <c:pt idx="828">
                  <c:v>-0.26800000000000002</c:v>
                </c:pt>
                <c:pt idx="829">
                  <c:v>0.40200000000000002</c:v>
                </c:pt>
                <c:pt idx="830">
                  <c:v>0</c:v>
                </c:pt>
                <c:pt idx="831">
                  <c:v>-0.26800000000000002</c:v>
                </c:pt>
                <c:pt idx="832">
                  <c:v>0</c:v>
                </c:pt>
                <c:pt idx="833">
                  <c:v>0</c:v>
                </c:pt>
                <c:pt idx="834">
                  <c:v>0</c:v>
                </c:pt>
                <c:pt idx="835">
                  <c:v>0.13400000000000001</c:v>
                </c:pt>
                <c:pt idx="836">
                  <c:v>-0.26800000000000002</c:v>
                </c:pt>
                <c:pt idx="837">
                  <c:v>0</c:v>
                </c:pt>
                <c:pt idx="838">
                  <c:v>-0.53600000000000003</c:v>
                </c:pt>
                <c:pt idx="839">
                  <c:v>-0.13400000000000001</c:v>
                </c:pt>
                <c:pt idx="840">
                  <c:v>0</c:v>
                </c:pt>
                <c:pt idx="841">
                  <c:v>-0.13400000000000001</c:v>
                </c:pt>
                <c:pt idx="842">
                  <c:v>0.53600000000000003</c:v>
                </c:pt>
                <c:pt idx="843">
                  <c:v>-0.13400000000000001</c:v>
                </c:pt>
                <c:pt idx="844">
                  <c:v>0</c:v>
                </c:pt>
                <c:pt idx="845">
                  <c:v>0.26800000000000002</c:v>
                </c:pt>
                <c:pt idx="846">
                  <c:v>0</c:v>
                </c:pt>
                <c:pt idx="847">
                  <c:v>-0.40200000000000002</c:v>
                </c:pt>
                <c:pt idx="848">
                  <c:v>-0.67</c:v>
                </c:pt>
                <c:pt idx="849">
                  <c:v>-0.13400000000000001</c:v>
                </c:pt>
                <c:pt idx="850">
                  <c:v>0</c:v>
                </c:pt>
                <c:pt idx="851">
                  <c:v>0</c:v>
                </c:pt>
                <c:pt idx="852">
                  <c:v>0</c:v>
                </c:pt>
                <c:pt idx="853">
                  <c:v>0.26800000000000002</c:v>
                </c:pt>
                <c:pt idx="854">
                  <c:v>0</c:v>
                </c:pt>
                <c:pt idx="855">
                  <c:v>0</c:v>
                </c:pt>
                <c:pt idx="856">
                  <c:v>0.26800000000000002</c:v>
                </c:pt>
                <c:pt idx="857">
                  <c:v>-0.13400000000000001</c:v>
                </c:pt>
                <c:pt idx="858">
                  <c:v>-0.13400000000000001</c:v>
                </c:pt>
                <c:pt idx="859">
                  <c:v>0</c:v>
                </c:pt>
                <c:pt idx="860">
                  <c:v>0.13400000000000001</c:v>
                </c:pt>
                <c:pt idx="861">
                  <c:v>0</c:v>
                </c:pt>
                <c:pt idx="862">
                  <c:v>0</c:v>
                </c:pt>
                <c:pt idx="863">
                  <c:v>-0.53600000000000003</c:v>
                </c:pt>
                <c:pt idx="864">
                  <c:v>0.13400000000000001</c:v>
                </c:pt>
                <c:pt idx="865">
                  <c:v>-0.13400000000000001</c:v>
                </c:pt>
                <c:pt idx="866">
                  <c:v>-0.13400000000000001</c:v>
                </c:pt>
                <c:pt idx="867">
                  <c:v>0</c:v>
                </c:pt>
                <c:pt idx="868">
                  <c:v>-0.26800000000000002</c:v>
                </c:pt>
                <c:pt idx="869">
                  <c:v>0.13400000000000001</c:v>
                </c:pt>
                <c:pt idx="870">
                  <c:v>-0.13400000000000001</c:v>
                </c:pt>
                <c:pt idx="871">
                  <c:v>-0.13400000000000001</c:v>
                </c:pt>
                <c:pt idx="872">
                  <c:v>0.13400000000000001</c:v>
                </c:pt>
                <c:pt idx="873">
                  <c:v>-0.13400000000000001</c:v>
                </c:pt>
                <c:pt idx="874">
                  <c:v>-0.13400000000000001</c:v>
                </c:pt>
                <c:pt idx="875">
                  <c:v>0</c:v>
                </c:pt>
                <c:pt idx="876">
                  <c:v>0</c:v>
                </c:pt>
                <c:pt idx="877">
                  <c:v>0.26800000000000002</c:v>
                </c:pt>
                <c:pt idx="878">
                  <c:v>-0.26800000000000002</c:v>
                </c:pt>
                <c:pt idx="879">
                  <c:v>0.13400000000000001</c:v>
                </c:pt>
                <c:pt idx="880">
                  <c:v>0.13400000000000001</c:v>
                </c:pt>
                <c:pt idx="881">
                  <c:v>0.13400000000000001</c:v>
                </c:pt>
                <c:pt idx="882">
                  <c:v>0</c:v>
                </c:pt>
                <c:pt idx="883">
                  <c:v>0</c:v>
                </c:pt>
                <c:pt idx="884">
                  <c:v>-0.13400000000000001</c:v>
                </c:pt>
                <c:pt idx="885">
                  <c:v>0.13400000000000001</c:v>
                </c:pt>
                <c:pt idx="886">
                  <c:v>0.13400000000000001</c:v>
                </c:pt>
                <c:pt idx="887">
                  <c:v>-0.13400000000000001</c:v>
                </c:pt>
                <c:pt idx="888">
                  <c:v>0.67</c:v>
                </c:pt>
                <c:pt idx="889">
                  <c:v>-0.26800000000000002</c:v>
                </c:pt>
                <c:pt idx="890">
                  <c:v>0</c:v>
                </c:pt>
                <c:pt idx="891">
                  <c:v>0</c:v>
                </c:pt>
                <c:pt idx="892">
                  <c:v>0.26800000000000002</c:v>
                </c:pt>
                <c:pt idx="893">
                  <c:v>-0.26800000000000002</c:v>
                </c:pt>
                <c:pt idx="894">
                  <c:v>0.13400000000000001</c:v>
                </c:pt>
                <c:pt idx="895">
                  <c:v>-0.13400000000000001</c:v>
                </c:pt>
                <c:pt idx="896">
                  <c:v>0</c:v>
                </c:pt>
                <c:pt idx="897">
                  <c:v>0.26800000000000002</c:v>
                </c:pt>
                <c:pt idx="898">
                  <c:v>0</c:v>
                </c:pt>
                <c:pt idx="899">
                  <c:v>-0.40200000000000002</c:v>
                </c:pt>
                <c:pt idx="900">
                  <c:v>-0.13400000000000001</c:v>
                </c:pt>
                <c:pt idx="901">
                  <c:v>0</c:v>
                </c:pt>
                <c:pt idx="902">
                  <c:v>0</c:v>
                </c:pt>
                <c:pt idx="903">
                  <c:v>-0.26800000000000002</c:v>
                </c:pt>
                <c:pt idx="904">
                  <c:v>-0.13400000000000001</c:v>
                </c:pt>
                <c:pt idx="905">
                  <c:v>-0.13400000000000001</c:v>
                </c:pt>
                <c:pt idx="906">
                  <c:v>-0.26800000000000002</c:v>
                </c:pt>
                <c:pt idx="907">
                  <c:v>0</c:v>
                </c:pt>
                <c:pt idx="908">
                  <c:v>0</c:v>
                </c:pt>
                <c:pt idx="909">
                  <c:v>-0.13400000000000001</c:v>
                </c:pt>
                <c:pt idx="910">
                  <c:v>0</c:v>
                </c:pt>
                <c:pt idx="911">
                  <c:v>0</c:v>
                </c:pt>
                <c:pt idx="912">
                  <c:v>-0.13400000000000001</c:v>
                </c:pt>
                <c:pt idx="913">
                  <c:v>0.13400000000000001</c:v>
                </c:pt>
                <c:pt idx="914">
                  <c:v>-0.40200000000000002</c:v>
                </c:pt>
                <c:pt idx="915">
                  <c:v>-0.13400000000000001</c:v>
                </c:pt>
                <c:pt idx="916">
                  <c:v>0.26800000000000002</c:v>
                </c:pt>
                <c:pt idx="917">
                  <c:v>-0.26800000000000002</c:v>
                </c:pt>
                <c:pt idx="918">
                  <c:v>-0.26800000000000002</c:v>
                </c:pt>
                <c:pt idx="919">
                  <c:v>0</c:v>
                </c:pt>
                <c:pt idx="920">
                  <c:v>0.13400000000000001</c:v>
                </c:pt>
                <c:pt idx="921">
                  <c:v>0.13400000000000001</c:v>
                </c:pt>
                <c:pt idx="922">
                  <c:v>-0.13400000000000001</c:v>
                </c:pt>
                <c:pt idx="923">
                  <c:v>0.26800000000000002</c:v>
                </c:pt>
                <c:pt idx="924">
                  <c:v>0</c:v>
                </c:pt>
                <c:pt idx="925">
                  <c:v>-0.13400000000000001</c:v>
                </c:pt>
                <c:pt idx="926">
                  <c:v>0.13400000000000001</c:v>
                </c:pt>
                <c:pt idx="927">
                  <c:v>-0.26800000000000002</c:v>
                </c:pt>
                <c:pt idx="928">
                  <c:v>0.13400000000000001</c:v>
                </c:pt>
                <c:pt idx="929">
                  <c:v>0.26800000000000002</c:v>
                </c:pt>
                <c:pt idx="930">
                  <c:v>0.13400000000000001</c:v>
                </c:pt>
                <c:pt idx="931">
                  <c:v>0</c:v>
                </c:pt>
                <c:pt idx="932">
                  <c:v>0</c:v>
                </c:pt>
                <c:pt idx="933">
                  <c:v>-0.13400000000000001</c:v>
                </c:pt>
                <c:pt idx="934">
                  <c:v>-0.26800000000000002</c:v>
                </c:pt>
                <c:pt idx="935">
                  <c:v>0</c:v>
                </c:pt>
                <c:pt idx="936">
                  <c:v>-0.26800000000000002</c:v>
                </c:pt>
                <c:pt idx="937">
                  <c:v>0.13400000000000001</c:v>
                </c:pt>
                <c:pt idx="938">
                  <c:v>0</c:v>
                </c:pt>
                <c:pt idx="939">
                  <c:v>-0.26800000000000002</c:v>
                </c:pt>
                <c:pt idx="940">
                  <c:v>0</c:v>
                </c:pt>
                <c:pt idx="941">
                  <c:v>0</c:v>
                </c:pt>
                <c:pt idx="942">
                  <c:v>0</c:v>
                </c:pt>
                <c:pt idx="943">
                  <c:v>-0.13400000000000001</c:v>
                </c:pt>
                <c:pt idx="944">
                  <c:v>-0.26800000000000002</c:v>
                </c:pt>
                <c:pt idx="945">
                  <c:v>0</c:v>
                </c:pt>
                <c:pt idx="946">
                  <c:v>-0.40200000000000002</c:v>
                </c:pt>
                <c:pt idx="947">
                  <c:v>0</c:v>
                </c:pt>
                <c:pt idx="948">
                  <c:v>0</c:v>
                </c:pt>
                <c:pt idx="949">
                  <c:v>0</c:v>
                </c:pt>
                <c:pt idx="950">
                  <c:v>0.13400000000000001</c:v>
                </c:pt>
                <c:pt idx="951">
                  <c:v>-0.40200000000000002</c:v>
                </c:pt>
                <c:pt idx="952">
                  <c:v>0.13400000000000001</c:v>
                </c:pt>
                <c:pt idx="953">
                  <c:v>-0.13400000000000001</c:v>
                </c:pt>
                <c:pt idx="954">
                  <c:v>0.13400000000000001</c:v>
                </c:pt>
                <c:pt idx="955">
                  <c:v>0</c:v>
                </c:pt>
                <c:pt idx="956">
                  <c:v>0.13400000000000001</c:v>
                </c:pt>
                <c:pt idx="957">
                  <c:v>-0.13400000000000001</c:v>
                </c:pt>
                <c:pt idx="958">
                  <c:v>-0.67</c:v>
                </c:pt>
                <c:pt idx="959">
                  <c:v>0</c:v>
                </c:pt>
                <c:pt idx="960">
                  <c:v>0</c:v>
                </c:pt>
                <c:pt idx="961">
                  <c:v>0.13400000000000001</c:v>
                </c:pt>
                <c:pt idx="962">
                  <c:v>0</c:v>
                </c:pt>
                <c:pt idx="963">
                  <c:v>0</c:v>
                </c:pt>
                <c:pt idx="964">
                  <c:v>-0.40200000000000002</c:v>
                </c:pt>
                <c:pt idx="965">
                  <c:v>-0.26800000000000002</c:v>
                </c:pt>
                <c:pt idx="966">
                  <c:v>-0.26800000000000002</c:v>
                </c:pt>
                <c:pt idx="967">
                  <c:v>-0.40200000000000002</c:v>
                </c:pt>
                <c:pt idx="968">
                  <c:v>-0.13400000000000001</c:v>
                </c:pt>
                <c:pt idx="969">
                  <c:v>-0.13400000000000001</c:v>
                </c:pt>
                <c:pt idx="970">
                  <c:v>0.26800000000000002</c:v>
                </c:pt>
                <c:pt idx="971">
                  <c:v>0.13400000000000001</c:v>
                </c:pt>
                <c:pt idx="972">
                  <c:v>-0.26800000000000002</c:v>
                </c:pt>
                <c:pt idx="973">
                  <c:v>-0.13400000000000001</c:v>
                </c:pt>
                <c:pt idx="974">
                  <c:v>0.13400000000000001</c:v>
                </c:pt>
                <c:pt idx="975">
                  <c:v>0</c:v>
                </c:pt>
                <c:pt idx="976">
                  <c:v>-0.53600000000000003</c:v>
                </c:pt>
                <c:pt idx="977">
                  <c:v>0.13400000000000001</c:v>
                </c:pt>
                <c:pt idx="978">
                  <c:v>-0.13400000000000001</c:v>
                </c:pt>
                <c:pt idx="979">
                  <c:v>0.26800000000000002</c:v>
                </c:pt>
                <c:pt idx="980">
                  <c:v>0.26800000000000002</c:v>
                </c:pt>
                <c:pt idx="981">
                  <c:v>0.13400000000000001</c:v>
                </c:pt>
                <c:pt idx="982">
                  <c:v>-0.13400000000000001</c:v>
                </c:pt>
                <c:pt idx="983">
                  <c:v>0</c:v>
                </c:pt>
                <c:pt idx="984">
                  <c:v>-0.26800000000000002</c:v>
                </c:pt>
                <c:pt idx="985">
                  <c:v>-0.26800000000000002</c:v>
                </c:pt>
                <c:pt idx="986">
                  <c:v>0.13400000000000001</c:v>
                </c:pt>
                <c:pt idx="987">
                  <c:v>0.26800000000000002</c:v>
                </c:pt>
                <c:pt idx="988">
                  <c:v>0</c:v>
                </c:pt>
                <c:pt idx="989">
                  <c:v>-0.13400000000000001</c:v>
                </c:pt>
                <c:pt idx="990">
                  <c:v>-0.13400000000000001</c:v>
                </c:pt>
                <c:pt idx="991">
                  <c:v>0</c:v>
                </c:pt>
                <c:pt idx="992">
                  <c:v>0.26800000000000002</c:v>
                </c:pt>
                <c:pt idx="993">
                  <c:v>-0.13400000000000001</c:v>
                </c:pt>
                <c:pt idx="994">
                  <c:v>0</c:v>
                </c:pt>
                <c:pt idx="995">
                  <c:v>-0.13400000000000001</c:v>
                </c:pt>
                <c:pt idx="996">
                  <c:v>-0.13400000000000001</c:v>
                </c:pt>
                <c:pt idx="997">
                  <c:v>-0.13400000000000001</c:v>
                </c:pt>
                <c:pt idx="998">
                  <c:v>-0.13400000000000001</c:v>
                </c:pt>
                <c:pt idx="999">
                  <c:v>-0.13400000000000001</c:v>
                </c:pt>
                <c:pt idx="1000">
                  <c:v>-0.13400000000000001</c:v>
                </c:pt>
                <c:pt idx="1001">
                  <c:v>-0.40200000000000002</c:v>
                </c:pt>
                <c:pt idx="1002">
                  <c:v>0</c:v>
                </c:pt>
                <c:pt idx="1003">
                  <c:v>-0.40200000000000002</c:v>
                </c:pt>
                <c:pt idx="1004">
                  <c:v>-0.13400000000000001</c:v>
                </c:pt>
                <c:pt idx="1005">
                  <c:v>-0.26800000000000002</c:v>
                </c:pt>
                <c:pt idx="1006">
                  <c:v>0</c:v>
                </c:pt>
                <c:pt idx="1007">
                  <c:v>0.26800000000000002</c:v>
                </c:pt>
                <c:pt idx="1008">
                  <c:v>-0.26800000000000002</c:v>
                </c:pt>
                <c:pt idx="1009">
                  <c:v>-0.13400000000000001</c:v>
                </c:pt>
                <c:pt idx="1010">
                  <c:v>0.13400000000000001</c:v>
                </c:pt>
                <c:pt idx="1011">
                  <c:v>0.13400000000000001</c:v>
                </c:pt>
                <c:pt idx="1012">
                  <c:v>0</c:v>
                </c:pt>
                <c:pt idx="1013">
                  <c:v>-0.26800000000000002</c:v>
                </c:pt>
                <c:pt idx="1014">
                  <c:v>-0.13400000000000001</c:v>
                </c:pt>
                <c:pt idx="1015">
                  <c:v>-0.13400000000000001</c:v>
                </c:pt>
                <c:pt idx="1016">
                  <c:v>0.13400000000000001</c:v>
                </c:pt>
                <c:pt idx="1017">
                  <c:v>-0.13400000000000001</c:v>
                </c:pt>
                <c:pt idx="1018">
                  <c:v>-0.13400000000000001</c:v>
                </c:pt>
                <c:pt idx="1019">
                  <c:v>0.26800000000000002</c:v>
                </c:pt>
                <c:pt idx="1020">
                  <c:v>0</c:v>
                </c:pt>
                <c:pt idx="1021">
                  <c:v>0</c:v>
                </c:pt>
                <c:pt idx="1022">
                  <c:v>-0.13400000000000001</c:v>
                </c:pt>
                <c:pt idx="1023">
                  <c:v>-0.26800000000000002</c:v>
                </c:pt>
              </c:numCache>
            </c:numRef>
          </c:val>
          <c:smooth val="0"/>
        </c:ser>
        <c:dLbls>
          <c:showLegendKey val="0"/>
          <c:showVal val="0"/>
          <c:showCatName val="0"/>
          <c:showSerName val="0"/>
          <c:showPercent val="0"/>
          <c:showBubbleSize val="0"/>
        </c:dLbls>
        <c:smooth val="0"/>
        <c:axId val="570603784"/>
        <c:axId val="570599080"/>
      </c:lineChart>
      <c:catAx>
        <c:axId val="5706037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ms)</a:t>
                </a:r>
                <a:endParaRPr lang="vi-VN"/>
              </a:p>
            </c:rich>
          </c:tx>
          <c:layout>
            <c:manualLayout>
              <c:xMode val="edge"/>
              <c:yMode val="edge"/>
              <c:x val="0.76281466798810704"/>
              <c:y val="0.437468708041725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599080"/>
        <c:crosses val="autoZero"/>
        <c:auto val="1"/>
        <c:lblAlgn val="ctr"/>
        <c:lblOffset val="100"/>
        <c:tickLblSkip val="200"/>
        <c:noMultiLvlLbl val="0"/>
      </c:catAx>
      <c:valAx>
        <c:axId val="5705990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6037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LIA signal (mV)</a:t>
            </a:r>
            <a:endParaRPr lang="vi-VN" sz="1000"/>
          </a:p>
        </c:rich>
      </c:tx>
      <c:layout>
        <c:manualLayout>
          <c:xMode val="edge"/>
          <c:yMode val="edge"/>
          <c:x val="2.7707786526684056E-3"/>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manualLayout>
          <c:layoutTarget val="inner"/>
          <c:xMode val="edge"/>
          <c:yMode val="edge"/>
          <c:x val="0.10861228606754735"/>
          <c:y val="0.16481156836527508"/>
          <c:w val="0.8256338257304614"/>
          <c:h val="0.8006442826722131"/>
        </c:manualLayout>
      </c:layout>
      <c:lineChart>
        <c:grouping val="standard"/>
        <c:varyColors val="0"/>
        <c:ser>
          <c:idx val="0"/>
          <c:order val="0"/>
          <c:spPr>
            <a:ln w="28575" cap="rnd">
              <a:solidFill>
                <a:schemeClr val="accent1"/>
              </a:solidFill>
              <a:round/>
            </a:ln>
            <a:effectLst/>
          </c:spPr>
          <c:marker>
            <c:symbol val="none"/>
          </c:marker>
          <c:cat>
            <c:numRef>
              <c:f>ac21_Traces!$F$12:$F$1034</c:f>
              <c:numCache>
                <c:formatCode>0</c:formatCode>
                <c:ptCount val="1023"/>
                <c:pt idx="0">
                  <c:v>0</c:v>
                </c:pt>
                <c:pt idx="1">
                  <c:v>0</c:v>
                </c:pt>
                <c:pt idx="2">
                  <c:v>0</c:v>
                </c:pt>
                <c:pt idx="3">
                  <c:v>0</c:v>
                </c:pt>
                <c:pt idx="4">
                  <c:v>0</c:v>
                </c:pt>
                <c:pt idx="5">
                  <c:v>10</c:v>
                </c:pt>
                <c:pt idx="6">
                  <c:v>10</c:v>
                </c:pt>
                <c:pt idx="7">
                  <c:v>10</c:v>
                </c:pt>
                <c:pt idx="8">
                  <c:v>10</c:v>
                </c:pt>
                <c:pt idx="9">
                  <c:v>10</c:v>
                </c:pt>
                <c:pt idx="10">
                  <c:v>10</c:v>
                </c:pt>
                <c:pt idx="11">
                  <c:v>10</c:v>
                </c:pt>
                <c:pt idx="12">
                  <c:v>20</c:v>
                </c:pt>
                <c:pt idx="13">
                  <c:v>20</c:v>
                </c:pt>
                <c:pt idx="14">
                  <c:v>20</c:v>
                </c:pt>
                <c:pt idx="15">
                  <c:v>20</c:v>
                </c:pt>
                <c:pt idx="16">
                  <c:v>20</c:v>
                </c:pt>
                <c:pt idx="17">
                  <c:v>20</c:v>
                </c:pt>
                <c:pt idx="18">
                  <c:v>20</c:v>
                </c:pt>
                <c:pt idx="19">
                  <c:v>30</c:v>
                </c:pt>
                <c:pt idx="20">
                  <c:v>30</c:v>
                </c:pt>
                <c:pt idx="21">
                  <c:v>30</c:v>
                </c:pt>
                <c:pt idx="22">
                  <c:v>30</c:v>
                </c:pt>
                <c:pt idx="23">
                  <c:v>30</c:v>
                </c:pt>
                <c:pt idx="24">
                  <c:v>30</c:v>
                </c:pt>
                <c:pt idx="25">
                  <c:v>30</c:v>
                </c:pt>
                <c:pt idx="26">
                  <c:v>30</c:v>
                </c:pt>
                <c:pt idx="27">
                  <c:v>40</c:v>
                </c:pt>
                <c:pt idx="28">
                  <c:v>40</c:v>
                </c:pt>
                <c:pt idx="29">
                  <c:v>40</c:v>
                </c:pt>
                <c:pt idx="30">
                  <c:v>40</c:v>
                </c:pt>
                <c:pt idx="31">
                  <c:v>40</c:v>
                </c:pt>
                <c:pt idx="32">
                  <c:v>40</c:v>
                </c:pt>
                <c:pt idx="33">
                  <c:v>40</c:v>
                </c:pt>
                <c:pt idx="34">
                  <c:v>50</c:v>
                </c:pt>
                <c:pt idx="35">
                  <c:v>50</c:v>
                </c:pt>
                <c:pt idx="36">
                  <c:v>50</c:v>
                </c:pt>
                <c:pt idx="37">
                  <c:v>50</c:v>
                </c:pt>
                <c:pt idx="38">
                  <c:v>50</c:v>
                </c:pt>
                <c:pt idx="39">
                  <c:v>50</c:v>
                </c:pt>
                <c:pt idx="40">
                  <c:v>50</c:v>
                </c:pt>
                <c:pt idx="41">
                  <c:v>60</c:v>
                </c:pt>
                <c:pt idx="42">
                  <c:v>60</c:v>
                </c:pt>
                <c:pt idx="43">
                  <c:v>60</c:v>
                </c:pt>
                <c:pt idx="44">
                  <c:v>60</c:v>
                </c:pt>
                <c:pt idx="45">
                  <c:v>60</c:v>
                </c:pt>
                <c:pt idx="46">
                  <c:v>60</c:v>
                </c:pt>
                <c:pt idx="47">
                  <c:v>60</c:v>
                </c:pt>
                <c:pt idx="48">
                  <c:v>60</c:v>
                </c:pt>
                <c:pt idx="49">
                  <c:v>70</c:v>
                </c:pt>
                <c:pt idx="50">
                  <c:v>70</c:v>
                </c:pt>
                <c:pt idx="51">
                  <c:v>70</c:v>
                </c:pt>
                <c:pt idx="52">
                  <c:v>70</c:v>
                </c:pt>
                <c:pt idx="53">
                  <c:v>70</c:v>
                </c:pt>
                <c:pt idx="54">
                  <c:v>70</c:v>
                </c:pt>
                <c:pt idx="55">
                  <c:v>70</c:v>
                </c:pt>
                <c:pt idx="56">
                  <c:v>80</c:v>
                </c:pt>
                <c:pt idx="57">
                  <c:v>80</c:v>
                </c:pt>
                <c:pt idx="58">
                  <c:v>80</c:v>
                </c:pt>
                <c:pt idx="59">
                  <c:v>80</c:v>
                </c:pt>
                <c:pt idx="60">
                  <c:v>80</c:v>
                </c:pt>
                <c:pt idx="61">
                  <c:v>80</c:v>
                </c:pt>
                <c:pt idx="62">
                  <c:v>80</c:v>
                </c:pt>
                <c:pt idx="63">
                  <c:v>90</c:v>
                </c:pt>
                <c:pt idx="64">
                  <c:v>90</c:v>
                </c:pt>
                <c:pt idx="65">
                  <c:v>90</c:v>
                </c:pt>
                <c:pt idx="66">
                  <c:v>90</c:v>
                </c:pt>
                <c:pt idx="67">
                  <c:v>90</c:v>
                </c:pt>
                <c:pt idx="68">
                  <c:v>90</c:v>
                </c:pt>
                <c:pt idx="69">
                  <c:v>90</c:v>
                </c:pt>
                <c:pt idx="70">
                  <c:v>90</c:v>
                </c:pt>
                <c:pt idx="71">
                  <c:v>100</c:v>
                </c:pt>
                <c:pt idx="72">
                  <c:v>100</c:v>
                </c:pt>
                <c:pt idx="73">
                  <c:v>100</c:v>
                </c:pt>
                <c:pt idx="74">
                  <c:v>100</c:v>
                </c:pt>
                <c:pt idx="75">
                  <c:v>100</c:v>
                </c:pt>
                <c:pt idx="76">
                  <c:v>100</c:v>
                </c:pt>
                <c:pt idx="77">
                  <c:v>100</c:v>
                </c:pt>
                <c:pt idx="78">
                  <c:v>110</c:v>
                </c:pt>
                <c:pt idx="79">
                  <c:v>110</c:v>
                </c:pt>
                <c:pt idx="80">
                  <c:v>110</c:v>
                </c:pt>
                <c:pt idx="81">
                  <c:v>110</c:v>
                </c:pt>
                <c:pt idx="82">
                  <c:v>110</c:v>
                </c:pt>
                <c:pt idx="83">
                  <c:v>110</c:v>
                </c:pt>
                <c:pt idx="84">
                  <c:v>110</c:v>
                </c:pt>
                <c:pt idx="85">
                  <c:v>120</c:v>
                </c:pt>
                <c:pt idx="86">
                  <c:v>120</c:v>
                </c:pt>
                <c:pt idx="87">
                  <c:v>120</c:v>
                </c:pt>
                <c:pt idx="88">
                  <c:v>120</c:v>
                </c:pt>
                <c:pt idx="89">
                  <c:v>120</c:v>
                </c:pt>
                <c:pt idx="90">
                  <c:v>120</c:v>
                </c:pt>
                <c:pt idx="91">
                  <c:v>120</c:v>
                </c:pt>
                <c:pt idx="92">
                  <c:v>130</c:v>
                </c:pt>
                <c:pt idx="93">
                  <c:v>130</c:v>
                </c:pt>
                <c:pt idx="94">
                  <c:v>130</c:v>
                </c:pt>
                <c:pt idx="95">
                  <c:v>130</c:v>
                </c:pt>
                <c:pt idx="96">
                  <c:v>130</c:v>
                </c:pt>
                <c:pt idx="97">
                  <c:v>130</c:v>
                </c:pt>
                <c:pt idx="98">
                  <c:v>130</c:v>
                </c:pt>
                <c:pt idx="99">
                  <c:v>130</c:v>
                </c:pt>
                <c:pt idx="100">
                  <c:v>140</c:v>
                </c:pt>
                <c:pt idx="101">
                  <c:v>140</c:v>
                </c:pt>
                <c:pt idx="102">
                  <c:v>140</c:v>
                </c:pt>
                <c:pt idx="103">
                  <c:v>140</c:v>
                </c:pt>
                <c:pt idx="104">
                  <c:v>140</c:v>
                </c:pt>
                <c:pt idx="105">
                  <c:v>140</c:v>
                </c:pt>
                <c:pt idx="106">
                  <c:v>140</c:v>
                </c:pt>
                <c:pt idx="107">
                  <c:v>150</c:v>
                </c:pt>
                <c:pt idx="108">
                  <c:v>150</c:v>
                </c:pt>
                <c:pt idx="109">
                  <c:v>150</c:v>
                </c:pt>
                <c:pt idx="110">
                  <c:v>150</c:v>
                </c:pt>
                <c:pt idx="111">
                  <c:v>150</c:v>
                </c:pt>
                <c:pt idx="112">
                  <c:v>150</c:v>
                </c:pt>
                <c:pt idx="113">
                  <c:v>150</c:v>
                </c:pt>
                <c:pt idx="114">
                  <c:v>160</c:v>
                </c:pt>
                <c:pt idx="115">
                  <c:v>160</c:v>
                </c:pt>
                <c:pt idx="116">
                  <c:v>160</c:v>
                </c:pt>
                <c:pt idx="117">
                  <c:v>160</c:v>
                </c:pt>
                <c:pt idx="118">
                  <c:v>160</c:v>
                </c:pt>
                <c:pt idx="119">
                  <c:v>160</c:v>
                </c:pt>
                <c:pt idx="120">
                  <c:v>160</c:v>
                </c:pt>
                <c:pt idx="121">
                  <c:v>160</c:v>
                </c:pt>
                <c:pt idx="122">
                  <c:v>170</c:v>
                </c:pt>
                <c:pt idx="123">
                  <c:v>170</c:v>
                </c:pt>
                <c:pt idx="124">
                  <c:v>170</c:v>
                </c:pt>
                <c:pt idx="125">
                  <c:v>170</c:v>
                </c:pt>
                <c:pt idx="126">
                  <c:v>170</c:v>
                </c:pt>
                <c:pt idx="127">
                  <c:v>170</c:v>
                </c:pt>
                <c:pt idx="128">
                  <c:v>170</c:v>
                </c:pt>
                <c:pt idx="129">
                  <c:v>180</c:v>
                </c:pt>
                <c:pt idx="130">
                  <c:v>180</c:v>
                </c:pt>
                <c:pt idx="131">
                  <c:v>180</c:v>
                </c:pt>
                <c:pt idx="132">
                  <c:v>180</c:v>
                </c:pt>
                <c:pt idx="133">
                  <c:v>180</c:v>
                </c:pt>
                <c:pt idx="134">
                  <c:v>180</c:v>
                </c:pt>
                <c:pt idx="135">
                  <c:v>180</c:v>
                </c:pt>
                <c:pt idx="136">
                  <c:v>190</c:v>
                </c:pt>
                <c:pt idx="137">
                  <c:v>190</c:v>
                </c:pt>
                <c:pt idx="138">
                  <c:v>190</c:v>
                </c:pt>
                <c:pt idx="139">
                  <c:v>190</c:v>
                </c:pt>
                <c:pt idx="140">
                  <c:v>190</c:v>
                </c:pt>
                <c:pt idx="141">
                  <c:v>190</c:v>
                </c:pt>
                <c:pt idx="142">
                  <c:v>190</c:v>
                </c:pt>
                <c:pt idx="143">
                  <c:v>190</c:v>
                </c:pt>
                <c:pt idx="144">
                  <c:v>200</c:v>
                </c:pt>
                <c:pt idx="145">
                  <c:v>200</c:v>
                </c:pt>
                <c:pt idx="146">
                  <c:v>200</c:v>
                </c:pt>
                <c:pt idx="147">
                  <c:v>200</c:v>
                </c:pt>
                <c:pt idx="148">
                  <c:v>200</c:v>
                </c:pt>
                <c:pt idx="149">
                  <c:v>200</c:v>
                </c:pt>
                <c:pt idx="150">
                  <c:v>200</c:v>
                </c:pt>
                <c:pt idx="151">
                  <c:v>210</c:v>
                </c:pt>
                <c:pt idx="152">
                  <c:v>210</c:v>
                </c:pt>
                <c:pt idx="153">
                  <c:v>210</c:v>
                </c:pt>
                <c:pt idx="154">
                  <c:v>210</c:v>
                </c:pt>
                <c:pt idx="155">
                  <c:v>210</c:v>
                </c:pt>
                <c:pt idx="156">
                  <c:v>210</c:v>
                </c:pt>
                <c:pt idx="157">
                  <c:v>210</c:v>
                </c:pt>
                <c:pt idx="158">
                  <c:v>220</c:v>
                </c:pt>
                <c:pt idx="159">
                  <c:v>220</c:v>
                </c:pt>
                <c:pt idx="160">
                  <c:v>220</c:v>
                </c:pt>
                <c:pt idx="161">
                  <c:v>220</c:v>
                </c:pt>
                <c:pt idx="162">
                  <c:v>220</c:v>
                </c:pt>
                <c:pt idx="163">
                  <c:v>220</c:v>
                </c:pt>
                <c:pt idx="164">
                  <c:v>220</c:v>
                </c:pt>
                <c:pt idx="165">
                  <c:v>220</c:v>
                </c:pt>
                <c:pt idx="166">
                  <c:v>230</c:v>
                </c:pt>
                <c:pt idx="167">
                  <c:v>230</c:v>
                </c:pt>
                <c:pt idx="168">
                  <c:v>230</c:v>
                </c:pt>
                <c:pt idx="169">
                  <c:v>230</c:v>
                </c:pt>
                <c:pt idx="170">
                  <c:v>230</c:v>
                </c:pt>
                <c:pt idx="171">
                  <c:v>230</c:v>
                </c:pt>
                <c:pt idx="172">
                  <c:v>230</c:v>
                </c:pt>
                <c:pt idx="173">
                  <c:v>240</c:v>
                </c:pt>
                <c:pt idx="174">
                  <c:v>240</c:v>
                </c:pt>
                <c:pt idx="175">
                  <c:v>240</c:v>
                </c:pt>
                <c:pt idx="176">
                  <c:v>240</c:v>
                </c:pt>
                <c:pt idx="177">
                  <c:v>241</c:v>
                </c:pt>
                <c:pt idx="178">
                  <c:v>243</c:v>
                </c:pt>
                <c:pt idx="179">
                  <c:v>244</c:v>
                </c:pt>
                <c:pt idx="180">
                  <c:v>245</c:v>
                </c:pt>
                <c:pt idx="181">
                  <c:v>247</c:v>
                </c:pt>
                <c:pt idx="182">
                  <c:v>248</c:v>
                </c:pt>
                <c:pt idx="183">
                  <c:v>250</c:v>
                </c:pt>
                <c:pt idx="184">
                  <c:v>251</c:v>
                </c:pt>
                <c:pt idx="185">
                  <c:v>252</c:v>
                </c:pt>
                <c:pt idx="186">
                  <c:v>254</c:v>
                </c:pt>
                <c:pt idx="187">
                  <c:v>255</c:v>
                </c:pt>
                <c:pt idx="188">
                  <c:v>256</c:v>
                </c:pt>
                <c:pt idx="189">
                  <c:v>258</c:v>
                </c:pt>
                <c:pt idx="190">
                  <c:v>259</c:v>
                </c:pt>
                <c:pt idx="191">
                  <c:v>260</c:v>
                </c:pt>
                <c:pt idx="192">
                  <c:v>262</c:v>
                </c:pt>
                <c:pt idx="193">
                  <c:v>263</c:v>
                </c:pt>
                <c:pt idx="194">
                  <c:v>265</c:v>
                </c:pt>
                <c:pt idx="195">
                  <c:v>266</c:v>
                </c:pt>
                <c:pt idx="196">
                  <c:v>267</c:v>
                </c:pt>
                <c:pt idx="197">
                  <c:v>269</c:v>
                </c:pt>
                <c:pt idx="198">
                  <c:v>270</c:v>
                </c:pt>
                <c:pt idx="199">
                  <c:v>271</c:v>
                </c:pt>
                <c:pt idx="200">
                  <c:v>273</c:v>
                </c:pt>
                <c:pt idx="201">
                  <c:v>274</c:v>
                </c:pt>
                <c:pt idx="202">
                  <c:v>276</c:v>
                </c:pt>
                <c:pt idx="203">
                  <c:v>277</c:v>
                </c:pt>
                <c:pt idx="204">
                  <c:v>278</c:v>
                </c:pt>
                <c:pt idx="205">
                  <c:v>280</c:v>
                </c:pt>
                <c:pt idx="206">
                  <c:v>281</c:v>
                </c:pt>
                <c:pt idx="207">
                  <c:v>282</c:v>
                </c:pt>
                <c:pt idx="208">
                  <c:v>284</c:v>
                </c:pt>
                <c:pt idx="209">
                  <c:v>285</c:v>
                </c:pt>
                <c:pt idx="210">
                  <c:v>287</c:v>
                </c:pt>
                <c:pt idx="211">
                  <c:v>288</c:v>
                </c:pt>
                <c:pt idx="212">
                  <c:v>289</c:v>
                </c:pt>
                <c:pt idx="213">
                  <c:v>291</c:v>
                </c:pt>
                <c:pt idx="214">
                  <c:v>292</c:v>
                </c:pt>
                <c:pt idx="215">
                  <c:v>293</c:v>
                </c:pt>
                <c:pt idx="216">
                  <c:v>295</c:v>
                </c:pt>
                <c:pt idx="217">
                  <c:v>296</c:v>
                </c:pt>
                <c:pt idx="218">
                  <c:v>297</c:v>
                </c:pt>
                <c:pt idx="219">
                  <c:v>299</c:v>
                </c:pt>
                <c:pt idx="220">
                  <c:v>300</c:v>
                </c:pt>
                <c:pt idx="221">
                  <c:v>302</c:v>
                </c:pt>
                <c:pt idx="222">
                  <c:v>303</c:v>
                </c:pt>
                <c:pt idx="223">
                  <c:v>304</c:v>
                </c:pt>
                <c:pt idx="224">
                  <c:v>306</c:v>
                </c:pt>
                <c:pt idx="225">
                  <c:v>307</c:v>
                </c:pt>
                <c:pt idx="226">
                  <c:v>308</c:v>
                </c:pt>
                <c:pt idx="227">
                  <c:v>310</c:v>
                </c:pt>
                <c:pt idx="228">
                  <c:v>311</c:v>
                </c:pt>
                <c:pt idx="229">
                  <c:v>313</c:v>
                </c:pt>
                <c:pt idx="230">
                  <c:v>314</c:v>
                </c:pt>
                <c:pt idx="231">
                  <c:v>315</c:v>
                </c:pt>
                <c:pt idx="232">
                  <c:v>317</c:v>
                </c:pt>
                <c:pt idx="233">
                  <c:v>318</c:v>
                </c:pt>
                <c:pt idx="234">
                  <c:v>319</c:v>
                </c:pt>
                <c:pt idx="235">
                  <c:v>321</c:v>
                </c:pt>
                <c:pt idx="236">
                  <c:v>322</c:v>
                </c:pt>
                <c:pt idx="237">
                  <c:v>323</c:v>
                </c:pt>
                <c:pt idx="238">
                  <c:v>325</c:v>
                </c:pt>
                <c:pt idx="239">
                  <c:v>326</c:v>
                </c:pt>
                <c:pt idx="240">
                  <c:v>328</c:v>
                </c:pt>
                <c:pt idx="241">
                  <c:v>329</c:v>
                </c:pt>
                <c:pt idx="242">
                  <c:v>330</c:v>
                </c:pt>
                <c:pt idx="243">
                  <c:v>332</c:v>
                </c:pt>
                <c:pt idx="244">
                  <c:v>333</c:v>
                </c:pt>
                <c:pt idx="245">
                  <c:v>334</c:v>
                </c:pt>
                <c:pt idx="246">
                  <c:v>336</c:v>
                </c:pt>
                <c:pt idx="247">
                  <c:v>337</c:v>
                </c:pt>
                <c:pt idx="248">
                  <c:v>339</c:v>
                </c:pt>
                <c:pt idx="249">
                  <c:v>340</c:v>
                </c:pt>
                <c:pt idx="250">
                  <c:v>341</c:v>
                </c:pt>
                <c:pt idx="251">
                  <c:v>343</c:v>
                </c:pt>
                <c:pt idx="252">
                  <c:v>344</c:v>
                </c:pt>
                <c:pt idx="253">
                  <c:v>345</c:v>
                </c:pt>
                <c:pt idx="254">
                  <c:v>347</c:v>
                </c:pt>
                <c:pt idx="255">
                  <c:v>348</c:v>
                </c:pt>
                <c:pt idx="256">
                  <c:v>349</c:v>
                </c:pt>
                <c:pt idx="257">
                  <c:v>351</c:v>
                </c:pt>
                <c:pt idx="258">
                  <c:v>352</c:v>
                </c:pt>
                <c:pt idx="259">
                  <c:v>354</c:v>
                </c:pt>
                <c:pt idx="260">
                  <c:v>355</c:v>
                </c:pt>
                <c:pt idx="261">
                  <c:v>356</c:v>
                </c:pt>
                <c:pt idx="262">
                  <c:v>358</c:v>
                </c:pt>
                <c:pt idx="263">
                  <c:v>359</c:v>
                </c:pt>
                <c:pt idx="264">
                  <c:v>360</c:v>
                </c:pt>
                <c:pt idx="265">
                  <c:v>362</c:v>
                </c:pt>
                <c:pt idx="266">
                  <c:v>363</c:v>
                </c:pt>
                <c:pt idx="267">
                  <c:v>365</c:v>
                </c:pt>
                <c:pt idx="268">
                  <c:v>366</c:v>
                </c:pt>
                <c:pt idx="269">
                  <c:v>367</c:v>
                </c:pt>
                <c:pt idx="270">
                  <c:v>369</c:v>
                </c:pt>
                <c:pt idx="271">
                  <c:v>370</c:v>
                </c:pt>
                <c:pt idx="272">
                  <c:v>371</c:v>
                </c:pt>
                <c:pt idx="273">
                  <c:v>373</c:v>
                </c:pt>
                <c:pt idx="274">
                  <c:v>374</c:v>
                </c:pt>
                <c:pt idx="275">
                  <c:v>375</c:v>
                </c:pt>
                <c:pt idx="276">
                  <c:v>377</c:v>
                </c:pt>
                <c:pt idx="277">
                  <c:v>378</c:v>
                </c:pt>
                <c:pt idx="278">
                  <c:v>380</c:v>
                </c:pt>
                <c:pt idx="279">
                  <c:v>381</c:v>
                </c:pt>
                <c:pt idx="280">
                  <c:v>382</c:v>
                </c:pt>
                <c:pt idx="281">
                  <c:v>384</c:v>
                </c:pt>
                <c:pt idx="282">
                  <c:v>385</c:v>
                </c:pt>
                <c:pt idx="283">
                  <c:v>386</c:v>
                </c:pt>
                <c:pt idx="284">
                  <c:v>388</c:v>
                </c:pt>
                <c:pt idx="285">
                  <c:v>389</c:v>
                </c:pt>
                <c:pt idx="286">
                  <c:v>391</c:v>
                </c:pt>
                <c:pt idx="287">
                  <c:v>392</c:v>
                </c:pt>
                <c:pt idx="288">
                  <c:v>393</c:v>
                </c:pt>
                <c:pt idx="289">
                  <c:v>395</c:v>
                </c:pt>
                <c:pt idx="290">
                  <c:v>396</c:v>
                </c:pt>
                <c:pt idx="291">
                  <c:v>397</c:v>
                </c:pt>
                <c:pt idx="292">
                  <c:v>399</c:v>
                </c:pt>
                <c:pt idx="293">
                  <c:v>400</c:v>
                </c:pt>
                <c:pt idx="294">
                  <c:v>401</c:v>
                </c:pt>
                <c:pt idx="295">
                  <c:v>403</c:v>
                </c:pt>
                <c:pt idx="296">
                  <c:v>404</c:v>
                </c:pt>
                <c:pt idx="297">
                  <c:v>406</c:v>
                </c:pt>
                <c:pt idx="298">
                  <c:v>407</c:v>
                </c:pt>
                <c:pt idx="299">
                  <c:v>408</c:v>
                </c:pt>
                <c:pt idx="300">
                  <c:v>410</c:v>
                </c:pt>
                <c:pt idx="301">
                  <c:v>411</c:v>
                </c:pt>
                <c:pt idx="302">
                  <c:v>412</c:v>
                </c:pt>
                <c:pt idx="303">
                  <c:v>414</c:v>
                </c:pt>
                <c:pt idx="304">
                  <c:v>415</c:v>
                </c:pt>
                <c:pt idx="305">
                  <c:v>417</c:v>
                </c:pt>
                <c:pt idx="306">
                  <c:v>418</c:v>
                </c:pt>
                <c:pt idx="307">
                  <c:v>419</c:v>
                </c:pt>
                <c:pt idx="308">
                  <c:v>421</c:v>
                </c:pt>
                <c:pt idx="309">
                  <c:v>422</c:v>
                </c:pt>
                <c:pt idx="310">
                  <c:v>423</c:v>
                </c:pt>
                <c:pt idx="311">
                  <c:v>425</c:v>
                </c:pt>
                <c:pt idx="312">
                  <c:v>426</c:v>
                </c:pt>
                <c:pt idx="313">
                  <c:v>427</c:v>
                </c:pt>
                <c:pt idx="314">
                  <c:v>429</c:v>
                </c:pt>
                <c:pt idx="315">
                  <c:v>430</c:v>
                </c:pt>
                <c:pt idx="316">
                  <c:v>432</c:v>
                </c:pt>
                <c:pt idx="317">
                  <c:v>433</c:v>
                </c:pt>
                <c:pt idx="318">
                  <c:v>434</c:v>
                </c:pt>
                <c:pt idx="319">
                  <c:v>436</c:v>
                </c:pt>
                <c:pt idx="320">
                  <c:v>437</c:v>
                </c:pt>
                <c:pt idx="321">
                  <c:v>438</c:v>
                </c:pt>
                <c:pt idx="322">
                  <c:v>440</c:v>
                </c:pt>
                <c:pt idx="323">
                  <c:v>441</c:v>
                </c:pt>
                <c:pt idx="324">
                  <c:v>443</c:v>
                </c:pt>
                <c:pt idx="325">
                  <c:v>444</c:v>
                </c:pt>
                <c:pt idx="326">
                  <c:v>445</c:v>
                </c:pt>
                <c:pt idx="327">
                  <c:v>447</c:v>
                </c:pt>
                <c:pt idx="328">
                  <c:v>448</c:v>
                </c:pt>
                <c:pt idx="329">
                  <c:v>449</c:v>
                </c:pt>
                <c:pt idx="330">
                  <c:v>451</c:v>
                </c:pt>
                <c:pt idx="331">
                  <c:v>452</c:v>
                </c:pt>
                <c:pt idx="332">
                  <c:v>453</c:v>
                </c:pt>
                <c:pt idx="333">
                  <c:v>455</c:v>
                </c:pt>
                <c:pt idx="334">
                  <c:v>456</c:v>
                </c:pt>
                <c:pt idx="335">
                  <c:v>458</c:v>
                </c:pt>
                <c:pt idx="336">
                  <c:v>459</c:v>
                </c:pt>
                <c:pt idx="337">
                  <c:v>460</c:v>
                </c:pt>
                <c:pt idx="338">
                  <c:v>462</c:v>
                </c:pt>
                <c:pt idx="339">
                  <c:v>463</c:v>
                </c:pt>
                <c:pt idx="340">
                  <c:v>464</c:v>
                </c:pt>
                <c:pt idx="341">
                  <c:v>466</c:v>
                </c:pt>
                <c:pt idx="342">
                  <c:v>467</c:v>
                </c:pt>
                <c:pt idx="343">
                  <c:v>469</c:v>
                </c:pt>
                <c:pt idx="344">
                  <c:v>470</c:v>
                </c:pt>
                <c:pt idx="345">
                  <c:v>471</c:v>
                </c:pt>
                <c:pt idx="346">
                  <c:v>473</c:v>
                </c:pt>
                <c:pt idx="347">
                  <c:v>474</c:v>
                </c:pt>
                <c:pt idx="348">
                  <c:v>475</c:v>
                </c:pt>
                <c:pt idx="349">
                  <c:v>477</c:v>
                </c:pt>
                <c:pt idx="350">
                  <c:v>478</c:v>
                </c:pt>
                <c:pt idx="351">
                  <c:v>479</c:v>
                </c:pt>
                <c:pt idx="352">
                  <c:v>481</c:v>
                </c:pt>
                <c:pt idx="353">
                  <c:v>482</c:v>
                </c:pt>
                <c:pt idx="354">
                  <c:v>484</c:v>
                </c:pt>
                <c:pt idx="355">
                  <c:v>485</c:v>
                </c:pt>
                <c:pt idx="356">
                  <c:v>486</c:v>
                </c:pt>
                <c:pt idx="357">
                  <c:v>488</c:v>
                </c:pt>
                <c:pt idx="358">
                  <c:v>489</c:v>
                </c:pt>
                <c:pt idx="359">
                  <c:v>490</c:v>
                </c:pt>
                <c:pt idx="360">
                  <c:v>492</c:v>
                </c:pt>
                <c:pt idx="361">
                  <c:v>493</c:v>
                </c:pt>
                <c:pt idx="362">
                  <c:v>495</c:v>
                </c:pt>
                <c:pt idx="363">
                  <c:v>496</c:v>
                </c:pt>
                <c:pt idx="364">
                  <c:v>497</c:v>
                </c:pt>
                <c:pt idx="365">
                  <c:v>499</c:v>
                </c:pt>
                <c:pt idx="366">
                  <c:v>500</c:v>
                </c:pt>
                <c:pt idx="367">
                  <c:v>501</c:v>
                </c:pt>
                <c:pt idx="368">
                  <c:v>503</c:v>
                </c:pt>
                <c:pt idx="369">
                  <c:v>504</c:v>
                </c:pt>
                <c:pt idx="370">
                  <c:v>505</c:v>
                </c:pt>
                <c:pt idx="371">
                  <c:v>507</c:v>
                </c:pt>
                <c:pt idx="372">
                  <c:v>508</c:v>
                </c:pt>
                <c:pt idx="373">
                  <c:v>510</c:v>
                </c:pt>
                <c:pt idx="374">
                  <c:v>511</c:v>
                </c:pt>
                <c:pt idx="375">
                  <c:v>512</c:v>
                </c:pt>
                <c:pt idx="376">
                  <c:v>514</c:v>
                </c:pt>
                <c:pt idx="377">
                  <c:v>515</c:v>
                </c:pt>
                <c:pt idx="378">
                  <c:v>516</c:v>
                </c:pt>
                <c:pt idx="379">
                  <c:v>518</c:v>
                </c:pt>
                <c:pt idx="380">
                  <c:v>519</c:v>
                </c:pt>
                <c:pt idx="381">
                  <c:v>521</c:v>
                </c:pt>
                <c:pt idx="382">
                  <c:v>522</c:v>
                </c:pt>
                <c:pt idx="383">
                  <c:v>523</c:v>
                </c:pt>
                <c:pt idx="384">
                  <c:v>525</c:v>
                </c:pt>
                <c:pt idx="385">
                  <c:v>526</c:v>
                </c:pt>
                <c:pt idx="386">
                  <c:v>527</c:v>
                </c:pt>
                <c:pt idx="387">
                  <c:v>529</c:v>
                </c:pt>
                <c:pt idx="388">
                  <c:v>530</c:v>
                </c:pt>
                <c:pt idx="389">
                  <c:v>531</c:v>
                </c:pt>
                <c:pt idx="390">
                  <c:v>533</c:v>
                </c:pt>
                <c:pt idx="391">
                  <c:v>534</c:v>
                </c:pt>
                <c:pt idx="392">
                  <c:v>536</c:v>
                </c:pt>
                <c:pt idx="393">
                  <c:v>537</c:v>
                </c:pt>
                <c:pt idx="394">
                  <c:v>538</c:v>
                </c:pt>
                <c:pt idx="395">
                  <c:v>540</c:v>
                </c:pt>
                <c:pt idx="396">
                  <c:v>541</c:v>
                </c:pt>
                <c:pt idx="397">
                  <c:v>542</c:v>
                </c:pt>
                <c:pt idx="398">
                  <c:v>544</c:v>
                </c:pt>
                <c:pt idx="399">
                  <c:v>545</c:v>
                </c:pt>
                <c:pt idx="400">
                  <c:v>547</c:v>
                </c:pt>
                <c:pt idx="401">
                  <c:v>548</c:v>
                </c:pt>
                <c:pt idx="402">
                  <c:v>549</c:v>
                </c:pt>
                <c:pt idx="403">
                  <c:v>551</c:v>
                </c:pt>
                <c:pt idx="404">
                  <c:v>552</c:v>
                </c:pt>
                <c:pt idx="405">
                  <c:v>553</c:v>
                </c:pt>
                <c:pt idx="406">
                  <c:v>555</c:v>
                </c:pt>
                <c:pt idx="407">
                  <c:v>556</c:v>
                </c:pt>
                <c:pt idx="408">
                  <c:v>557</c:v>
                </c:pt>
                <c:pt idx="409">
                  <c:v>559</c:v>
                </c:pt>
                <c:pt idx="410">
                  <c:v>560</c:v>
                </c:pt>
                <c:pt idx="411">
                  <c:v>562</c:v>
                </c:pt>
                <c:pt idx="412">
                  <c:v>563</c:v>
                </c:pt>
                <c:pt idx="413">
                  <c:v>564</c:v>
                </c:pt>
                <c:pt idx="414">
                  <c:v>566</c:v>
                </c:pt>
                <c:pt idx="415">
                  <c:v>567</c:v>
                </c:pt>
                <c:pt idx="416">
                  <c:v>568</c:v>
                </c:pt>
                <c:pt idx="417">
                  <c:v>570</c:v>
                </c:pt>
                <c:pt idx="418">
                  <c:v>571</c:v>
                </c:pt>
                <c:pt idx="419">
                  <c:v>573</c:v>
                </c:pt>
                <c:pt idx="420">
                  <c:v>574</c:v>
                </c:pt>
                <c:pt idx="421">
                  <c:v>575</c:v>
                </c:pt>
                <c:pt idx="422">
                  <c:v>577</c:v>
                </c:pt>
                <c:pt idx="423">
                  <c:v>578</c:v>
                </c:pt>
                <c:pt idx="424">
                  <c:v>579</c:v>
                </c:pt>
                <c:pt idx="425">
                  <c:v>581</c:v>
                </c:pt>
                <c:pt idx="426">
                  <c:v>582</c:v>
                </c:pt>
                <c:pt idx="427">
                  <c:v>583</c:v>
                </c:pt>
                <c:pt idx="428">
                  <c:v>585</c:v>
                </c:pt>
                <c:pt idx="429">
                  <c:v>586</c:v>
                </c:pt>
                <c:pt idx="430">
                  <c:v>588</c:v>
                </c:pt>
                <c:pt idx="431">
                  <c:v>589</c:v>
                </c:pt>
                <c:pt idx="432">
                  <c:v>590</c:v>
                </c:pt>
                <c:pt idx="433">
                  <c:v>592</c:v>
                </c:pt>
                <c:pt idx="434">
                  <c:v>593</c:v>
                </c:pt>
                <c:pt idx="435">
                  <c:v>594</c:v>
                </c:pt>
                <c:pt idx="436">
                  <c:v>596</c:v>
                </c:pt>
                <c:pt idx="437">
                  <c:v>597</c:v>
                </c:pt>
                <c:pt idx="438">
                  <c:v>599</c:v>
                </c:pt>
                <c:pt idx="439">
                  <c:v>600</c:v>
                </c:pt>
                <c:pt idx="440">
                  <c:v>601</c:v>
                </c:pt>
                <c:pt idx="441">
                  <c:v>603</c:v>
                </c:pt>
                <c:pt idx="442">
                  <c:v>604</c:v>
                </c:pt>
                <c:pt idx="443">
                  <c:v>605</c:v>
                </c:pt>
                <c:pt idx="444">
                  <c:v>607</c:v>
                </c:pt>
                <c:pt idx="445">
                  <c:v>608</c:v>
                </c:pt>
                <c:pt idx="446">
                  <c:v>609</c:v>
                </c:pt>
                <c:pt idx="447">
                  <c:v>611</c:v>
                </c:pt>
                <c:pt idx="448">
                  <c:v>612</c:v>
                </c:pt>
                <c:pt idx="449">
                  <c:v>614</c:v>
                </c:pt>
                <c:pt idx="450">
                  <c:v>615</c:v>
                </c:pt>
                <c:pt idx="451">
                  <c:v>616</c:v>
                </c:pt>
                <c:pt idx="452">
                  <c:v>618</c:v>
                </c:pt>
                <c:pt idx="453">
                  <c:v>619</c:v>
                </c:pt>
                <c:pt idx="454">
                  <c:v>620</c:v>
                </c:pt>
                <c:pt idx="455">
                  <c:v>622</c:v>
                </c:pt>
                <c:pt idx="456">
                  <c:v>623</c:v>
                </c:pt>
                <c:pt idx="457">
                  <c:v>625</c:v>
                </c:pt>
                <c:pt idx="458">
                  <c:v>626</c:v>
                </c:pt>
                <c:pt idx="459">
                  <c:v>627</c:v>
                </c:pt>
                <c:pt idx="460">
                  <c:v>629</c:v>
                </c:pt>
                <c:pt idx="461">
                  <c:v>630</c:v>
                </c:pt>
                <c:pt idx="462">
                  <c:v>631</c:v>
                </c:pt>
                <c:pt idx="463">
                  <c:v>633</c:v>
                </c:pt>
                <c:pt idx="464">
                  <c:v>634</c:v>
                </c:pt>
                <c:pt idx="465">
                  <c:v>635</c:v>
                </c:pt>
                <c:pt idx="466">
                  <c:v>637</c:v>
                </c:pt>
                <c:pt idx="467">
                  <c:v>638</c:v>
                </c:pt>
                <c:pt idx="468">
                  <c:v>640</c:v>
                </c:pt>
                <c:pt idx="469">
                  <c:v>641</c:v>
                </c:pt>
                <c:pt idx="470">
                  <c:v>642</c:v>
                </c:pt>
                <c:pt idx="471">
                  <c:v>644</c:v>
                </c:pt>
                <c:pt idx="472">
                  <c:v>645</c:v>
                </c:pt>
                <c:pt idx="473">
                  <c:v>646</c:v>
                </c:pt>
                <c:pt idx="474">
                  <c:v>648</c:v>
                </c:pt>
                <c:pt idx="475">
                  <c:v>649</c:v>
                </c:pt>
                <c:pt idx="476">
                  <c:v>651</c:v>
                </c:pt>
                <c:pt idx="477">
                  <c:v>652</c:v>
                </c:pt>
                <c:pt idx="478">
                  <c:v>653</c:v>
                </c:pt>
                <c:pt idx="479">
                  <c:v>655</c:v>
                </c:pt>
                <c:pt idx="480">
                  <c:v>656</c:v>
                </c:pt>
                <c:pt idx="481">
                  <c:v>657</c:v>
                </c:pt>
                <c:pt idx="482">
                  <c:v>659</c:v>
                </c:pt>
                <c:pt idx="483">
                  <c:v>660</c:v>
                </c:pt>
                <c:pt idx="484">
                  <c:v>662</c:v>
                </c:pt>
                <c:pt idx="485">
                  <c:v>663</c:v>
                </c:pt>
                <c:pt idx="486">
                  <c:v>664</c:v>
                </c:pt>
                <c:pt idx="487">
                  <c:v>666</c:v>
                </c:pt>
                <c:pt idx="488">
                  <c:v>667</c:v>
                </c:pt>
                <c:pt idx="489">
                  <c:v>668</c:v>
                </c:pt>
                <c:pt idx="490">
                  <c:v>670</c:v>
                </c:pt>
                <c:pt idx="491">
                  <c:v>671</c:v>
                </c:pt>
                <c:pt idx="492">
                  <c:v>672</c:v>
                </c:pt>
                <c:pt idx="493">
                  <c:v>674</c:v>
                </c:pt>
                <c:pt idx="494">
                  <c:v>675</c:v>
                </c:pt>
                <c:pt idx="495">
                  <c:v>677</c:v>
                </c:pt>
                <c:pt idx="496">
                  <c:v>678</c:v>
                </c:pt>
                <c:pt idx="497">
                  <c:v>679</c:v>
                </c:pt>
                <c:pt idx="498">
                  <c:v>681</c:v>
                </c:pt>
                <c:pt idx="499">
                  <c:v>682</c:v>
                </c:pt>
                <c:pt idx="500">
                  <c:v>683</c:v>
                </c:pt>
                <c:pt idx="501">
                  <c:v>685</c:v>
                </c:pt>
                <c:pt idx="502">
                  <c:v>686</c:v>
                </c:pt>
                <c:pt idx="503">
                  <c:v>688</c:v>
                </c:pt>
                <c:pt idx="504">
                  <c:v>689</c:v>
                </c:pt>
                <c:pt idx="505">
                  <c:v>690</c:v>
                </c:pt>
                <c:pt idx="506">
                  <c:v>692</c:v>
                </c:pt>
                <c:pt idx="507">
                  <c:v>693</c:v>
                </c:pt>
                <c:pt idx="508">
                  <c:v>694</c:v>
                </c:pt>
                <c:pt idx="509">
                  <c:v>696</c:v>
                </c:pt>
                <c:pt idx="510">
                  <c:v>697</c:v>
                </c:pt>
                <c:pt idx="511">
                  <c:v>698</c:v>
                </c:pt>
                <c:pt idx="512">
                  <c:v>700</c:v>
                </c:pt>
                <c:pt idx="513">
                  <c:v>701</c:v>
                </c:pt>
                <c:pt idx="514">
                  <c:v>703</c:v>
                </c:pt>
                <c:pt idx="515">
                  <c:v>704</c:v>
                </c:pt>
                <c:pt idx="516">
                  <c:v>705</c:v>
                </c:pt>
                <c:pt idx="517">
                  <c:v>707</c:v>
                </c:pt>
                <c:pt idx="518">
                  <c:v>708</c:v>
                </c:pt>
                <c:pt idx="519">
                  <c:v>709</c:v>
                </c:pt>
                <c:pt idx="520">
                  <c:v>711</c:v>
                </c:pt>
                <c:pt idx="521">
                  <c:v>712</c:v>
                </c:pt>
                <c:pt idx="522">
                  <c:v>714</c:v>
                </c:pt>
                <c:pt idx="523">
                  <c:v>715</c:v>
                </c:pt>
                <c:pt idx="524">
                  <c:v>716</c:v>
                </c:pt>
                <c:pt idx="525">
                  <c:v>718</c:v>
                </c:pt>
                <c:pt idx="526">
                  <c:v>719</c:v>
                </c:pt>
                <c:pt idx="527">
                  <c:v>720</c:v>
                </c:pt>
                <c:pt idx="528">
                  <c:v>722</c:v>
                </c:pt>
                <c:pt idx="529">
                  <c:v>723</c:v>
                </c:pt>
                <c:pt idx="530">
                  <c:v>724</c:v>
                </c:pt>
                <c:pt idx="531">
                  <c:v>726</c:v>
                </c:pt>
                <c:pt idx="532">
                  <c:v>727</c:v>
                </c:pt>
                <c:pt idx="533">
                  <c:v>729</c:v>
                </c:pt>
                <c:pt idx="534">
                  <c:v>730</c:v>
                </c:pt>
                <c:pt idx="535">
                  <c:v>731</c:v>
                </c:pt>
                <c:pt idx="536">
                  <c:v>733</c:v>
                </c:pt>
                <c:pt idx="537">
                  <c:v>734</c:v>
                </c:pt>
                <c:pt idx="538">
                  <c:v>735</c:v>
                </c:pt>
                <c:pt idx="539">
                  <c:v>737</c:v>
                </c:pt>
                <c:pt idx="540">
                  <c:v>738</c:v>
                </c:pt>
                <c:pt idx="541">
                  <c:v>740</c:v>
                </c:pt>
                <c:pt idx="542">
                  <c:v>741</c:v>
                </c:pt>
                <c:pt idx="543">
                  <c:v>742</c:v>
                </c:pt>
                <c:pt idx="544">
                  <c:v>744</c:v>
                </c:pt>
                <c:pt idx="545">
                  <c:v>745</c:v>
                </c:pt>
                <c:pt idx="546">
                  <c:v>746</c:v>
                </c:pt>
                <c:pt idx="547">
                  <c:v>748</c:v>
                </c:pt>
                <c:pt idx="548">
                  <c:v>749</c:v>
                </c:pt>
                <c:pt idx="549">
                  <c:v>750</c:v>
                </c:pt>
                <c:pt idx="550">
                  <c:v>752</c:v>
                </c:pt>
                <c:pt idx="551">
                  <c:v>753</c:v>
                </c:pt>
                <c:pt idx="552">
                  <c:v>755</c:v>
                </c:pt>
                <c:pt idx="553">
                  <c:v>756</c:v>
                </c:pt>
                <c:pt idx="554">
                  <c:v>757</c:v>
                </c:pt>
                <c:pt idx="555">
                  <c:v>759</c:v>
                </c:pt>
                <c:pt idx="556">
                  <c:v>760</c:v>
                </c:pt>
                <c:pt idx="557">
                  <c:v>761</c:v>
                </c:pt>
                <c:pt idx="558">
                  <c:v>763</c:v>
                </c:pt>
                <c:pt idx="559">
                  <c:v>764</c:v>
                </c:pt>
                <c:pt idx="560">
                  <c:v>766</c:v>
                </c:pt>
                <c:pt idx="561">
                  <c:v>767</c:v>
                </c:pt>
                <c:pt idx="562">
                  <c:v>768</c:v>
                </c:pt>
                <c:pt idx="563">
                  <c:v>770</c:v>
                </c:pt>
                <c:pt idx="564">
                  <c:v>771</c:v>
                </c:pt>
                <c:pt idx="565">
                  <c:v>772</c:v>
                </c:pt>
                <c:pt idx="566">
                  <c:v>774</c:v>
                </c:pt>
                <c:pt idx="567">
                  <c:v>775</c:v>
                </c:pt>
                <c:pt idx="568">
                  <c:v>776</c:v>
                </c:pt>
                <c:pt idx="569">
                  <c:v>778</c:v>
                </c:pt>
                <c:pt idx="570">
                  <c:v>779</c:v>
                </c:pt>
                <c:pt idx="571">
                  <c:v>781</c:v>
                </c:pt>
                <c:pt idx="572">
                  <c:v>782</c:v>
                </c:pt>
                <c:pt idx="573">
                  <c:v>783</c:v>
                </c:pt>
                <c:pt idx="574">
                  <c:v>785</c:v>
                </c:pt>
                <c:pt idx="575">
                  <c:v>786</c:v>
                </c:pt>
                <c:pt idx="576">
                  <c:v>787</c:v>
                </c:pt>
                <c:pt idx="577">
                  <c:v>789</c:v>
                </c:pt>
                <c:pt idx="578">
                  <c:v>790</c:v>
                </c:pt>
                <c:pt idx="579">
                  <c:v>792</c:v>
                </c:pt>
                <c:pt idx="580">
                  <c:v>793</c:v>
                </c:pt>
                <c:pt idx="581">
                  <c:v>794</c:v>
                </c:pt>
                <c:pt idx="582">
                  <c:v>796</c:v>
                </c:pt>
                <c:pt idx="583">
                  <c:v>797</c:v>
                </c:pt>
                <c:pt idx="584">
                  <c:v>798</c:v>
                </c:pt>
                <c:pt idx="585">
                  <c:v>800</c:v>
                </c:pt>
                <c:pt idx="586">
                  <c:v>801</c:v>
                </c:pt>
                <c:pt idx="587">
                  <c:v>802</c:v>
                </c:pt>
                <c:pt idx="588">
                  <c:v>804</c:v>
                </c:pt>
                <c:pt idx="589">
                  <c:v>805</c:v>
                </c:pt>
                <c:pt idx="590">
                  <c:v>807</c:v>
                </c:pt>
                <c:pt idx="591">
                  <c:v>808</c:v>
                </c:pt>
                <c:pt idx="592">
                  <c:v>809</c:v>
                </c:pt>
                <c:pt idx="593">
                  <c:v>811</c:v>
                </c:pt>
                <c:pt idx="594">
                  <c:v>812</c:v>
                </c:pt>
                <c:pt idx="595">
                  <c:v>813</c:v>
                </c:pt>
                <c:pt idx="596">
                  <c:v>815</c:v>
                </c:pt>
                <c:pt idx="597">
                  <c:v>816</c:v>
                </c:pt>
                <c:pt idx="598">
                  <c:v>818</c:v>
                </c:pt>
                <c:pt idx="599">
                  <c:v>819</c:v>
                </c:pt>
                <c:pt idx="600">
                  <c:v>820</c:v>
                </c:pt>
                <c:pt idx="601">
                  <c:v>822</c:v>
                </c:pt>
                <c:pt idx="602">
                  <c:v>823</c:v>
                </c:pt>
                <c:pt idx="603">
                  <c:v>824</c:v>
                </c:pt>
                <c:pt idx="604">
                  <c:v>826</c:v>
                </c:pt>
                <c:pt idx="605">
                  <c:v>827</c:v>
                </c:pt>
                <c:pt idx="606">
                  <c:v>828</c:v>
                </c:pt>
                <c:pt idx="607">
                  <c:v>830</c:v>
                </c:pt>
                <c:pt idx="608">
                  <c:v>831</c:v>
                </c:pt>
                <c:pt idx="609">
                  <c:v>833</c:v>
                </c:pt>
                <c:pt idx="610">
                  <c:v>834</c:v>
                </c:pt>
                <c:pt idx="611">
                  <c:v>835</c:v>
                </c:pt>
                <c:pt idx="612">
                  <c:v>837</c:v>
                </c:pt>
                <c:pt idx="613">
                  <c:v>838</c:v>
                </c:pt>
                <c:pt idx="614">
                  <c:v>839</c:v>
                </c:pt>
                <c:pt idx="615">
                  <c:v>841</c:v>
                </c:pt>
                <c:pt idx="616">
                  <c:v>842</c:v>
                </c:pt>
                <c:pt idx="617">
                  <c:v>844</c:v>
                </c:pt>
                <c:pt idx="618">
                  <c:v>845</c:v>
                </c:pt>
                <c:pt idx="619">
                  <c:v>846</c:v>
                </c:pt>
                <c:pt idx="620">
                  <c:v>848</c:v>
                </c:pt>
                <c:pt idx="621">
                  <c:v>849</c:v>
                </c:pt>
                <c:pt idx="622">
                  <c:v>850</c:v>
                </c:pt>
                <c:pt idx="623">
                  <c:v>852</c:v>
                </c:pt>
                <c:pt idx="624">
                  <c:v>853</c:v>
                </c:pt>
                <c:pt idx="625">
                  <c:v>854</c:v>
                </c:pt>
                <c:pt idx="626">
                  <c:v>856</c:v>
                </c:pt>
                <c:pt idx="627">
                  <c:v>857</c:v>
                </c:pt>
                <c:pt idx="628">
                  <c:v>859</c:v>
                </c:pt>
                <c:pt idx="629">
                  <c:v>860</c:v>
                </c:pt>
                <c:pt idx="630">
                  <c:v>861</c:v>
                </c:pt>
                <c:pt idx="631">
                  <c:v>863</c:v>
                </c:pt>
                <c:pt idx="632">
                  <c:v>864</c:v>
                </c:pt>
                <c:pt idx="633">
                  <c:v>865</c:v>
                </c:pt>
                <c:pt idx="634">
                  <c:v>867</c:v>
                </c:pt>
                <c:pt idx="635">
                  <c:v>868</c:v>
                </c:pt>
                <c:pt idx="636">
                  <c:v>870</c:v>
                </c:pt>
                <c:pt idx="637">
                  <c:v>871</c:v>
                </c:pt>
                <c:pt idx="638">
                  <c:v>872</c:v>
                </c:pt>
                <c:pt idx="639">
                  <c:v>874</c:v>
                </c:pt>
                <c:pt idx="640">
                  <c:v>875</c:v>
                </c:pt>
                <c:pt idx="641">
                  <c:v>876</c:v>
                </c:pt>
                <c:pt idx="642">
                  <c:v>878</c:v>
                </c:pt>
                <c:pt idx="643">
                  <c:v>879</c:v>
                </c:pt>
                <c:pt idx="644">
                  <c:v>880</c:v>
                </c:pt>
                <c:pt idx="645">
                  <c:v>882</c:v>
                </c:pt>
                <c:pt idx="646">
                  <c:v>883</c:v>
                </c:pt>
                <c:pt idx="647">
                  <c:v>885</c:v>
                </c:pt>
                <c:pt idx="648">
                  <c:v>886</c:v>
                </c:pt>
                <c:pt idx="649">
                  <c:v>887</c:v>
                </c:pt>
                <c:pt idx="650">
                  <c:v>889</c:v>
                </c:pt>
                <c:pt idx="651">
                  <c:v>890</c:v>
                </c:pt>
                <c:pt idx="652">
                  <c:v>891</c:v>
                </c:pt>
                <c:pt idx="653">
                  <c:v>893</c:v>
                </c:pt>
                <c:pt idx="654">
                  <c:v>894</c:v>
                </c:pt>
                <c:pt idx="655">
                  <c:v>896</c:v>
                </c:pt>
                <c:pt idx="656">
                  <c:v>897</c:v>
                </c:pt>
                <c:pt idx="657">
                  <c:v>898</c:v>
                </c:pt>
                <c:pt idx="658">
                  <c:v>900</c:v>
                </c:pt>
                <c:pt idx="659">
                  <c:v>901</c:v>
                </c:pt>
                <c:pt idx="660">
                  <c:v>902</c:v>
                </c:pt>
                <c:pt idx="661">
                  <c:v>904</c:v>
                </c:pt>
                <c:pt idx="662">
                  <c:v>905</c:v>
                </c:pt>
                <c:pt idx="663">
                  <c:v>906</c:v>
                </c:pt>
                <c:pt idx="664">
                  <c:v>908</c:v>
                </c:pt>
                <c:pt idx="665">
                  <c:v>909</c:v>
                </c:pt>
                <c:pt idx="666">
                  <c:v>911</c:v>
                </c:pt>
                <c:pt idx="667">
                  <c:v>912</c:v>
                </c:pt>
                <c:pt idx="668">
                  <c:v>913</c:v>
                </c:pt>
                <c:pt idx="669">
                  <c:v>915</c:v>
                </c:pt>
                <c:pt idx="670">
                  <c:v>916</c:v>
                </c:pt>
                <c:pt idx="671">
                  <c:v>917</c:v>
                </c:pt>
                <c:pt idx="672">
                  <c:v>919</c:v>
                </c:pt>
                <c:pt idx="673">
                  <c:v>920</c:v>
                </c:pt>
                <c:pt idx="674">
                  <c:v>922</c:v>
                </c:pt>
                <c:pt idx="675">
                  <c:v>923</c:v>
                </c:pt>
                <c:pt idx="676">
                  <c:v>924</c:v>
                </c:pt>
                <c:pt idx="677">
                  <c:v>926</c:v>
                </c:pt>
                <c:pt idx="678">
                  <c:v>927</c:v>
                </c:pt>
                <c:pt idx="679">
                  <c:v>928</c:v>
                </c:pt>
                <c:pt idx="680">
                  <c:v>930</c:v>
                </c:pt>
                <c:pt idx="681">
                  <c:v>931</c:v>
                </c:pt>
                <c:pt idx="682">
                  <c:v>932</c:v>
                </c:pt>
                <c:pt idx="683">
                  <c:v>934</c:v>
                </c:pt>
                <c:pt idx="684">
                  <c:v>935</c:v>
                </c:pt>
                <c:pt idx="685">
                  <c:v>937</c:v>
                </c:pt>
                <c:pt idx="686">
                  <c:v>938</c:v>
                </c:pt>
                <c:pt idx="687">
                  <c:v>939</c:v>
                </c:pt>
                <c:pt idx="688">
                  <c:v>941</c:v>
                </c:pt>
                <c:pt idx="689">
                  <c:v>942</c:v>
                </c:pt>
                <c:pt idx="690">
                  <c:v>943</c:v>
                </c:pt>
                <c:pt idx="691">
                  <c:v>945</c:v>
                </c:pt>
                <c:pt idx="692">
                  <c:v>946</c:v>
                </c:pt>
                <c:pt idx="693">
                  <c:v>948</c:v>
                </c:pt>
                <c:pt idx="694">
                  <c:v>949</c:v>
                </c:pt>
                <c:pt idx="695">
                  <c:v>950</c:v>
                </c:pt>
                <c:pt idx="696">
                  <c:v>952</c:v>
                </c:pt>
                <c:pt idx="697">
                  <c:v>953</c:v>
                </c:pt>
                <c:pt idx="698">
                  <c:v>954</c:v>
                </c:pt>
                <c:pt idx="699">
                  <c:v>956</c:v>
                </c:pt>
                <c:pt idx="700">
                  <c:v>957</c:v>
                </c:pt>
                <c:pt idx="701">
                  <c:v>958</c:v>
                </c:pt>
                <c:pt idx="702">
                  <c:v>960</c:v>
                </c:pt>
                <c:pt idx="703">
                  <c:v>961</c:v>
                </c:pt>
                <c:pt idx="704">
                  <c:v>963</c:v>
                </c:pt>
                <c:pt idx="705">
                  <c:v>964</c:v>
                </c:pt>
                <c:pt idx="706">
                  <c:v>965</c:v>
                </c:pt>
                <c:pt idx="707">
                  <c:v>967</c:v>
                </c:pt>
                <c:pt idx="708">
                  <c:v>968</c:v>
                </c:pt>
                <c:pt idx="709">
                  <c:v>969</c:v>
                </c:pt>
                <c:pt idx="710">
                  <c:v>971</c:v>
                </c:pt>
                <c:pt idx="711">
                  <c:v>972</c:v>
                </c:pt>
                <c:pt idx="712">
                  <c:v>974</c:v>
                </c:pt>
                <c:pt idx="713">
                  <c:v>975</c:v>
                </c:pt>
                <c:pt idx="714">
                  <c:v>976</c:v>
                </c:pt>
                <c:pt idx="715">
                  <c:v>978</c:v>
                </c:pt>
                <c:pt idx="716">
                  <c:v>979</c:v>
                </c:pt>
                <c:pt idx="717">
                  <c:v>980</c:v>
                </c:pt>
                <c:pt idx="718">
                  <c:v>982</c:v>
                </c:pt>
                <c:pt idx="719">
                  <c:v>983</c:v>
                </c:pt>
                <c:pt idx="720">
                  <c:v>984</c:v>
                </c:pt>
                <c:pt idx="721">
                  <c:v>986</c:v>
                </c:pt>
                <c:pt idx="722">
                  <c:v>987</c:v>
                </c:pt>
                <c:pt idx="723">
                  <c:v>989</c:v>
                </c:pt>
                <c:pt idx="724">
                  <c:v>990</c:v>
                </c:pt>
                <c:pt idx="725">
                  <c:v>991</c:v>
                </c:pt>
                <c:pt idx="726">
                  <c:v>993</c:v>
                </c:pt>
                <c:pt idx="727">
                  <c:v>994</c:v>
                </c:pt>
                <c:pt idx="728">
                  <c:v>995</c:v>
                </c:pt>
                <c:pt idx="729">
                  <c:v>997</c:v>
                </c:pt>
                <c:pt idx="730">
                  <c:v>998</c:v>
                </c:pt>
                <c:pt idx="731">
                  <c:v>1000</c:v>
                </c:pt>
                <c:pt idx="732">
                  <c:v>1001</c:v>
                </c:pt>
                <c:pt idx="733">
                  <c:v>1002</c:v>
                </c:pt>
                <c:pt idx="734">
                  <c:v>1004</c:v>
                </c:pt>
                <c:pt idx="735">
                  <c:v>1005</c:v>
                </c:pt>
                <c:pt idx="736">
                  <c:v>1006</c:v>
                </c:pt>
                <c:pt idx="737">
                  <c:v>1008</c:v>
                </c:pt>
                <c:pt idx="738">
                  <c:v>1009</c:v>
                </c:pt>
                <c:pt idx="739">
                  <c:v>1010</c:v>
                </c:pt>
                <c:pt idx="740">
                  <c:v>1012</c:v>
                </c:pt>
                <c:pt idx="741">
                  <c:v>1013</c:v>
                </c:pt>
                <c:pt idx="742">
                  <c:v>1015</c:v>
                </c:pt>
                <c:pt idx="743">
                  <c:v>1016</c:v>
                </c:pt>
                <c:pt idx="744">
                  <c:v>1017</c:v>
                </c:pt>
                <c:pt idx="745">
                  <c:v>1019</c:v>
                </c:pt>
                <c:pt idx="746">
                  <c:v>1020</c:v>
                </c:pt>
                <c:pt idx="747">
                  <c:v>1021</c:v>
                </c:pt>
                <c:pt idx="748">
                  <c:v>1023</c:v>
                </c:pt>
                <c:pt idx="749">
                  <c:v>1024</c:v>
                </c:pt>
                <c:pt idx="750">
                  <c:v>1026</c:v>
                </c:pt>
                <c:pt idx="751">
                  <c:v>1027</c:v>
                </c:pt>
                <c:pt idx="752">
                  <c:v>1028</c:v>
                </c:pt>
                <c:pt idx="753">
                  <c:v>1030</c:v>
                </c:pt>
                <c:pt idx="754">
                  <c:v>1031</c:v>
                </c:pt>
                <c:pt idx="755">
                  <c:v>1032</c:v>
                </c:pt>
                <c:pt idx="756">
                  <c:v>1034</c:v>
                </c:pt>
                <c:pt idx="757">
                  <c:v>1035</c:v>
                </c:pt>
                <c:pt idx="758">
                  <c:v>1037</c:v>
                </c:pt>
                <c:pt idx="759">
                  <c:v>1038</c:v>
                </c:pt>
                <c:pt idx="760">
                  <c:v>1039</c:v>
                </c:pt>
                <c:pt idx="761">
                  <c:v>1041</c:v>
                </c:pt>
                <c:pt idx="762">
                  <c:v>1042</c:v>
                </c:pt>
                <c:pt idx="763">
                  <c:v>1043</c:v>
                </c:pt>
                <c:pt idx="764">
                  <c:v>1045</c:v>
                </c:pt>
                <c:pt idx="765">
                  <c:v>1046</c:v>
                </c:pt>
                <c:pt idx="766">
                  <c:v>1047</c:v>
                </c:pt>
                <c:pt idx="767">
                  <c:v>1049</c:v>
                </c:pt>
                <c:pt idx="768">
                  <c:v>1050</c:v>
                </c:pt>
                <c:pt idx="769">
                  <c:v>1052</c:v>
                </c:pt>
                <c:pt idx="770">
                  <c:v>1053</c:v>
                </c:pt>
                <c:pt idx="771">
                  <c:v>1054</c:v>
                </c:pt>
                <c:pt idx="772">
                  <c:v>1056</c:v>
                </c:pt>
                <c:pt idx="773">
                  <c:v>1057</c:v>
                </c:pt>
                <c:pt idx="774">
                  <c:v>1058</c:v>
                </c:pt>
                <c:pt idx="775">
                  <c:v>1060</c:v>
                </c:pt>
                <c:pt idx="776">
                  <c:v>1061</c:v>
                </c:pt>
                <c:pt idx="777">
                  <c:v>1063</c:v>
                </c:pt>
                <c:pt idx="778">
                  <c:v>1064</c:v>
                </c:pt>
                <c:pt idx="779">
                  <c:v>1065</c:v>
                </c:pt>
                <c:pt idx="780">
                  <c:v>1067</c:v>
                </c:pt>
                <c:pt idx="781">
                  <c:v>1068</c:v>
                </c:pt>
                <c:pt idx="782">
                  <c:v>1069</c:v>
                </c:pt>
                <c:pt idx="783">
                  <c:v>1071</c:v>
                </c:pt>
                <c:pt idx="784">
                  <c:v>1072</c:v>
                </c:pt>
                <c:pt idx="785">
                  <c:v>1073</c:v>
                </c:pt>
                <c:pt idx="786">
                  <c:v>1075</c:v>
                </c:pt>
                <c:pt idx="787">
                  <c:v>1076</c:v>
                </c:pt>
                <c:pt idx="788">
                  <c:v>1078</c:v>
                </c:pt>
                <c:pt idx="789">
                  <c:v>1079</c:v>
                </c:pt>
                <c:pt idx="790">
                  <c:v>1080</c:v>
                </c:pt>
                <c:pt idx="791">
                  <c:v>1082</c:v>
                </c:pt>
                <c:pt idx="792">
                  <c:v>1083</c:v>
                </c:pt>
                <c:pt idx="793">
                  <c:v>1084</c:v>
                </c:pt>
                <c:pt idx="794">
                  <c:v>1086</c:v>
                </c:pt>
                <c:pt idx="795">
                  <c:v>1087</c:v>
                </c:pt>
                <c:pt idx="796">
                  <c:v>1089</c:v>
                </c:pt>
                <c:pt idx="797">
                  <c:v>1090</c:v>
                </c:pt>
                <c:pt idx="798">
                  <c:v>1091</c:v>
                </c:pt>
                <c:pt idx="799">
                  <c:v>1093</c:v>
                </c:pt>
                <c:pt idx="800">
                  <c:v>1094</c:v>
                </c:pt>
                <c:pt idx="801">
                  <c:v>1095</c:v>
                </c:pt>
                <c:pt idx="802">
                  <c:v>1097</c:v>
                </c:pt>
                <c:pt idx="803">
                  <c:v>1098</c:v>
                </c:pt>
                <c:pt idx="804">
                  <c:v>1099</c:v>
                </c:pt>
                <c:pt idx="805">
                  <c:v>1101</c:v>
                </c:pt>
                <c:pt idx="806">
                  <c:v>1102</c:v>
                </c:pt>
                <c:pt idx="807">
                  <c:v>1104</c:v>
                </c:pt>
                <c:pt idx="808">
                  <c:v>1105</c:v>
                </c:pt>
                <c:pt idx="809">
                  <c:v>1106</c:v>
                </c:pt>
                <c:pt idx="810">
                  <c:v>1108</c:v>
                </c:pt>
                <c:pt idx="811">
                  <c:v>1109</c:v>
                </c:pt>
                <c:pt idx="812">
                  <c:v>1110</c:v>
                </c:pt>
                <c:pt idx="813">
                  <c:v>1112</c:v>
                </c:pt>
                <c:pt idx="814">
                  <c:v>1113</c:v>
                </c:pt>
                <c:pt idx="815">
                  <c:v>1115</c:v>
                </c:pt>
                <c:pt idx="816">
                  <c:v>1116</c:v>
                </c:pt>
                <c:pt idx="817">
                  <c:v>1117</c:v>
                </c:pt>
                <c:pt idx="818">
                  <c:v>1119</c:v>
                </c:pt>
                <c:pt idx="819">
                  <c:v>1120</c:v>
                </c:pt>
                <c:pt idx="820">
                  <c:v>1121</c:v>
                </c:pt>
                <c:pt idx="821">
                  <c:v>1123</c:v>
                </c:pt>
                <c:pt idx="822">
                  <c:v>1124</c:v>
                </c:pt>
                <c:pt idx="823">
                  <c:v>1125</c:v>
                </c:pt>
                <c:pt idx="824">
                  <c:v>1127</c:v>
                </c:pt>
                <c:pt idx="825">
                  <c:v>1128</c:v>
                </c:pt>
                <c:pt idx="826">
                  <c:v>1130</c:v>
                </c:pt>
                <c:pt idx="827">
                  <c:v>1131</c:v>
                </c:pt>
                <c:pt idx="828">
                  <c:v>1132</c:v>
                </c:pt>
                <c:pt idx="829">
                  <c:v>1134</c:v>
                </c:pt>
                <c:pt idx="830">
                  <c:v>1135</c:v>
                </c:pt>
                <c:pt idx="831">
                  <c:v>1136</c:v>
                </c:pt>
                <c:pt idx="832">
                  <c:v>1138</c:v>
                </c:pt>
                <c:pt idx="833">
                  <c:v>1139</c:v>
                </c:pt>
                <c:pt idx="834">
                  <c:v>1140.5</c:v>
                </c:pt>
                <c:pt idx="835">
                  <c:v>1141.9000000000001</c:v>
                </c:pt>
                <c:pt idx="836">
                  <c:v>1143.3</c:v>
                </c:pt>
                <c:pt idx="837">
                  <c:v>1144.5999999999999</c:v>
                </c:pt>
                <c:pt idx="838">
                  <c:v>1146</c:v>
                </c:pt>
                <c:pt idx="839">
                  <c:v>1147.4000000000001</c:v>
                </c:pt>
                <c:pt idx="840">
                  <c:v>1148.7</c:v>
                </c:pt>
                <c:pt idx="841">
                  <c:v>1150.0999999999999</c:v>
                </c:pt>
                <c:pt idx="842">
                  <c:v>1151.5</c:v>
                </c:pt>
                <c:pt idx="843">
                  <c:v>1152.8</c:v>
                </c:pt>
                <c:pt idx="844">
                  <c:v>1154.2</c:v>
                </c:pt>
                <c:pt idx="845">
                  <c:v>1155.5999999999999</c:v>
                </c:pt>
                <c:pt idx="846">
                  <c:v>1156.9000000000001</c:v>
                </c:pt>
                <c:pt idx="847">
                  <c:v>1158.3</c:v>
                </c:pt>
                <c:pt idx="848">
                  <c:v>1159.7</c:v>
                </c:pt>
                <c:pt idx="849">
                  <c:v>1161</c:v>
                </c:pt>
                <c:pt idx="850">
                  <c:v>1162.4000000000001</c:v>
                </c:pt>
                <c:pt idx="851">
                  <c:v>1163.8</c:v>
                </c:pt>
                <c:pt idx="852">
                  <c:v>1165.2</c:v>
                </c:pt>
                <c:pt idx="853">
                  <c:v>1166.5</c:v>
                </c:pt>
                <c:pt idx="854">
                  <c:v>1167.9000000000001</c:v>
                </c:pt>
                <c:pt idx="855">
                  <c:v>1169.3</c:v>
                </c:pt>
                <c:pt idx="856">
                  <c:v>1170.5999999999999</c:v>
                </c:pt>
                <c:pt idx="857">
                  <c:v>1172</c:v>
                </c:pt>
                <c:pt idx="858">
                  <c:v>1173.4000000000001</c:v>
                </c:pt>
                <c:pt idx="859">
                  <c:v>1174.7</c:v>
                </c:pt>
                <c:pt idx="860">
                  <c:v>1176.0999999999999</c:v>
                </c:pt>
                <c:pt idx="861">
                  <c:v>1177.5</c:v>
                </c:pt>
                <c:pt idx="862">
                  <c:v>1178.8</c:v>
                </c:pt>
                <c:pt idx="863">
                  <c:v>1180.2</c:v>
                </c:pt>
                <c:pt idx="864">
                  <c:v>1181.5999999999999</c:v>
                </c:pt>
                <c:pt idx="865">
                  <c:v>1182.9000000000001</c:v>
                </c:pt>
                <c:pt idx="866">
                  <c:v>1184.3</c:v>
                </c:pt>
                <c:pt idx="867">
                  <c:v>1185.7</c:v>
                </c:pt>
                <c:pt idx="868">
                  <c:v>1187.0999999999999</c:v>
                </c:pt>
                <c:pt idx="869">
                  <c:v>1188.4000000000001</c:v>
                </c:pt>
                <c:pt idx="870">
                  <c:v>1189.8</c:v>
                </c:pt>
                <c:pt idx="871">
                  <c:v>1191.2</c:v>
                </c:pt>
                <c:pt idx="872">
                  <c:v>1192.5</c:v>
                </c:pt>
                <c:pt idx="873">
                  <c:v>1193.9000000000001</c:v>
                </c:pt>
                <c:pt idx="874">
                  <c:v>1195.3</c:v>
                </c:pt>
                <c:pt idx="875">
                  <c:v>1196.5999999999999</c:v>
                </c:pt>
                <c:pt idx="876">
                  <c:v>1198</c:v>
                </c:pt>
                <c:pt idx="877">
                  <c:v>1199.4000000000001</c:v>
                </c:pt>
                <c:pt idx="878">
                  <c:v>1200.7</c:v>
                </c:pt>
                <c:pt idx="879">
                  <c:v>1202.0999999999999</c:v>
                </c:pt>
                <c:pt idx="880">
                  <c:v>1203.5</c:v>
                </c:pt>
                <c:pt idx="881">
                  <c:v>1204.8</c:v>
                </c:pt>
                <c:pt idx="882">
                  <c:v>1206.2</c:v>
                </c:pt>
                <c:pt idx="883">
                  <c:v>1207.5999999999999</c:v>
                </c:pt>
                <c:pt idx="884">
                  <c:v>1208.9000000000001</c:v>
                </c:pt>
                <c:pt idx="885">
                  <c:v>1210.3</c:v>
                </c:pt>
                <c:pt idx="886">
                  <c:v>1211.7</c:v>
                </c:pt>
                <c:pt idx="887">
                  <c:v>1213.0999999999999</c:v>
                </c:pt>
                <c:pt idx="888">
                  <c:v>1214.4000000000001</c:v>
                </c:pt>
                <c:pt idx="889">
                  <c:v>1215.8</c:v>
                </c:pt>
                <c:pt idx="890">
                  <c:v>1217.2</c:v>
                </c:pt>
                <c:pt idx="891">
                  <c:v>1218.5</c:v>
                </c:pt>
                <c:pt idx="892">
                  <c:v>1219.9000000000001</c:v>
                </c:pt>
                <c:pt idx="893">
                  <c:v>1221.3</c:v>
                </c:pt>
                <c:pt idx="894">
                  <c:v>1222.5999999999999</c:v>
                </c:pt>
                <c:pt idx="895">
                  <c:v>1224</c:v>
                </c:pt>
                <c:pt idx="896">
                  <c:v>1225.4000000000001</c:v>
                </c:pt>
                <c:pt idx="897">
                  <c:v>1226.7</c:v>
                </c:pt>
                <c:pt idx="898">
                  <c:v>1228.0999999999999</c:v>
                </c:pt>
                <c:pt idx="899">
                  <c:v>1229.5</c:v>
                </c:pt>
                <c:pt idx="900">
                  <c:v>1230.8499999999999</c:v>
                </c:pt>
                <c:pt idx="901">
                  <c:v>1232.21</c:v>
                </c:pt>
                <c:pt idx="902">
                  <c:v>1233.58</c:v>
                </c:pt>
                <c:pt idx="903">
                  <c:v>1234.95</c:v>
                </c:pt>
                <c:pt idx="904">
                  <c:v>1236.32</c:v>
                </c:pt>
                <c:pt idx="905">
                  <c:v>1237.69</c:v>
                </c:pt>
                <c:pt idx="906">
                  <c:v>1239.058</c:v>
                </c:pt>
                <c:pt idx="907">
                  <c:v>1240.4269999999999</c:v>
                </c:pt>
                <c:pt idx="908">
                  <c:v>1241.8</c:v>
                </c:pt>
                <c:pt idx="909">
                  <c:v>1243.1600000000001</c:v>
                </c:pt>
                <c:pt idx="910">
                  <c:v>1244.53</c:v>
                </c:pt>
                <c:pt idx="911">
                  <c:v>1245.9000000000001</c:v>
                </c:pt>
                <c:pt idx="912">
                  <c:v>1247.27</c:v>
                </c:pt>
                <c:pt idx="913">
                  <c:v>1248.6400000000001</c:v>
                </c:pt>
                <c:pt idx="914">
                  <c:v>1250</c:v>
                </c:pt>
                <c:pt idx="915">
                  <c:v>1251.4000000000001</c:v>
                </c:pt>
                <c:pt idx="916">
                  <c:v>1252.7</c:v>
                </c:pt>
                <c:pt idx="917">
                  <c:v>1254.0999999999999</c:v>
                </c:pt>
                <c:pt idx="918">
                  <c:v>1255.5</c:v>
                </c:pt>
                <c:pt idx="919">
                  <c:v>1256.8</c:v>
                </c:pt>
                <c:pt idx="920">
                  <c:v>1258.2</c:v>
                </c:pt>
                <c:pt idx="921">
                  <c:v>1259.5999999999999</c:v>
                </c:pt>
                <c:pt idx="922">
                  <c:v>1261</c:v>
                </c:pt>
                <c:pt idx="923">
                  <c:v>1262.3</c:v>
                </c:pt>
                <c:pt idx="924">
                  <c:v>1263.7</c:v>
                </c:pt>
                <c:pt idx="925">
                  <c:v>1265.0999999999999</c:v>
                </c:pt>
                <c:pt idx="926">
                  <c:v>1266.4000000000001</c:v>
                </c:pt>
                <c:pt idx="927">
                  <c:v>1267.8</c:v>
                </c:pt>
                <c:pt idx="928">
                  <c:v>1269.2</c:v>
                </c:pt>
                <c:pt idx="929">
                  <c:v>1270.5</c:v>
                </c:pt>
                <c:pt idx="930">
                  <c:v>1271.9000000000001</c:v>
                </c:pt>
                <c:pt idx="931">
                  <c:v>1273.3</c:v>
                </c:pt>
                <c:pt idx="932">
                  <c:v>1274.5999999999999</c:v>
                </c:pt>
                <c:pt idx="933">
                  <c:v>1276</c:v>
                </c:pt>
                <c:pt idx="934">
                  <c:v>1277.4000000000001</c:v>
                </c:pt>
                <c:pt idx="935">
                  <c:v>1278.7</c:v>
                </c:pt>
                <c:pt idx="936">
                  <c:v>1280.0999999999999</c:v>
                </c:pt>
                <c:pt idx="937">
                  <c:v>1281.5</c:v>
                </c:pt>
                <c:pt idx="938">
                  <c:v>1282.9000000000001</c:v>
                </c:pt>
                <c:pt idx="939">
                  <c:v>1284.2</c:v>
                </c:pt>
                <c:pt idx="940">
                  <c:v>1285.5999999999999</c:v>
                </c:pt>
                <c:pt idx="941">
                  <c:v>1287</c:v>
                </c:pt>
                <c:pt idx="942">
                  <c:v>1288.3</c:v>
                </c:pt>
                <c:pt idx="943">
                  <c:v>1289.7</c:v>
                </c:pt>
                <c:pt idx="944">
                  <c:v>1291.0999999999999</c:v>
                </c:pt>
                <c:pt idx="945">
                  <c:v>1292.4000000000001</c:v>
                </c:pt>
                <c:pt idx="946">
                  <c:v>1293.8</c:v>
                </c:pt>
                <c:pt idx="947">
                  <c:v>1295.2</c:v>
                </c:pt>
                <c:pt idx="948">
                  <c:v>1296.5</c:v>
                </c:pt>
                <c:pt idx="949">
                  <c:v>1297.9000000000001</c:v>
                </c:pt>
                <c:pt idx="950">
                  <c:v>1299.3</c:v>
                </c:pt>
                <c:pt idx="951">
                  <c:v>1300.5999999999999</c:v>
                </c:pt>
                <c:pt idx="952">
                  <c:v>1302</c:v>
                </c:pt>
                <c:pt idx="953">
                  <c:v>1303.4000000000001</c:v>
                </c:pt>
                <c:pt idx="954">
                  <c:v>1304.8</c:v>
                </c:pt>
                <c:pt idx="955">
                  <c:v>1306.0999999999999</c:v>
                </c:pt>
                <c:pt idx="956">
                  <c:v>1307.5</c:v>
                </c:pt>
                <c:pt idx="957">
                  <c:v>1308.9000000000001</c:v>
                </c:pt>
                <c:pt idx="958">
                  <c:v>1310.2</c:v>
                </c:pt>
                <c:pt idx="959">
                  <c:v>1311.6</c:v>
                </c:pt>
                <c:pt idx="960">
                  <c:v>1313</c:v>
                </c:pt>
                <c:pt idx="961">
                  <c:v>1314.3</c:v>
                </c:pt>
                <c:pt idx="962">
                  <c:v>1315.7</c:v>
                </c:pt>
                <c:pt idx="963">
                  <c:v>1317.1</c:v>
                </c:pt>
                <c:pt idx="964">
                  <c:v>1318.4</c:v>
                </c:pt>
                <c:pt idx="965">
                  <c:v>1319.8</c:v>
                </c:pt>
                <c:pt idx="966">
                  <c:v>1321.2</c:v>
                </c:pt>
                <c:pt idx="967">
                  <c:v>1322.5</c:v>
                </c:pt>
                <c:pt idx="968">
                  <c:v>1323.9</c:v>
                </c:pt>
                <c:pt idx="969">
                  <c:v>1325.3</c:v>
                </c:pt>
                <c:pt idx="970">
                  <c:v>1326.6</c:v>
                </c:pt>
                <c:pt idx="971">
                  <c:v>1328</c:v>
                </c:pt>
                <c:pt idx="972">
                  <c:v>1329.4</c:v>
                </c:pt>
                <c:pt idx="973">
                  <c:v>1330.8</c:v>
                </c:pt>
                <c:pt idx="974">
                  <c:v>1332.1</c:v>
                </c:pt>
                <c:pt idx="975">
                  <c:v>1333.5</c:v>
                </c:pt>
                <c:pt idx="976">
                  <c:v>1334.9</c:v>
                </c:pt>
                <c:pt idx="977">
                  <c:v>1336.2</c:v>
                </c:pt>
                <c:pt idx="978">
                  <c:v>1337.6</c:v>
                </c:pt>
                <c:pt idx="979">
                  <c:v>1339</c:v>
                </c:pt>
                <c:pt idx="980">
                  <c:v>1340</c:v>
                </c:pt>
                <c:pt idx="981">
                  <c:v>1342</c:v>
                </c:pt>
                <c:pt idx="982">
                  <c:v>1343</c:v>
                </c:pt>
                <c:pt idx="983">
                  <c:v>1344</c:v>
                </c:pt>
                <c:pt idx="984">
                  <c:v>1346</c:v>
                </c:pt>
                <c:pt idx="985">
                  <c:v>1347</c:v>
                </c:pt>
                <c:pt idx="986">
                  <c:v>1349</c:v>
                </c:pt>
                <c:pt idx="987">
                  <c:v>1350</c:v>
                </c:pt>
                <c:pt idx="988">
                  <c:v>1351</c:v>
                </c:pt>
                <c:pt idx="989">
                  <c:v>1353</c:v>
                </c:pt>
                <c:pt idx="990">
                  <c:v>1354</c:v>
                </c:pt>
                <c:pt idx="991">
                  <c:v>1355</c:v>
                </c:pt>
                <c:pt idx="992">
                  <c:v>1357</c:v>
                </c:pt>
                <c:pt idx="993">
                  <c:v>1358</c:v>
                </c:pt>
                <c:pt idx="994">
                  <c:v>1359</c:v>
                </c:pt>
                <c:pt idx="995">
                  <c:v>1361</c:v>
                </c:pt>
                <c:pt idx="996">
                  <c:v>1362</c:v>
                </c:pt>
                <c:pt idx="997">
                  <c:v>1364</c:v>
                </c:pt>
                <c:pt idx="998">
                  <c:v>1365</c:v>
                </c:pt>
                <c:pt idx="999">
                  <c:v>1366</c:v>
                </c:pt>
                <c:pt idx="1000">
                  <c:v>1368</c:v>
                </c:pt>
                <c:pt idx="1001">
                  <c:v>1369</c:v>
                </c:pt>
                <c:pt idx="1002">
                  <c:v>1370</c:v>
                </c:pt>
                <c:pt idx="1003">
                  <c:v>1372</c:v>
                </c:pt>
                <c:pt idx="1004">
                  <c:v>1373</c:v>
                </c:pt>
                <c:pt idx="1005">
                  <c:v>1375</c:v>
                </c:pt>
                <c:pt idx="1006">
                  <c:v>1376</c:v>
                </c:pt>
                <c:pt idx="1007">
                  <c:v>1377</c:v>
                </c:pt>
                <c:pt idx="1008">
                  <c:v>1379</c:v>
                </c:pt>
                <c:pt idx="1009">
                  <c:v>1380</c:v>
                </c:pt>
                <c:pt idx="1010">
                  <c:v>1381</c:v>
                </c:pt>
                <c:pt idx="1011">
                  <c:v>1383</c:v>
                </c:pt>
                <c:pt idx="1012">
                  <c:v>1384</c:v>
                </c:pt>
                <c:pt idx="1013">
                  <c:v>1385</c:v>
                </c:pt>
                <c:pt idx="1014">
                  <c:v>1387</c:v>
                </c:pt>
                <c:pt idx="1015">
                  <c:v>1388</c:v>
                </c:pt>
                <c:pt idx="1016">
                  <c:v>1390</c:v>
                </c:pt>
                <c:pt idx="1017">
                  <c:v>1391</c:v>
                </c:pt>
                <c:pt idx="1018">
                  <c:v>1392</c:v>
                </c:pt>
                <c:pt idx="1019">
                  <c:v>1394</c:v>
                </c:pt>
                <c:pt idx="1020">
                  <c:v>1395</c:v>
                </c:pt>
                <c:pt idx="1021">
                  <c:v>1396</c:v>
                </c:pt>
                <c:pt idx="1022">
                  <c:v>1398</c:v>
                </c:pt>
              </c:numCache>
            </c:numRef>
          </c:cat>
          <c:val>
            <c:numRef>
              <c:f>ac21_Traces!$E$12:$E$1034</c:f>
              <c:numCache>
                <c:formatCode>0.00</c:formatCode>
                <c:ptCount val="1023"/>
                <c:pt idx="0">
                  <c:v>0.26800000000000002</c:v>
                </c:pt>
                <c:pt idx="1">
                  <c:v>0.13400000000000001</c:v>
                </c:pt>
                <c:pt idx="2">
                  <c:v>0.13400000000000001</c:v>
                </c:pt>
                <c:pt idx="3">
                  <c:v>-0.40200000000000002</c:v>
                </c:pt>
                <c:pt idx="4">
                  <c:v>-0.13400000000000001</c:v>
                </c:pt>
                <c:pt idx="5">
                  <c:v>-0.13400000000000001</c:v>
                </c:pt>
                <c:pt idx="6">
                  <c:v>0.13400000000000001</c:v>
                </c:pt>
                <c:pt idx="7">
                  <c:v>-0.40200000000000002</c:v>
                </c:pt>
                <c:pt idx="8">
                  <c:v>0</c:v>
                </c:pt>
                <c:pt idx="9">
                  <c:v>0.13400000000000001</c:v>
                </c:pt>
                <c:pt idx="10">
                  <c:v>0.13400000000000001</c:v>
                </c:pt>
                <c:pt idx="11">
                  <c:v>-0.26800000000000002</c:v>
                </c:pt>
                <c:pt idx="12">
                  <c:v>0</c:v>
                </c:pt>
                <c:pt idx="13">
                  <c:v>0</c:v>
                </c:pt>
                <c:pt idx="14">
                  <c:v>0</c:v>
                </c:pt>
                <c:pt idx="15">
                  <c:v>-0.40200000000000002</c:v>
                </c:pt>
                <c:pt idx="16">
                  <c:v>-0.26800000000000002</c:v>
                </c:pt>
                <c:pt idx="17">
                  <c:v>0</c:v>
                </c:pt>
                <c:pt idx="18">
                  <c:v>-0.13400000000000001</c:v>
                </c:pt>
                <c:pt idx="19">
                  <c:v>-0.40200000000000002</c:v>
                </c:pt>
                <c:pt idx="20">
                  <c:v>0.13400000000000001</c:v>
                </c:pt>
                <c:pt idx="21">
                  <c:v>0</c:v>
                </c:pt>
                <c:pt idx="22">
                  <c:v>0.13400000000000001</c:v>
                </c:pt>
                <c:pt idx="23">
                  <c:v>-0.26800000000000002</c:v>
                </c:pt>
                <c:pt idx="24">
                  <c:v>0</c:v>
                </c:pt>
                <c:pt idx="25">
                  <c:v>0</c:v>
                </c:pt>
                <c:pt idx="26">
                  <c:v>-0.13400000000000001</c:v>
                </c:pt>
                <c:pt idx="27">
                  <c:v>0.26800000000000002</c:v>
                </c:pt>
                <c:pt idx="28">
                  <c:v>-0.26800000000000002</c:v>
                </c:pt>
                <c:pt idx="29">
                  <c:v>0.13400000000000001</c:v>
                </c:pt>
                <c:pt idx="30">
                  <c:v>-0.26800000000000002</c:v>
                </c:pt>
                <c:pt idx="31">
                  <c:v>0.26800000000000002</c:v>
                </c:pt>
                <c:pt idx="32">
                  <c:v>0</c:v>
                </c:pt>
                <c:pt idx="33">
                  <c:v>-0.26800000000000002</c:v>
                </c:pt>
                <c:pt idx="34">
                  <c:v>-0.26800000000000002</c:v>
                </c:pt>
                <c:pt idx="35">
                  <c:v>0.13400000000000001</c:v>
                </c:pt>
                <c:pt idx="36">
                  <c:v>-0.26800000000000002</c:v>
                </c:pt>
                <c:pt idx="37">
                  <c:v>0.26800000000000002</c:v>
                </c:pt>
                <c:pt idx="38">
                  <c:v>-0.13400000000000001</c:v>
                </c:pt>
                <c:pt idx="39">
                  <c:v>0</c:v>
                </c:pt>
                <c:pt idx="40">
                  <c:v>-0.13400000000000001</c:v>
                </c:pt>
                <c:pt idx="41">
                  <c:v>-0.13400000000000001</c:v>
                </c:pt>
                <c:pt idx="42">
                  <c:v>0</c:v>
                </c:pt>
                <c:pt idx="43">
                  <c:v>-0.13400000000000001</c:v>
                </c:pt>
                <c:pt idx="44">
                  <c:v>-0.13400000000000001</c:v>
                </c:pt>
                <c:pt idx="45">
                  <c:v>0</c:v>
                </c:pt>
                <c:pt idx="46">
                  <c:v>-0.26800000000000002</c:v>
                </c:pt>
                <c:pt idx="47">
                  <c:v>0.13400000000000001</c:v>
                </c:pt>
                <c:pt idx="48">
                  <c:v>0</c:v>
                </c:pt>
                <c:pt idx="49">
                  <c:v>-0.26800000000000002</c:v>
                </c:pt>
                <c:pt idx="50">
                  <c:v>-0.13400000000000001</c:v>
                </c:pt>
                <c:pt idx="51">
                  <c:v>-0.13400000000000001</c:v>
                </c:pt>
                <c:pt idx="52">
                  <c:v>0.13400000000000001</c:v>
                </c:pt>
                <c:pt idx="53">
                  <c:v>-0.13400000000000001</c:v>
                </c:pt>
                <c:pt idx="54">
                  <c:v>-0.13400000000000001</c:v>
                </c:pt>
                <c:pt idx="55">
                  <c:v>-0.13400000000000001</c:v>
                </c:pt>
                <c:pt idx="56">
                  <c:v>-0.53600000000000003</c:v>
                </c:pt>
                <c:pt idx="57">
                  <c:v>0.13400000000000001</c:v>
                </c:pt>
                <c:pt idx="58">
                  <c:v>0</c:v>
                </c:pt>
                <c:pt idx="59">
                  <c:v>0.26800000000000002</c:v>
                </c:pt>
                <c:pt idx="60">
                  <c:v>-0.13400000000000001</c:v>
                </c:pt>
                <c:pt idx="61">
                  <c:v>0</c:v>
                </c:pt>
                <c:pt idx="62">
                  <c:v>-0.40200000000000002</c:v>
                </c:pt>
                <c:pt idx="63">
                  <c:v>-0.13400000000000001</c:v>
                </c:pt>
                <c:pt idx="64">
                  <c:v>-0.40200000000000002</c:v>
                </c:pt>
                <c:pt idx="65">
                  <c:v>-0.13400000000000001</c:v>
                </c:pt>
                <c:pt idx="66">
                  <c:v>-0.26800000000000002</c:v>
                </c:pt>
                <c:pt idx="67">
                  <c:v>0</c:v>
                </c:pt>
                <c:pt idx="68">
                  <c:v>-0.13400000000000001</c:v>
                </c:pt>
                <c:pt idx="69">
                  <c:v>-0.26800000000000002</c:v>
                </c:pt>
                <c:pt idx="70">
                  <c:v>-0.26800000000000002</c:v>
                </c:pt>
                <c:pt idx="71">
                  <c:v>-0.13400000000000001</c:v>
                </c:pt>
                <c:pt idx="72">
                  <c:v>-0.13400000000000001</c:v>
                </c:pt>
                <c:pt idx="73">
                  <c:v>0</c:v>
                </c:pt>
                <c:pt idx="74">
                  <c:v>-0.13400000000000001</c:v>
                </c:pt>
                <c:pt idx="75">
                  <c:v>0.13400000000000001</c:v>
                </c:pt>
                <c:pt idx="76">
                  <c:v>-0.13400000000000001</c:v>
                </c:pt>
                <c:pt idx="77">
                  <c:v>0.13400000000000001</c:v>
                </c:pt>
                <c:pt idx="78">
                  <c:v>-0.13400000000000001</c:v>
                </c:pt>
                <c:pt idx="79">
                  <c:v>0</c:v>
                </c:pt>
                <c:pt idx="80">
                  <c:v>0</c:v>
                </c:pt>
                <c:pt idx="81">
                  <c:v>-0.13400000000000001</c:v>
                </c:pt>
                <c:pt idx="82">
                  <c:v>-0.53600000000000003</c:v>
                </c:pt>
                <c:pt idx="83">
                  <c:v>-0.26800000000000002</c:v>
                </c:pt>
                <c:pt idx="84">
                  <c:v>-0.26800000000000002</c:v>
                </c:pt>
                <c:pt idx="85">
                  <c:v>0</c:v>
                </c:pt>
                <c:pt idx="86">
                  <c:v>-0.13400000000000001</c:v>
                </c:pt>
                <c:pt idx="87">
                  <c:v>-0.13400000000000001</c:v>
                </c:pt>
                <c:pt idx="88">
                  <c:v>0.13400000000000001</c:v>
                </c:pt>
                <c:pt idx="89">
                  <c:v>0</c:v>
                </c:pt>
                <c:pt idx="90">
                  <c:v>0</c:v>
                </c:pt>
                <c:pt idx="91">
                  <c:v>-0.13400000000000001</c:v>
                </c:pt>
                <c:pt idx="92">
                  <c:v>0.13400000000000001</c:v>
                </c:pt>
                <c:pt idx="93">
                  <c:v>-0.40200000000000002</c:v>
                </c:pt>
                <c:pt idx="94">
                  <c:v>0.13400000000000001</c:v>
                </c:pt>
                <c:pt idx="95">
                  <c:v>0.13400000000000001</c:v>
                </c:pt>
                <c:pt idx="96">
                  <c:v>-0.40200000000000002</c:v>
                </c:pt>
                <c:pt idx="97">
                  <c:v>0</c:v>
                </c:pt>
                <c:pt idx="98">
                  <c:v>-0.26800000000000002</c:v>
                </c:pt>
                <c:pt idx="99">
                  <c:v>0.26800000000000002</c:v>
                </c:pt>
                <c:pt idx="100">
                  <c:v>0</c:v>
                </c:pt>
                <c:pt idx="101">
                  <c:v>-0.40200000000000002</c:v>
                </c:pt>
                <c:pt idx="102">
                  <c:v>0.26800000000000002</c:v>
                </c:pt>
                <c:pt idx="103">
                  <c:v>0</c:v>
                </c:pt>
                <c:pt idx="104">
                  <c:v>0</c:v>
                </c:pt>
                <c:pt idx="105">
                  <c:v>-0.53600000000000003</c:v>
                </c:pt>
                <c:pt idx="106">
                  <c:v>-0.13400000000000001</c:v>
                </c:pt>
                <c:pt idx="107">
                  <c:v>0</c:v>
                </c:pt>
                <c:pt idx="108">
                  <c:v>-0.26800000000000002</c:v>
                </c:pt>
                <c:pt idx="109">
                  <c:v>0.13400000000000001</c:v>
                </c:pt>
                <c:pt idx="110">
                  <c:v>0</c:v>
                </c:pt>
                <c:pt idx="111">
                  <c:v>-0.13400000000000001</c:v>
                </c:pt>
                <c:pt idx="112">
                  <c:v>-0.13400000000000001</c:v>
                </c:pt>
                <c:pt idx="113">
                  <c:v>-0.13400000000000001</c:v>
                </c:pt>
                <c:pt idx="114">
                  <c:v>-0.26800000000000002</c:v>
                </c:pt>
                <c:pt idx="115">
                  <c:v>0.13400000000000001</c:v>
                </c:pt>
                <c:pt idx="116">
                  <c:v>0.26800000000000002</c:v>
                </c:pt>
                <c:pt idx="117">
                  <c:v>-0.40200000000000002</c:v>
                </c:pt>
                <c:pt idx="118">
                  <c:v>0</c:v>
                </c:pt>
                <c:pt idx="119">
                  <c:v>-0.13400000000000001</c:v>
                </c:pt>
                <c:pt idx="120">
                  <c:v>0.13400000000000001</c:v>
                </c:pt>
                <c:pt idx="121">
                  <c:v>0.13400000000000001</c:v>
                </c:pt>
                <c:pt idx="122">
                  <c:v>0</c:v>
                </c:pt>
                <c:pt idx="123">
                  <c:v>0.40200000000000002</c:v>
                </c:pt>
                <c:pt idx="124">
                  <c:v>0.13400000000000001</c:v>
                </c:pt>
                <c:pt idx="125">
                  <c:v>-0.13400000000000001</c:v>
                </c:pt>
                <c:pt idx="126">
                  <c:v>-0.13400000000000001</c:v>
                </c:pt>
                <c:pt idx="127">
                  <c:v>-0.26800000000000002</c:v>
                </c:pt>
                <c:pt idx="128">
                  <c:v>-0.13400000000000001</c:v>
                </c:pt>
                <c:pt idx="129">
                  <c:v>0</c:v>
                </c:pt>
                <c:pt idx="130">
                  <c:v>-0.13400000000000001</c:v>
                </c:pt>
                <c:pt idx="131">
                  <c:v>-0.13400000000000001</c:v>
                </c:pt>
                <c:pt idx="132">
                  <c:v>-0.26800000000000002</c:v>
                </c:pt>
                <c:pt idx="133">
                  <c:v>-0.26800000000000002</c:v>
                </c:pt>
                <c:pt idx="134">
                  <c:v>0.26800000000000002</c:v>
                </c:pt>
                <c:pt idx="135">
                  <c:v>-0.26800000000000002</c:v>
                </c:pt>
                <c:pt idx="136">
                  <c:v>0.13400000000000001</c:v>
                </c:pt>
                <c:pt idx="137">
                  <c:v>-0.13400000000000001</c:v>
                </c:pt>
                <c:pt idx="138">
                  <c:v>0.13400000000000001</c:v>
                </c:pt>
                <c:pt idx="139">
                  <c:v>0.53600000000000003</c:v>
                </c:pt>
                <c:pt idx="140">
                  <c:v>0</c:v>
                </c:pt>
                <c:pt idx="141">
                  <c:v>0</c:v>
                </c:pt>
                <c:pt idx="142">
                  <c:v>-0.40200000000000002</c:v>
                </c:pt>
                <c:pt idx="143">
                  <c:v>0</c:v>
                </c:pt>
                <c:pt idx="144">
                  <c:v>0.13400000000000001</c:v>
                </c:pt>
                <c:pt idx="145">
                  <c:v>0.13400000000000001</c:v>
                </c:pt>
                <c:pt idx="146">
                  <c:v>0</c:v>
                </c:pt>
                <c:pt idx="147">
                  <c:v>-0.13400000000000001</c:v>
                </c:pt>
                <c:pt idx="148">
                  <c:v>0</c:v>
                </c:pt>
                <c:pt idx="149">
                  <c:v>0</c:v>
                </c:pt>
                <c:pt idx="150">
                  <c:v>0</c:v>
                </c:pt>
                <c:pt idx="151">
                  <c:v>0</c:v>
                </c:pt>
                <c:pt idx="152">
                  <c:v>-0.26800000000000002</c:v>
                </c:pt>
                <c:pt idx="153">
                  <c:v>0</c:v>
                </c:pt>
                <c:pt idx="154">
                  <c:v>0</c:v>
                </c:pt>
                <c:pt idx="155">
                  <c:v>-0.13400000000000001</c:v>
                </c:pt>
                <c:pt idx="156">
                  <c:v>-0.26800000000000002</c:v>
                </c:pt>
                <c:pt idx="157">
                  <c:v>-0.40200000000000002</c:v>
                </c:pt>
                <c:pt idx="158">
                  <c:v>0</c:v>
                </c:pt>
                <c:pt idx="159">
                  <c:v>-0.13400000000000001</c:v>
                </c:pt>
                <c:pt idx="160">
                  <c:v>0</c:v>
                </c:pt>
                <c:pt idx="161">
                  <c:v>-0.26800000000000002</c:v>
                </c:pt>
                <c:pt idx="162">
                  <c:v>-0.40200000000000002</c:v>
                </c:pt>
                <c:pt idx="163">
                  <c:v>-0.13400000000000001</c:v>
                </c:pt>
                <c:pt idx="164">
                  <c:v>-0.13400000000000001</c:v>
                </c:pt>
                <c:pt idx="165">
                  <c:v>0.13400000000000001</c:v>
                </c:pt>
                <c:pt idx="166">
                  <c:v>-0.13400000000000001</c:v>
                </c:pt>
                <c:pt idx="167">
                  <c:v>-0.13400000000000001</c:v>
                </c:pt>
                <c:pt idx="168">
                  <c:v>0</c:v>
                </c:pt>
                <c:pt idx="169">
                  <c:v>0</c:v>
                </c:pt>
                <c:pt idx="170">
                  <c:v>0.13400000000000001</c:v>
                </c:pt>
                <c:pt idx="171">
                  <c:v>-0.13400000000000001</c:v>
                </c:pt>
                <c:pt idx="172">
                  <c:v>-0.13400000000000001</c:v>
                </c:pt>
                <c:pt idx="173">
                  <c:v>-0.26800000000000002</c:v>
                </c:pt>
                <c:pt idx="174">
                  <c:v>-0.13400000000000001</c:v>
                </c:pt>
                <c:pt idx="175">
                  <c:v>-0.13400000000000001</c:v>
                </c:pt>
                <c:pt idx="176">
                  <c:v>-0.26800000000000002</c:v>
                </c:pt>
                <c:pt idx="177">
                  <c:v>0.13400000000000001</c:v>
                </c:pt>
                <c:pt idx="178">
                  <c:v>0</c:v>
                </c:pt>
                <c:pt idx="179">
                  <c:v>0.13400000000000001</c:v>
                </c:pt>
                <c:pt idx="180">
                  <c:v>-0.26800000000000002</c:v>
                </c:pt>
                <c:pt idx="181">
                  <c:v>-0.13400000000000001</c:v>
                </c:pt>
                <c:pt idx="182">
                  <c:v>-0.40200000000000002</c:v>
                </c:pt>
                <c:pt idx="183">
                  <c:v>0</c:v>
                </c:pt>
                <c:pt idx="184">
                  <c:v>-0.13400000000000001</c:v>
                </c:pt>
                <c:pt idx="185">
                  <c:v>0</c:v>
                </c:pt>
                <c:pt idx="186">
                  <c:v>-0.13400000000000001</c:v>
                </c:pt>
                <c:pt idx="187">
                  <c:v>-0.26800000000000002</c:v>
                </c:pt>
                <c:pt idx="188">
                  <c:v>0</c:v>
                </c:pt>
                <c:pt idx="189">
                  <c:v>0</c:v>
                </c:pt>
                <c:pt idx="190">
                  <c:v>-0.13400000000000001</c:v>
                </c:pt>
                <c:pt idx="191">
                  <c:v>0</c:v>
                </c:pt>
                <c:pt idx="192">
                  <c:v>-0.13400000000000001</c:v>
                </c:pt>
                <c:pt idx="193">
                  <c:v>0.13400000000000001</c:v>
                </c:pt>
                <c:pt idx="194">
                  <c:v>0</c:v>
                </c:pt>
                <c:pt idx="195">
                  <c:v>-0.13400000000000001</c:v>
                </c:pt>
                <c:pt idx="196">
                  <c:v>0.13400000000000001</c:v>
                </c:pt>
                <c:pt idx="197">
                  <c:v>0.40200000000000002</c:v>
                </c:pt>
                <c:pt idx="198">
                  <c:v>-0.13400000000000001</c:v>
                </c:pt>
                <c:pt idx="199">
                  <c:v>0</c:v>
                </c:pt>
                <c:pt idx="200">
                  <c:v>0.13400000000000001</c:v>
                </c:pt>
                <c:pt idx="201">
                  <c:v>-0.26800000000000002</c:v>
                </c:pt>
                <c:pt idx="202">
                  <c:v>-0.53600000000000003</c:v>
                </c:pt>
                <c:pt idx="203">
                  <c:v>0.26800000000000002</c:v>
                </c:pt>
                <c:pt idx="204">
                  <c:v>0</c:v>
                </c:pt>
                <c:pt idx="205">
                  <c:v>0</c:v>
                </c:pt>
                <c:pt idx="206">
                  <c:v>0</c:v>
                </c:pt>
                <c:pt idx="207">
                  <c:v>-0.13400000000000001</c:v>
                </c:pt>
                <c:pt idx="208">
                  <c:v>-0.13400000000000001</c:v>
                </c:pt>
                <c:pt idx="209">
                  <c:v>0.40200000000000002</c:v>
                </c:pt>
                <c:pt idx="210">
                  <c:v>0</c:v>
                </c:pt>
                <c:pt idx="211">
                  <c:v>0.26800000000000002</c:v>
                </c:pt>
                <c:pt idx="212">
                  <c:v>-0.26800000000000002</c:v>
                </c:pt>
                <c:pt idx="213">
                  <c:v>-0.26800000000000002</c:v>
                </c:pt>
                <c:pt idx="214">
                  <c:v>0.13400000000000001</c:v>
                </c:pt>
                <c:pt idx="215">
                  <c:v>0</c:v>
                </c:pt>
                <c:pt idx="216">
                  <c:v>0.13400000000000001</c:v>
                </c:pt>
                <c:pt idx="217">
                  <c:v>-0.26800000000000002</c:v>
                </c:pt>
                <c:pt idx="218">
                  <c:v>0</c:v>
                </c:pt>
                <c:pt idx="219">
                  <c:v>0</c:v>
                </c:pt>
                <c:pt idx="220">
                  <c:v>0.26800000000000002</c:v>
                </c:pt>
                <c:pt idx="221">
                  <c:v>0</c:v>
                </c:pt>
                <c:pt idx="222">
                  <c:v>0.13400000000000001</c:v>
                </c:pt>
                <c:pt idx="223">
                  <c:v>-0.13400000000000001</c:v>
                </c:pt>
                <c:pt idx="224">
                  <c:v>0</c:v>
                </c:pt>
                <c:pt idx="225">
                  <c:v>0.40200000000000002</c:v>
                </c:pt>
                <c:pt idx="226">
                  <c:v>-0.13400000000000001</c:v>
                </c:pt>
                <c:pt idx="227">
                  <c:v>-0.13400000000000001</c:v>
                </c:pt>
                <c:pt idx="228">
                  <c:v>0</c:v>
                </c:pt>
                <c:pt idx="229">
                  <c:v>-0.13400000000000001</c:v>
                </c:pt>
                <c:pt idx="230">
                  <c:v>0.13400000000000001</c:v>
                </c:pt>
                <c:pt idx="231">
                  <c:v>0.26800000000000002</c:v>
                </c:pt>
                <c:pt idx="232">
                  <c:v>0</c:v>
                </c:pt>
                <c:pt idx="233">
                  <c:v>0</c:v>
                </c:pt>
                <c:pt idx="234">
                  <c:v>-0.26800000000000002</c:v>
                </c:pt>
                <c:pt idx="235">
                  <c:v>0.13400000000000001</c:v>
                </c:pt>
                <c:pt idx="236">
                  <c:v>-0.13400000000000001</c:v>
                </c:pt>
                <c:pt idx="237">
                  <c:v>-0.13400000000000001</c:v>
                </c:pt>
                <c:pt idx="238">
                  <c:v>-0.13400000000000001</c:v>
                </c:pt>
                <c:pt idx="239">
                  <c:v>0.26800000000000002</c:v>
                </c:pt>
                <c:pt idx="240">
                  <c:v>0</c:v>
                </c:pt>
                <c:pt idx="241">
                  <c:v>-0.13400000000000001</c:v>
                </c:pt>
                <c:pt idx="242">
                  <c:v>0.26800000000000002</c:v>
                </c:pt>
                <c:pt idx="243">
                  <c:v>0</c:v>
                </c:pt>
                <c:pt idx="244">
                  <c:v>0</c:v>
                </c:pt>
                <c:pt idx="245">
                  <c:v>0.13400000000000001</c:v>
                </c:pt>
                <c:pt idx="246">
                  <c:v>-0.13400000000000001</c:v>
                </c:pt>
                <c:pt idx="247">
                  <c:v>0</c:v>
                </c:pt>
                <c:pt idx="248">
                  <c:v>-0.26800000000000002</c:v>
                </c:pt>
                <c:pt idx="249">
                  <c:v>-0.26800000000000002</c:v>
                </c:pt>
                <c:pt idx="250">
                  <c:v>0</c:v>
                </c:pt>
                <c:pt idx="251">
                  <c:v>-0.26800000000000002</c:v>
                </c:pt>
                <c:pt idx="252">
                  <c:v>0</c:v>
                </c:pt>
                <c:pt idx="253">
                  <c:v>0</c:v>
                </c:pt>
                <c:pt idx="254">
                  <c:v>-0.40200000000000002</c:v>
                </c:pt>
                <c:pt idx="255">
                  <c:v>-0.13400000000000001</c:v>
                </c:pt>
                <c:pt idx="256">
                  <c:v>-0.13400000000000001</c:v>
                </c:pt>
                <c:pt idx="257">
                  <c:v>-0.26800000000000002</c:v>
                </c:pt>
                <c:pt idx="258">
                  <c:v>-0.13400000000000001</c:v>
                </c:pt>
                <c:pt idx="259">
                  <c:v>-0.13400000000000001</c:v>
                </c:pt>
                <c:pt idx="260">
                  <c:v>-0.40200000000000002</c:v>
                </c:pt>
                <c:pt idx="261">
                  <c:v>-0.13400000000000001</c:v>
                </c:pt>
                <c:pt idx="262">
                  <c:v>0.26800000000000002</c:v>
                </c:pt>
                <c:pt idx="263">
                  <c:v>-0.26800000000000002</c:v>
                </c:pt>
                <c:pt idx="264">
                  <c:v>-0.13400000000000001</c:v>
                </c:pt>
                <c:pt idx="265">
                  <c:v>0.13400000000000001</c:v>
                </c:pt>
                <c:pt idx="266">
                  <c:v>-0.13400000000000001</c:v>
                </c:pt>
                <c:pt idx="267">
                  <c:v>0</c:v>
                </c:pt>
                <c:pt idx="268">
                  <c:v>0</c:v>
                </c:pt>
                <c:pt idx="269">
                  <c:v>0.40200000000000002</c:v>
                </c:pt>
                <c:pt idx="270">
                  <c:v>-0.13400000000000001</c:v>
                </c:pt>
                <c:pt idx="271">
                  <c:v>0.26800000000000002</c:v>
                </c:pt>
                <c:pt idx="272">
                  <c:v>0.13400000000000001</c:v>
                </c:pt>
                <c:pt idx="273">
                  <c:v>-0.13400000000000001</c:v>
                </c:pt>
                <c:pt idx="274">
                  <c:v>0.26800000000000002</c:v>
                </c:pt>
                <c:pt idx="275">
                  <c:v>-0.26800000000000002</c:v>
                </c:pt>
                <c:pt idx="276">
                  <c:v>0.13400000000000001</c:v>
                </c:pt>
                <c:pt idx="277">
                  <c:v>0.26800000000000002</c:v>
                </c:pt>
                <c:pt idx="278">
                  <c:v>0.13400000000000001</c:v>
                </c:pt>
                <c:pt idx="279">
                  <c:v>0.26800000000000002</c:v>
                </c:pt>
                <c:pt idx="280">
                  <c:v>-0.26800000000000002</c:v>
                </c:pt>
                <c:pt idx="281">
                  <c:v>0</c:v>
                </c:pt>
                <c:pt idx="282">
                  <c:v>-0.26800000000000002</c:v>
                </c:pt>
                <c:pt idx="283">
                  <c:v>0.53600000000000003</c:v>
                </c:pt>
                <c:pt idx="284">
                  <c:v>0.13400000000000001</c:v>
                </c:pt>
                <c:pt idx="285">
                  <c:v>-0.26800000000000002</c:v>
                </c:pt>
                <c:pt idx="286">
                  <c:v>0</c:v>
                </c:pt>
                <c:pt idx="287">
                  <c:v>-0.13400000000000001</c:v>
                </c:pt>
                <c:pt idx="288">
                  <c:v>-0.13400000000000001</c:v>
                </c:pt>
                <c:pt idx="289">
                  <c:v>0</c:v>
                </c:pt>
                <c:pt idx="290">
                  <c:v>0.26800000000000002</c:v>
                </c:pt>
                <c:pt idx="291">
                  <c:v>0</c:v>
                </c:pt>
                <c:pt idx="292">
                  <c:v>0.26800000000000002</c:v>
                </c:pt>
                <c:pt idx="293">
                  <c:v>0.13400000000000001</c:v>
                </c:pt>
                <c:pt idx="294">
                  <c:v>-0.13400000000000001</c:v>
                </c:pt>
                <c:pt idx="295">
                  <c:v>0</c:v>
                </c:pt>
                <c:pt idx="296">
                  <c:v>0</c:v>
                </c:pt>
                <c:pt idx="297">
                  <c:v>0</c:v>
                </c:pt>
                <c:pt idx="298">
                  <c:v>0</c:v>
                </c:pt>
                <c:pt idx="299">
                  <c:v>-0.26800000000000002</c:v>
                </c:pt>
                <c:pt idx="300">
                  <c:v>0.13400000000000001</c:v>
                </c:pt>
                <c:pt idx="301">
                  <c:v>-0.40200000000000002</c:v>
                </c:pt>
                <c:pt idx="302">
                  <c:v>0.26800000000000002</c:v>
                </c:pt>
                <c:pt idx="303">
                  <c:v>-0.13400000000000001</c:v>
                </c:pt>
                <c:pt idx="304">
                  <c:v>0</c:v>
                </c:pt>
                <c:pt idx="305">
                  <c:v>-0.13400000000000001</c:v>
                </c:pt>
                <c:pt idx="306">
                  <c:v>0</c:v>
                </c:pt>
                <c:pt idx="307">
                  <c:v>-0.40200000000000002</c:v>
                </c:pt>
                <c:pt idx="308">
                  <c:v>0</c:v>
                </c:pt>
                <c:pt idx="309">
                  <c:v>0.13400000000000001</c:v>
                </c:pt>
                <c:pt idx="310">
                  <c:v>0.53600000000000003</c:v>
                </c:pt>
                <c:pt idx="311">
                  <c:v>0</c:v>
                </c:pt>
                <c:pt idx="312">
                  <c:v>-0.13400000000000001</c:v>
                </c:pt>
                <c:pt idx="313">
                  <c:v>-0.13400000000000001</c:v>
                </c:pt>
                <c:pt idx="314">
                  <c:v>-0.13400000000000001</c:v>
                </c:pt>
                <c:pt idx="315">
                  <c:v>-0.13400000000000001</c:v>
                </c:pt>
                <c:pt idx="316">
                  <c:v>0.26800000000000002</c:v>
                </c:pt>
                <c:pt idx="317">
                  <c:v>0.13400000000000001</c:v>
                </c:pt>
                <c:pt idx="318">
                  <c:v>0</c:v>
                </c:pt>
                <c:pt idx="319">
                  <c:v>0.13400000000000001</c:v>
                </c:pt>
                <c:pt idx="320">
                  <c:v>0</c:v>
                </c:pt>
                <c:pt idx="321">
                  <c:v>-0.13400000000000001</c:v>
                </c:pt>
                <c:pt idx="322">
                  <c:v>0.13400000000000001</c:v>
                </c:pt>
                <c:pt idx="323">
                  <c:v>0.13400000000000001</c:v>
                </c:pt>
                <c:pt idx="324">
                  <c:v>0</c:v>
                </c:pt>
                <c:pt idx="325">
                  <c:v>-0.26800000000000002</c:v>
                </c:pt>
                <c:pt idx="326">
                  <c:v>0.13400000000000001</c:v>
                </c:pt>
                <c:pt idx="327">
                  <c:v>0.13400000000000001</c:v>
                </c:pt>
                <c:pt idx="328">
                  <c:v>0</c:v>
                </c:pt>
                <c:pt idx="329">
                  <c:v>0</c:v>
                </c:pt>
                <c:pt idx="330">
                  <c:v>-0.13400000000000001</c:v>
                </c:pt>
                <c:pt idx="331">
                  <c:v>-0.40200000000000002</c:v>
                </c:pt>
                <c:pt idx="332">
                  <c:v>0</c:v>
                </c:pt>
                <c:pt idx="333">
                  <c:v>-0.40200000000000002</c:v>
                </c:pt>
                <c:pt idx="334">
                  <c:v>0.26800000000000002</c:v>
                </c:pt>
                <c:pt idx="335">
                  <c:v>-0.26800000000000002</c:v>
                </c:pt>
                <c:pt idx="336">
                  <c:v>0</c:v>
                </c:pt>
                <c:pt idx="337">
                  <c:v>-0.13400000000000001</c:v>
                </c:pt>
                <c:pt idx="338">
                  <c:v>-0.26800000000000002</c:v>
                </c:pt>
                <c:pt idx="339">
                  <c:v>0.26800000000000002</c:v>
                </c:pt>
                <c:pt idx="340">
                  <c:v>0.13400000000000001</c:v>
                </c:pt>
                <c:pt idx="341">
                  <c:v>-0.26800000000000002</c:v>
                </c:pt>
                <c:pt idx="342">
                  <c:v>0.26800000000000002</c:v>
                </c:pt>
                <c:pt idx="343">
                  <c:v>0.26800000000000002</c:v>
                </c:pt>
                <c:pt idx="344">
                  <c:v>0</c:v>
                </c:pt>
                <c:pt idx="345">
                  <c:v>0.13400000000000001</c:v>
                </c:pt>
                <c:pt idx="346">
                  <c:v>-0.13400000000000001</c:v>
                </c:pt>
                <c:pt idx="347">
                  <c:v>-0.13400000000000001</c:v>
                </c:pt>
                <c:pt idx="348">
                  <c:v>-0.13400000000000001</c:v>
                </c:pt>
                <c:pt idx="349">
                  <c:v>0</c:v>
                </c:pt>
                <c:pt idx="350">
                  <c:v>-0.26800000000000002</c:v>
                </c:pt>
                <c:pt idx="351">
                  <c:v>0.26800000000000002</c:v>
                </c:pt>
                <c:pt idx="352">
                  <c:v>-0.26800000000000002</c:v>
                </c:pt>
                <c:pt idx="353">
                  <c:v>0.13400000000000001</c:v>
                </c:pt>
                <c:pt idx="354">
                  <c:v>-0.13400000000000001</c:v>
                </c:pt>
                <c:pt idx="355">
                  <c:v>0</c:v>
                </c:pt>
                <c:pt idx="356">
                  <c:v>-0.13400000000000001</c:v>
                </c:pt>
                <c:pt idx="357">
                  <c:v>-0.13400000000000001</c:v>
                </c:pt>
                <c:pt idx="358">
                  <c:v>-0.26800000000000002</c:v>
                </c:pt>
                <c:pt idx="359">
                  <c:v>-0.13400000000000001</c:v>
                </c:pt>
                <c:pt idx="360">
                  <c:v>-0.13400000000000001</c:v>
                </c:pt>
                <c:pt idx="361">
                  <c:v>0.13400000000000001</c:v>
                </c:pt>
                <c:pt idx="362">
                  <c:v>-0.26800000000000002</c:v>
                </c:pt>
                <c:pt idx="363">
                  <c:v>0</c:v>
                </c:pt>
                <c:pt idx="364">
                  <c:v>0.13400000000000001</c:v>
                </c:pt>
                <c:pt idx="365">
                  <c:v>0.13400000000000001</c:v>
                </c:pt>
                <c:pt idx="366">
                  <c:v>-0.40200000000000002</c:v>
                </c:pt>
                <c:pt idx="367">
                  <c:v>0.26800000000000002</c:v>
                </c:pt>
                <c:pt idx="368">
                  <c:v>0.13400000000000001</c:v>
                </c:pt>
                <c:pt idx="369">
                  <c:v>0.13400000000000001</c:v>
                </c:pt>
                <c:pt idx="370">
                  <c:v>0</c:v>
                </c:pt>
                <c:pt idx="371">
                  <c:v>0</c:v>
                </c:pt>
                <c:pt idx="372">
                  <c:v>0</c:v>
                </c:pt>
                <c:pt idx="373">
                  <c:v>0</c:v>
                </c:pt>
                <c:pt idx="374">
                  <c:v>-0.13400000000000001</c:v>
                </c:pt>
                <c:pt idx="375">
                  <c:v>-0.13400000000000001</c:v>
                </c:pt>
                <c:pt idx="376">
                  <c:v>-0.67</c:v>
                </c:pt>
                <c:pt idx="377">
                  <c:v>-0.13400000000000001</c:v>
                </c:pt>
                <c:pt idx="378">
                  <c:v>-0.40200000000000002</c:v>
                </c:pt>
                <c:pt idx="379">
                  <c:v>-0.13400000000000001</c:v>
                </c:pt>
                <c:pt idx="380">
                  <c:v>0</c:v>
                </c:pt>
                <c:pt idx="381">
                  <c:v>0.26800000000000002</c:v>
                </c:pt>
                <c:pt idx="382">
                  <c:v>0</c:v>
                </c:pt>
                <c:pt idx="383">
                  <c:v>-0.40200000000000002</c:v>
                </c:pt>
                <c:pt idx="384">
                  <c:v>-0.13400000000000001</c:v>
                </c:pt>
                <c:pt idx="385">
                  <c:v>-0.40200000000000002</c:v>
                </c:pt>
                <c:pt idx="386">
                  <c:v>0</c:v>
                </c:pt>
                <c:pt idx="387">
                  <c:v>0</c:v>
                </c:pt>
                <c:pt idx="388">
                  <c:v>-0.26800000000000002</c:v>
                </c:pt>
                <c:pt idx="389">
                  <c:v>-0.13400000000000001</c:v>
                </c:pt>
                <c:pt idx="390">
                  <c:v>0</c:v>
                </c:pt>
                <c:pt idx="391">
                  <c:v>-0.40200000000000002</c:v>
                </c:pt>
                <c:pt idx="392">
                  <c:v>0.13400000000000001</c:v>
                </c:pt>
                <c:pt idx="393">
                  <c:v>-0.13400000000000001</c:v>
                </c:pt>
                <c:pt idx="394">
                  <c:v>-0.13400000000000001</c:v>
                </c:pt>
                <c:pt idx="395">
                  <c:v>-0.13400000000000001</c:v>
                </c:pt>
                <c:pt idx="396">
                  <c:v>-0.40200000000000002</c:v>
                </c:pt>
                <c:pt idx="397">
                  <c:v>0</c:v>
                </c:pt>
                <c:pt idx="398">
                  <c:v>0</c:v>
                </c:pt>
                <c:pt idx="399">
                  <c:v>-0.13400000000000001</c:v>
                </c:pt>
                <c:pt idx="400">
                  <c:v>-0.26800000000000002</c:v>
                </c:pt>
                <c:pt idx="401">
                  <c:v>-0.40200000000000002</c:v>
                </c:pt>
                <c:pt idx="402">
                  <c:v>0.26800000000000002</c:v>
                </c:pt>
                <c:pt idx="403">
                  <c:v>0</c:v>
                </c:pt>
                <c:pt idx="404">
                  <c:v>0</c:v>
                </c:pt>
                <c:pt idx="405">
                  <c:v>-0.40200000000000002</c:v>
                </c:pt>
                <c:pt idx="406">
                  <c:v>-0.13400000000000001</c:v>
                </c:pt>
                <c:pt idx="407">
                  <c:v>-0.13400000000000001</c:v>
                </c:pt>
                <c:pt idx="408">
                  <c:v>-0.26800000000000002</c:v>
                </c:pt>
                <c:pt idx="409">
                  <c:v>-0.26800000000000002</c:v>
                </c:pt>
                <c:pt idx="410">
                  <c:v>-0.26800000000000002</c:v>
                </c:pt>
                <c:pt idx="411">
                  <c:v>0.26800000000000002</c:v>
                </c:pt>
                <c:pt idx="412">
                  <c:v>0</c:v>
                </c:pt>
                <c:pt idx="413">
                  <c:v>0</c:v>
                </c:pt>
                <c:pt idx="414">
                  <c:v>0.13400000000000001</c:v>
                </c:pt>
                <c:pt idx="415">
                  <c:v>-0.26800000000000002</c:v>
                </c:pt>
                <c:pt idx="416">
                  <c:v>-0.26800000000000002</c:v>
                </c:pt>
                <c:pt idx="417">
                  <c:v>-0.40200000000000002</c:v>
                </c:pt>
                <c:pt idx="418">
                  <c:v>-0.13400000000000001</c:v>
                </c:pt>
                <c:pt idx="419">
                  <c:v>0</c:v>
                </c:pt>
                <c:pt idx="420">
                  <c:v>-0.13400000000000001</c:v>
                </c:pt>
                <c:pt idx="421">
                  <c:v>-0.13400000000000001</c:v>
                </c:pt>
                <c:pt idx="422">
                  <c:v>0.13400000000000001</c:v>
                </c:pt>
                <c:pt idx="423">
                  <c:v>-0.13400000000000001</c:v>
                </c:pt>
                <c:pt idx="424">
                  <c:v>0.13400000000000001</c:v>
                </c:pt>
                <c:pt idx="425">
                  <c:v>-0.26800000000000002</c:v>
                </c:pt>
                <c:pt idx="426">
                  <c:v>0</c:v>
                </c:pt>
                <c:pt idx="427">
                  <c:v>0</c:v>
                </c:pt>
                <c:pt idx="428">
                  <c:v>0</c:v>
                </c:pt>
                <c:pt idx="429">
                  <c:v>-0.13400000000000001</c:v>
                </c:pt>
                <c:pt idx="430">
                  <c:v>-0.13400000000000001</c:v>
                </c:pt>
                <c:pt idx="431">
                  <c:v>-0.13400000000000001</c:v>
                </c:pt>
                <c:pt idx="432">
                  <c:v>0.13400000000000001</c:v>
                </c:pt>
                <c:pt idx="433">
                  <c:v>-0.13400000000000001</c:v>
                </c:pt>
                <c:pt idx="434">
                  <c:v>0</c:v>
                </c:pt>
                <c:pt idx="435">
                  <c:v>0.13400000000000001</c:v>
                </c:pt>
                <c:pt idx="436">
                  <c:v>0</c:v>
                </c:pt>
                <c:pt idx="437">
                  <c:v>0</c:v>
                </c:pt>
                <c:pt idx="438">
                  <c:v>0</c:v>
                </c:pt>
                <c:pt idx="439">
                  <c:v>0</c:v>
                </c:pt>
                <c:pt idx="440">
                  <c:v>0.13400000000000001</c:v>
                </c:pt>
                <c:pt idx="441">
                  <c:v>-0.26800000000000002</c:v>
                </c:pt>
                <c:pt idx="442">
                  <c:v>-0.13400000000000001</c:v>
                </c:pt>
                <c:pt idx="443">
                  <c:v>0</c:v>
                </c:pt>
                <c:pt idx="444">
                  <c:v>-0.13400000000000001</c:v>
                </c:pt>
                <c:pt idx="445">
                  <c:v>0</c:v>
                </c:pt>
                <c:pt idx="446">
                  <c:v>-0.13400000000000001</c:v>
                </c:pt>
                <c:pt idx="447">
                  <c:v>-0.13400000000000001</c:v>
                </c:pt>
                <c:pt idx="448">
                  <c:v>-0.40200000000000002</c:v>
                </c:pt>
                <c:pt idx="449">
                  <c:v>0.26800000000000002</c:v>
                </c:pt>
                <c:pt idx="450">
                  <c:v>0.13400000000000001</c:v>
                </c:pt>
                <c:pt idx="451">
                  <c:v>-0.13400000000000001</c:v>
                </c:pt>
                <c:pt idx="452">
                  <c:v>-0.26800000000000002</c:v>
                </c:pt>
                <c:pt idx="453">
                  <c:v>0</c:v>
                </c:pt>
                <c:pt idx="454">
                  <c:v>-0.13400000000000001</c:v>
                </c:pt>
                <c:pt idx="455">
                  <c:v>-0.26800000000000002</c:v>
                </c:pt>
                <c:pt idx="456">
                  <c:v>-0.13400000000000001</c:v>
                </c:pt>
                <c:pt idx="457">
                  <c:v>0.26800000000000002</c:v>
                </c:pt>
                <c:pt idx="458">
                  <c:v>-0.26800000000000002</c:v>
                </c:pt>
                <c:pt idx="459">
                  <c:v>-0.26800000000000002</c:v>
                </c:pt>
                <c:pt idx="460">
                  <c:v>0.13400000000000001</c:v>
                </c:pt>
                <c:pt idx="461">
                  <c:v>0</c:v>
                </c:pt>
                <c:pt idx="462">
                  <c:v>-0.53600000000000003</c:v>
                </c:pt>
                <c:pt idx="463">
                  <c:v>0.26800000000000002</c:v>
                </c:pt>
                <c:pt idx="464">
                  <c:v>0</c:v>
                </c:pt>
                <c:pt idx="465">
                  <c:v>-0.13400000000000001</c:v>
                </c:pt>
                <c:pt idx="466">
                  <c:v>0.13400000000000001</c:v>
                </c:pt>
                <c:pt idx="467">
                  <c:v>-0.13400000000000001</c:v>
                </c:pt>
                <c:pt idx="468">
                  <c:v>-0.13400000000000001</c:v>
                </c:pt>
                <c:pt idx="469">
                  <c:v>-0.13400000000000001</c:v>
                </c:pt>
                <c:pt idx="470">
                  <c:v>-0.13400000000000001</c:v>
                </c:pt>
                <c:pt idx="471">
                  <c:v>0</c:v>
                </c:pt>
                <c:pt idx="472">
                  <c:v>0</c:v>
                </c:pt>
                <c:pt idx="473">
                  <c:v>-0.53600000000000003</c:v>
                </c:pt>
                <c:pt idx="474">
                  <c:v>-0.40200000000000002</c:v>
                </c:pt>
                <c:pt idx="475">
                  <c:v>0</c:v>
                </c:pt>
                <c:pt idx="476">
                  <c:v>0</c:v>
                </c:pt>
                <c:pt idx="477">
                  <c:v>-0.13400000000000001</c:v>
                </c:pt>
                <c:pt idx="478">
                  <c:v>-0.26800000000000002</c:v>
                </c:pt>
                <c:pt idx="479">
                  <c:v>0</c:v>
                </c:pt>
                <c:pt idx="480">
                  <c:v>-0.13400000000000001</c:v>
                </c:pt>
                <c:pt idx="481">
                  <c:v>-0.13400000000000001</c:v>
                </c:pt>
                <c:pt idx="482">
                  <c:v>-0.26800000000000002</c:v>
                </c:pt>
                <c:pt idx="483">
                  <c:v>-0.26800000000000002</c:v>
                </c:pt>
                <c:pt idx="484">
                  <c:v>-0.13400000000000001</c:v>
                </c:pt>
                <c:pt idx="485">
                  <c:v>-0.40200000000000002</c:v>
                </c:pt>
                <c:pt idx="486">
                  <c:v>-0.53600000000000003</c:v>
                </c:pt>
                <c:pt idx="487">
                  <c:v>-0.40200000000000002</c:v>
                </c:pt>
                <c:pt idx="488">
                  <c:v>-0.40200000000000002</c:v>
                </c:pt>
                <c:pt idx="489">
                  <c:v>-0.53600000000000003</c:v>
                </c:pt>
                <c:pt idx="490">
                  <c:v>-0.13400000000000001</c:v>
                </c:pt>
                <c:pt idx="491">
                  <c:v>-0.53600000000000003</c:v>
                </c:pt>
                <c:pt idx="492">
                  <c:v>-0.67</c:v>
                </c:pt>
                <c:pt idx="493">
                  <c:v>-0.80400000000000005</c:v>
                </c:pt>
                <c:pt idx="494">
                  <c:v>-0.80400000000000005</c:v>
                </c:pt>
                <c:pt idx="495">
                  <c:v>-1.07</c:v>
                </c:pt>
                <c:pt idx="496">
                  <c:v>-0.67</c:v>
                </c:pt>
                <c:pt idx="497">
                  <c:v>-1.07</c:v>
                </c:pt>
                <c:pt idx="498">
                  <c:v>-1.47</c:v>
                </c:pt>
                <c:pt idx="499">
                  <c:v>-1.21</c:v>
                </c:pt>
                <c:pt idx="500">
                  <c:v>-1.21</c:v>
                </c:pt>
                <c:pt idx="501">
                  <c:v>-1.47</c:v>
                </c:pt>
                <c:pt idx="502">
                  <c:v>-2.14</c:v>
                </c:pt>
                <c:pt idx="503">
                  <c:v>-1.88</c:v>
                </c:pt>
                <c:pt idx="504">
                  <c:v>-2.2799999999999998</c:v>
                </c:pt>
                <c:pt idx="505">
                  <c:v>-2.14</c:v>
                </c:pt>
                <c:pt idx="506">
                  <c:v>-2.14</c:v>
                </c:pt>
                <c:pt idx="507">
                  <c:v>-2.4099999999999997</c:v>
                </c:pt>
                <c:pt idx="508">
                  <c:v>-2.0100000000000002</c:v>
                </c:pt>
                <c:pt idx="509">
                  <c:v>-2.5500000000000003</c:v>
                </c:pt>
                <c:pt idx="510">
                  <c:v>-2.68</c:v>
                </c:pt>
                <c:pt idx="511">
                  <c:v>-3.62</c:v>
                </c:pt>
                <c:pt idx="512">
                  <c:v>-3.62</c:v>
                </c:pt>
                <c:pt idx="513">
                  <c:v>-4.0200000000000005</c:v>
                </c:pt>
                <c:pt idx="514">
                  <c:v>-4.6899999999999995</c:v>
                </c:pt>
                <c:pt idx="515">
                  <c:v>-4.96</c:v>
                </c:pt>
                <c:pt idx="516">
                  <c:v>-5.8999999999999995</c:v>
                </c:pt>
                <c:pt idx="517">
                  <c:v>-6.57</c:v>
                </c:pt>
                <c:pt idx="518">
                  <c:v>-7.37</c:v>
                </c:pt>
                <c:pt idx="519">
                  <c:v>-7.91</c:v>
                </c:pt>
                <c:pt idx="520">
                  <c:v>-9.11</c:v>
                </c:pt>
                <c:pt idx="521">
                  <c:v>-10.1</c:v>
                </c:pt>
                <c:pt idx="522">
                  <c:v>-11</c:v>
                </c:pt>
                <c:pt idx="523">
                  <c:v>-12.3</c:v>
                </c:pt>
                <c:pt idx="524">
                  <c:v>-13.299999999999999</c:v>
                </c:pt>
                <c:pt idx="525">
                  <c:v>-14.5</c:v>
                </c:pt>
                <c:pt idx="526">
                  <c:v>-16.5</c:v>
                </c:pt>
                <c:pt idx="527">
                  <c:v>-18.100000000000001</c:v>
                </c:pt>
                <c:pt idx="528">
                  <c:v>-20.2</c:v>
                </c:pt>
                <c:pt idx="529">
                  <c:v>-22.9</c:v>
                </c:pt>
                <c:pt idx="530">
                  <c:v>-26.8</c:v>
                </c:pt>
                <c:pt idx="531">
                  <c:v>-30.8</c:v>
                </c:pt>
                <c:pt idx="532">
                  <c:v>-35.4</c:v>
                </c:pt>
                <c:pt idx="533">
                  <c:v>-40.599999999999994</c:v>
                </c:pt>
                <c:pt idx="534">
                  <c:v>-46.4</c:v>
                </c:pt>
                <c:pt idx="535">
                  <c:v>-53.6</c:v>
                </c:pt>
                <c:pt idx="536">
                  <c:v>-60.3</c:v>
                </c:pt>
                <c:pt idx="537">
                  <c:v>-67.7</c:v>
                </c:pt>
                <c:pt idx="538">
                  <c:v>-75.399999999999991</c:v>
                </c:pt>
                <c:pt idx="539">
                  <c:v>-82.100000000000009</c:v>
                </c:pt>
                <c:pt idx="540">
                  <c:v>-85.2</c:v>
                </c:pt>
                <c:pt idx="541">
                  <c:v>-84.7</c:v>
                </c:pt>
                <c:pt idx="542">
                  <c:v>-80.8</c:v>
                </c:pt>
                <c:pt idx="543">
                  <c:v>-75.399999999999991</c:v>
                </c:pt>
                <c:pt idx="544">
                  <c:v>-68.099999999999994</c:v>
                </c:pt>
                <c:pt idx="545">
                  <c:v>-60.8</c:v>
                </c:pt>
                <c:pt idx="546">
                  <c:v>-52.900000000000006</c:v>
                </c:pt>
                <c:pt idx="547">
                  <c:v>-45.400000000000006</c:v>
                </c:pt>
                <c:pt idx="548">
                  <c:v>-38.699999999999996</c:v>
                </c:pt>
                <c:pt idx="549">
                  <c:v>-32</c:v>
                </c:pt>
                <c:pt idx="550">
                  <c:v>-26.3</c:v>
                </c:pt>
                <c:pt idx="551">
                  <c:v>-21</c:v>
                </c:pt>
                <c:pt idx="552">
                  <c:v>-16.600000000000001</c:v>
                </c:pt>
                <c:pt idx="553">
                  <c:v>-12.6</c:v>
                </c:pt>
                <c:pt idx="554">
                  <c:v>-9.25</c:v>
                </c:pt>
                <c:pt idx="555">
                  <c:v>-5.8999999999999995</c:v>
                </c:pt>
                <c:pt idx="556">
                  <c:v>-2.9499999999999997</c:v>
                </c:pt>
                <c:pt idx="557">
                  <c:v>-0.26800000000000002</c:v>
                </c:pt>
                <c:pt idx="558">
                  <c:v>2.9499999999999997</c:v>
                </c:pt>
                <c:pt idx="559">
                  <c:v>5.8999999999999995</c:v>
                </c:pt>
                <c:pt idx="560">
                  <c:v>11.799999999999999</c:v>
                </c:pt>
                <c:pt idx="561">
                  <c:v>19.7</c:v>
                </c:pt>
                <c:pt idx="562">
                  <c:v>29.2</c:v>
                </c:pt>
                <c:pt idx="563">
                  <c:v>39.4</c:v>
                </c:pt>
                <c:pt idx="564">
                  <c:v>49.9</c:v>
                </c:pt>
                <c:pt idx="565">
                  <c:v>59.8</c:v>
                </c:pt>
                <c:pt idx="566">
                  <c:v>68.599999999999994</c:v>
                </c:pt>
                <c:pt idx="567">
                  <c:v>75.7</c:v>
                </c:pt>
                <c:pt idx="568">
                  <c:v>80.5</c:v>
                </c:pt>
                <c:pt idx="569">
                  <c:v>83.4</c:v>
                </c:pt>
                <c:pt idx="570">
                  <c:v>84.2</c:v>
                </c:pt>
                <c:pt idx="571">
                  <c:v>82</c:v>
                </c:pt>
                <c:pt idx="572">
                  <c:v>78.5</c:v>
                </c:pt>
                <c:pt idx="573">
                  <c:v>75.2</c:v>
                </c:pt>
                <c:pt idx="574">
                  <c:v>70.2</c:v>
                </c:pt>
                <c:pt idx="575">
                  <c:v>65.400000000000006</c:v>
                </c:pt>
                <c:pt idx="576">
                  <c:v>59.8</c:v>
                </c:pt>
                <c:pt idx="577">
                  <c:v>54.300000000000004</c:v>
                </c:pt>
                <c:pt idx="578">
                  <c:v>48.4</c:v>
                </c:pt>
                <c:pt idx="579">
                  <c:v>44.1</c:v>
                </c:pt>
                <c:pt idx="580">
                  <c:v>39.4</c:v>
                </c:pt>
                <c:pt idx="581">
                  <c:v>33.9</c:v>
                </c:pt>
                <c:pt idx="582">
                  <c:v>30.4</c:v>
                </c:pt>
                <c:pt idx="583">
                  <c:v>26.4</c:v>
                </c:pt>
                <c:pt idx="584">
                  <c:v>23.599999999999998</c:v>
                </c:pt>
                <c:pt idx="585">
                  <c:v>20.100000000000001</c:v>
                </c:pt>
                <c:pt idx="586">
                  <c:v>17.8</c:v>
                </c:pt>
                <c:pt idx="587">
                  <c:v>15</c:v>
                </c:pt>
                <c:pt idx="588">
                  <c:v>13</c:v>
                </c:pt>
                <c:pt idx="589">
                  <c:v>11.1</c:v>
                </c:pt>
                <c:pt idx="590">
                  <c:v>9.92</c:v>
                </c:pt>
                <c:pt idx="591">
                  <c:v>8.58</c:v>
                </c:pt>
                <c:pt idx="592">
                  <c:v>7.37</c:v>
                </c:pt>
                <c:pt idx="593">
                  <c:v>6.97</c:v>
                </c:pt>
                <c:pt idx="594">
                  <c:v>5.49</c:v>
                </c:pt>
                <c:pt idx="595">
                  <c:v>4.6899999999999995</c:v>
                </c:pt>
                <c:pt idx="596">
                  <c:v>4.96</c:v>
                </c:pt>
                <c:pt idx="597">
                  <c:v>3.62</c:v>
                </c:pt>
                <c:pt idx="598">
                  <c:v>3.22</c:v>
                </c:pt>
                <c:pt idx="599">
                  <c:v>3.22</c:v>
                </c:pt>
                <c:pt idx="600">
                  <c:v>2.81</c:v>
                </c:pt>
                <c:pt idx="601">
                  <c:v>2.5500000000000003</c:v>
                </c:pt>
                <c:pt idx="602">
                  <c:v>2.2799999999999998</c:v>
                </c:pt>
                <c:pt idx="603">
                  <c:v>1.74</c:v>
                </c:pt>
                <c:pt idx="604">
                  <c:v>1.61</c:v>
                </c:pt>
                <c:pt idx="605">
                  <c:v>1.61</c:v>
                </c:pt>
                <c:pt idx="606">
                  <c:v>1.61</c:v>
                </c:pt>
                <c:pt idx="607">
                  <c:v>1.34</c:v>
                </c:pt>
                <c:pt idx="608">
                  <c:v>0.80400000000000005</c:v>
                </c:pt>
                <c:pt idx="609">
                  <c:v>0.93800000000000006</c:v>
                </c:pt>
                <c:pt idx="610">
                  <c:v>1.07</c:v>
                </c:pt>
                <c:pt idx="611">
                  <c:v>0.67</c:v>
                </c:pt>
                <c:pt idx="612">
                  <c:v>0.67</c:v>
                </c:pt>
                <c:pt idx="613">
                  <c:v>0.67</c:v>
                </c:pt>
                <c:pt idx="614">
                  <c:v>0.40200000000000002</c:v>
                </c:pt>
                <c:pt idx="615">
                  <c:v>0</c:v>
                </c:pt>
                <c:pt idx="616">
                  <c:v>0.40200000000000002</c:v>
                </c:pt>
                <c:pt idx="617">
                  <c:v>0</c:v>
                </c:pt>
                <c:pt idx="618">
                  <c:v>-0.13400000000000001</c:v>
                </c:pt>
                <c:pt idx="619">
                  <c:v>-0.26800000000000002</c:v>
                </c:pt>
                <c:pt idx="620">
                  <c:v>0</c:v>
                </c:pt>
                <c:pt idx="621">
                  <c:v>0.40200000000000002</c:v>
                </c:pt>
                <c:pt idx="622">
                  <c:v>-0.13400000000000001</c:v>
                </c:pt>
                <c:pt idx="623">
                  <c:v>-0.26800000000000002</c:v>
                </c:pt>
                <c:pt idx="624">
                  <c:v>-0.26800000000000002</c:v>
                </c:pt>
                <c:pt idx="625">
                  <c:v>-0.40200000000000002</c:v>
                </c:pt>
                <c:pt idx="626">
                  <c:v>-0.67</c:v>
                </c:pt>
                <c:pt idx="627">
                  <c:v>-0.67</c:v>
                </c:pt>
                <c:pt idx="628">
                  <c:v>-0.26800000000000002</c:v>
                </c:pt>
                <c:pt idx="629">
                  <c:v>-0.40200000000000002</c:v>
                </c:pt>
                <c:pt idx="630">
                  <c:v>-0.67</c:v>
                </c:pt>
                <c:pt idx="631">
                  <c:v>-0.67</c:v>
                </c:pt>
                <c:pt idx="632">
                  <c:v>-0.67</c:v>
                </c:pt>
                <c:pt idx="633">
                  <c:v>-0.80400000000000005</c:v>
                </c:pt>
                <c:pt idx="634">
                  <c:v>-0.67</c:v>
                </c:pt>
                <c:pt idx="635">
                  <c:v>-0.80400000000000005</c:v>
                </c:pt>
                <c:pt idx="636">
                  <c:v>-0.93800000000000006</c:v>
                </c:pt>
                <c:pt idx="637">
                  <c:v>-0.80400000000000005</c:v>
                </c:pt>
                <c:pt idx="638">
                  <c:v>-1.07</c:v>
                </c:pt>
                <c:pt idx="639">
                  <c:v>-0.93800000000000006</c:v>
                </c:pt>
                <c:pt idx="640">
                  <c:v>-1.21</c:v>
                </c:pt>
                <c:pt idx="641">
                  <c:v>-1.07</c:v>
                </c:pt>
                <c:pt idx="642">
                  <c:v>-1.07</c:v>
                </c:pt>
                <c:pt idx="643">
                  <c:v>-1.21</c:v>
                </c:pt>
                <c:pt idx="644">
                  <c:v>-1.07</c:v>
                </c:pt>
                <c:pt idx="645">
                  <c:v>-0.93800000000000006</c:v>
                </c:pt>
                <c:pt idx="646">
                  <c:v>-1.34</c:v>
                </c:pt>
                <c:pt idx="647">
                  <c:v>-0.80400000000000005</c:v>
                </c:pt>
                <c:pt idx="648">
                  <c:v>-0.80400000000000005</c:v>
                </c:pt>
                <c:pt idx="649">
                  <c:v>-0.93800000000000006</c:v>
                </c:pt>
                <c:pt idx="650">
                  <c:v>-0.53600000000000003</c:v>
                </c:pt>
                <c:pt idx="651">
                  <c:v>-0.67</c:v>
                </c:pt>
                <c:pt idx="652">
                  <c:v>-0.53600000000000003</c:v>
                </c:pt>
                <c:pt idx="653">
                  <c:v>-0.67</c:v>
                </c:pt>
                <c:pt idx="654">
                  <c:v>-0.40200000000000002</c:v>
                </c:pt>
                <c:pt idx="655">
                  <c:v>-0.26800000000000002</c:v>
                </c:pt>
                <c:pt idx="656">
                  <c:v>-0.26800000000000002</c:v>
                </c:pt>
                <c:pt idx="657">
                  <c:v>-0.26800000000000002</c:v>
                </c:pt>
                <c:pt idx="658">
                  <c:v>0.13400000000000001</c:v>
                </c:pt>
                <c:pt idx="659">
                  <c:v>-0.26800000000000002</c:v>
                </c:pt>
                <c:pt idx="660">
                  <c:v>0</c:v>
                </c:pt>
                <c:pt idx="661">
                  <c:v>0.13400000000000001</c:v>
                </c:pt>
                <c:pt idx="662">
                  <c:v>-0.13400000000000001</c:v>
                </c:pt>
                <c:pt idx="663">
                  <c:v>0</c:v>
                </c:pt>
                <c:pt idx="664">
                  <c:v>0.40200000000000002</c:v>
                </c:pt>
                <c:pt idx="665">
                  <c:v>0.13400000000000001</c:v>
                </c:pt>
                <c:pt idx="666">
                  <c:v>0.13400000000000001</c:v>
                </c:pt>
                <c:pt idx="667">
                  <c:v>0.13400000000000001</c:v>
                </c:pt>
                <c:pt idx="668">
                  <c:v>0.40200000000000002</c:v>
                </c:pt>
                <c:pt idx="669">
                  <c:v>0.40200000000000002</c:v>
                </c:pt>
                <c:pt idx="670">
                  <c:v>0.26800000000000002</c:v>
                </c:pt>
                <c:pt idx="671">
                  <c:v>0.53600000000000003</c:v>
                </c:pt>
                <c:pt idx="672">
                  <c:v>0.53600000000000003</c:v>
                </c:pt>
                <c:pt idx="673">
                  <c:v>0.13400000000000001</c:v>
                </c:pt>
                <c:pt idx="674">
                  <c:v>0.53600000000000003</c:v>
                </c:pt>
                <c:pt idx="675">
                  <c:v>0.40200000000000002</c:v>
                </c:pt>
                <c:pt idx="676">
                  <c:v>0.40200000000000002</c:v>
                </c:pt>
                <c:pt idx="677">
                  <c:v>0.26800000000000002</c:v>
                </c:pt>
                <c:pt idx="678">
                  <c:v>0.80400000000000005</c:v>
                </c:pt>
                <c:pt idx="679">
                  <c:v>0.53600000000000003</c:v>
                </c:pt>
                <c:pt idx="680">
                  <c:v>0.40200000000000002</c:v>
                </c:pt>
                <c:pt idx="681">
                  <c:v>0.13400000000000001</c:v>
                </c:pt>
                <c:pt idx="682">
                  <c:v>0.53600000000000003</c:v>
                </c:pt>
                <c:pt idx="683">
                  <c:v>0.40200000000000002</c:v>
                </c:pt>
                <c:pt idx="684">
                  <c:v>0.53600000000000003</c:v>
                </c:pt>
                <c:pt idx="685">
                  <c:v>0.13400000000000001</c:v>
                </c:pt>
                <c:pt idx="686">
                  <c:v>0</c:v>
                </c:pt>
                <c:pt idx="687">
                  <c:v>0.26800000000000002</c:v>
                </c:pt>
                <c:pt idx="688">
                  <c:v>0.13400000000000001</c:v>
                </c:pt>
                <c:pt idx="689">
                  <c:v>0.40200000000000002</c:v>
                </c:pt>
                <c:pt idx="690">
                  <c:v>0.26800000000000002</c:v>
                </c:pt>
                <c:pt idx="691">
                  <c:v>0.40200000000000002</c:v>
                </c:pt>
                <c:pt idx="692">
                  <c:v>0.40200000000000002</c:v>
                </c:pt>
                <c:pt idx="693">
                  <c:v>0.13400000000000001</c:v>
                </c:pt>
                <c:pt idx="694">
                  <c:v>0.53600000000000003</c:v>
                </c:pt>
                <c:pt idx="695">
                  <c:v>0.53600000000000003</c:v>
                </c:pt>
                <c:pt idx="696">
                  <c:v>0.26800000000000002</c:v>
                </c:pt>
                <c:pt idx="697">
                  <c:v>0.53600000000000003</c:v>
                </c:pt>
                <c:pt idx="698">
                  <c:v>0.67</c:v>
                </c:pt>
                <c:pt idx="699">
                  <c:v>-0.26800000000000002</c:v>
                </c:pt>
                <c:pt idx="700">
                  <c:v>0.53600000000000003</c:v>
                </c:pt>
                <c:pt idx="701">
                  <c:v>0.26800000000000002</c:v>
                </c:pt>
                <c:pt idx="702">
                  <c:v>0</c:v>
                </c:pt>
                <c:pt idx="703">
                  <c:v>0.13400000000000001</c:v>
                </c:pt>
                <c:pt idx="704">
                  <c:v>0.53600000000000003</c:v>
                </c:pt>
                <c:pt idx="705">
                  <c:v>0.26800000000000002</c:v>
                </c:pt>
                <c:pt idx="706">
                  <c:v>0.13400000000000001</c:v>
                </c:pt>
                <c:pt idx="707">
                  <c:v>0.13400000000000001</c:v>
                </c:pt>
                <c:pt idx="708">
                  <c:v>0</c:v>
                </c:pt>
                <c:pt idx="709">
                  <c:v>0.26800000000000002</c:v>
                </c:pt>
                <c:pt idx="710">
                  <c:v>-0.13400000000000001</c:v>
                </c:pt>
                <c:pt idx="711">
                  <c:v>0.26800000000000002</c:v>
                </c:pt>
                <c:pt idx="712">
                  <c:v>0.13400000000000001</c:v>
                </c:pt>
                <c:pt idx="713">
                  <c:v>0</c:v>
                </c:pt>
                <c:pt idx="714">
                  <c:v>-0.26800000000000002</c:v>
                </c:pt>
                <c:pt idx="715">
                  <c:v>0.26800000000000002</c:v>
                </c:pt>
                <c:pt idx="716">
                  <c:v>0.13400000000000001</c:v>
                </c:pt>
                <c:pt idx="717">
                  <c:v>0.40200000000000002</c:v>
                </c:pt>
                <c:pt idx="718">
                  <c:v>0</c:v>
                </c:pt>
                <c:pt idx="719">
                  <c:v>0.26800000000000002</c:v>
                </c:pt>
                <c:pt idx="720">
                  <c:v>-0.13400000000000001</c:v>
                </c:pt>
                <c:pt idx="721">
                  <c:v>0.13400000000000001</c:v>
                </c:pt>
                <c:pt idx="722">
                  <c:v>-0.40200000000000002</c:v>
                </c:pt>
                <c:pt idx="723">
                  <c:v>0.13400000000000001</c:v>
                </c:pt>
                <c:pt idx="724">
                  <c:v>0</c:v>
                </c:pt>
                <c:pt idx="725">
                  <c:v>0.13400000000000001</c:v>
                </c:pt>
                <c:pt idx="726">
                  <c:v>-0.13400000000000001</c:v>
                </c:pt>
                <c:pt idx="727">
                  <c:v>0.53600000000000003</c:v>
                </c:pt>
                <c:pt idx="728">
                  <c:v>-0.40200000000000002</c:v>
                </c:pt>
                <c:pt idx="729">
                  <c:v>0.40200000000000002</c:v>
                </c:pt>
                <c:pt idx="730">
                  <c:v>0.13400000000000001</c:v>
                </c:pt>
                <c:pt idx="731">
                  <c:v>-0.40200000000000002</c:v>
                </c:pt>
                <c:pt idx="732">
                  <c:v>-0.26800000000000002</c:v>
                </c:pt>
                <c:pt idx="733">
                  <c:v>0.13400000000000001</c:v>
                </c:pt>
                <c:pt idx="734">
                  <c:v>0.67</c:v>
                </c:pt>
                <c:pt idx="735">
                  <c:v>0</c:v>
                </c:pt>
                <c:pt idx="736">
                  <c:v>0</c:v>
                </c:pt>
                <c:pt idx="737">
                  <c:v>0.26800000000000002</c:v>
                </c:pt>
                <c:pt idx="738">
                  <c:v>0.13400000000000001</c:v>
                </c:pt>
                <c:pt idx="739">
                  <c:v>0.26800000000000002</c:v>
                </c:pt>
                <c:pt idx="740">
                  <c:v>0.13400000000000001</c:v>
                </c:pt>
                <c:pt idx="741">
                  <c:v>-0.26800000000000002</c:v>
                </c:pt>
                <c:pt idx="742">
                  <c:v>0</c:v>
                </c:pt>
                <c:pt idx="743">
                  <c:v>0.13400000000000001</c:v>
                </c:pt>
                <c:pt idx="744">
                  <c:v>0</c:v>
                </c:pt>
                <c:pt idx="745">
                  <c:v>0.13400000000000001</c:v>
                </c:pt>
                <c:pt idx="746">
                  <c:v>-0.13400000000000001</c:v>
                </c:pt>
                <c:pt idx="747">
                  <c:v>0.13400000000000001</c:v>
                </c:pt>
                <c:pt idx="748">
                  <c:v>0.40200000000000002</c:v>
                </c:pt>
                <c:pt idx="749">
                  <c:v>0.13400000000000001</c:v>
                </c:pt>
                <c:pt idx="750">
                  <c:v>0.13400000000000001</c:v>
                </c:pt>
                <c:pt idx="751">
                  <c:v>-0.26800000000000002</c:v>
                </c:pt>
                <c:pt idx="752">
                  <c:v>0.13400000000000001</c:v>
                </c:pt>
                <c:pt idx="753">
                  <c:v>0.13400000000000001</c:v>
                </c:pt>
                <c:pt idx="754">
                  <c:v>0</c:v>
                </c:pt>
                <c:pt idx="755">
                  <c:v>0</c:v>
                </c:pt>
                <c:pt idx="756">
                  <c:v>0</c:v>
                </c:pt>
                <c:pt idx="757">
                  <c:v>0.13400000000000001</c:v>
                </c:pt>
                <c:pt idx="758">
                  <c:v>-0.13400000000000001</c:v>
                </c:pt>
                <c:pt idx="759">
                  <c:v>0</c:v>
                </c:pt>
                <c:pt idx="760">
                  <c:v>0.13400000000000001</c:v>
                </c:pt>
                <c:pt idx="761">
                  <c:v>0</c:v>
                </c:pt>
                <c:pt idx="762">
                  <c:v>0.26800000000000002</c:v>
                </c:pt>
                <c:pt idx="763">
                  <c:v>0.13400000000000001</c:v>
                </c:pt>
                <c:pt idx="764">
                  <c:v>-0.13400000000000001</c:v>
                </c:pt>
                <c:pt idx="765">
                  <c:v>0</c:v>
                </c:pt>
                <c:pt idx="766">
                  <c:v>-0.26800000000000002</c:v>
                </c:pt>
                <c:pt idx="767">
                  <c:v>0</c:v>
                </c:pt>
                <c:pt idx="768">
                  <c:v>0</c:v>
                </c:pt>
                <c:pt idx="769">
                  <c:v>0.13400000000000001</c:v>
                </c:pt>
                <c:pt idx="770">
                  <c:v>0</c:v>
                </c:pt>
                <c:pt idx="771">
                  <c:v>0.53600000000000003</c:v>
                </c:pt>
                <c:pt idx="772">
                  <c:v>0</c:v>
                </c:pt>
                <c:pt idx="773">
                  <c:v>0.26800000000000002</c:v>
                </c:pt>
                <c:pt idx="774">
                  <c:v>0.13400000000000001</c:v>
                </c:pt>
                <c:pt idx="775">
                  <c:v>0</c:v>
                </c:pt>
                <c:pt idx="776">
                  <c:v>-0.13400000000000001</c:v>
                </c:pt>
                <c:pt idx="777">
                  <c:v>-0.26800000000000002</c:v>
                </c:pt>
                <c:pt idx="778">
                  <c:v>0</c:v>
                </c:pt>
                <c:pt idx="779">
                  <c:v>0.13400000000000001</c:v>
                </c:pt>
                <c:pt idx="780">
                  <c:v>-0.13400000000000001</c:v>
                </c:pt>
                <c:pt idx="781">
                  <c:v>-0.13400000000000001</c:v>
                </c:pt>
                <c:pt idx="782">
                  <c:v>0.26800000000000002</c:v>
                </c:pt>
                <c:pt idx="783">
                  <c:v>0</c:v>
                </c:pt>
                <c:pt idx="784">
                  <c:v>0.40200000000000002</c:v>
                </c:pt>
                <c:pt idx="785">
                  <c:v>0.13400000000000001</c:v>
                </c:pt>
                <c:pt idx="786">
                  <c:v>0</c:v>
                </c:pt>
                <c:pt idx="787">
                  <c:v>0.13400000000000001</c:v>
                </c:pt>
                <c:pt idx="788">
                  <c:v>-0.13400000000000001</c:v>
                </c:pt>
                <c:pt idx="789">
                  <c:v>-0.26800000000000002</c:v>
                </c:pt>
                <c:pt idx="790">
                  <c:v>0</c:v>
                </c:pt>
                <c:pt idx="791">
                  <c:v>-0.13400000000000001</c:v>
                </c:pt>
                <c:pt idx="792">
                  <c:v>0.26800000000000002</c:v>
                </c:pt>
                <c:pt idx="793">
                  <c:v>0</c:v>
                </c:pt>
                <c:pt idx="794">
                  <c:v>0.26800000000000002</c:v>
                </c:pt>
                <c:pt idx="795">
                  <c:v>0.13400000000000001</c:v>
                </c:pt>
                <c:pt idx="796">
                  <c:v>0.13400000000000001</c:v>
                </c:pt>
                <c:pt idx="797">
                  <c:v>0</c:v>
                </c:pt>
                <c:pt idx="798">
                  <c:v>0</c:v>
                </c:pt>
                <c:pt idx="799">
                  <c:v>0.13400000000000001</c:v>
                </c:pt>
                <c:pt idx="800">
                  <c:v>-0.13400000000000001</c:v>
                </c:pt>
                <c:pt idx="801">
                  <c:v>0</c:v>
                </c:pt>
                <c:pt idx="802">
                  <c:v>0.13400000000000001</c:v>
                </c:pt>
                <c:pt idx="803">
                  <c:v>-0.13400000000000001</c:v>
                </c:pt>
                <c:pt idx="804">
                  <c:v>0</c:v>
                </c:pt>
                <c:pt idx="805">
                  <c:v>0.26800000000000002</c:v>
                </c:pt>
                <c:pt idx="806">
                  <c:v>0</c:v>
                </c:pt>
                <c:pt idx="807">
                  <c:v>0</c:v>
                </c:pt>
                <c:pt idx="808">
                  <c:v>-0.13400000000000001</c:v>
                </c:pt>
                <c:pt idx="809">
                  <c:v>0</c:v>
                </c:pt>
                <c:pt idx="810">
                  <c:v>-0.40200000000000002</c:v>
                </c:pt>
                <c:pt idx="811">
                  <c:v>0</c:v>
                </c:pt>
                <c:pt idx="812">
                  <c:v>-0.13400000000000001</c:v>
                </c:pt>
                <c:pt idx="813">
                  <c:v>0.13400000000000001</c:v>
                </c:pt>
                <c:pt idx="814">
                  <c:v>-0.13400000000000001</c:v>
                </c:pt>
                <c:pt idx="815">
                  <c:v>0.26800000000000002</c:v>
                </c:pt>
                <c:pt idx="816">
                  <c:v>-0.13400000000000001</c:v>
                </c:pt>
                <c:pt idx="817">
                  <c:v>0.13400000000000001</c:v>
                </c:pt>
                <c:pt idx="818">
                  <c:v>0</c:v>
                </c:pt>
                <c:pt idx="819">
                  <c:v>0.13400000000000001</c:v>
                </c:pt>
                <c:pt idx="820">
                  <c:v>-0.13400000000000001</c:v>
                </c:pt>
                <c:pt idx="821">
                  <c:v>0</c:v>
                </c:pt>
                <c:pt idx="822">
                  <c:v>0</c:v>
                </c:pt>
                <c:pt idx="823">
                  <c:v>0</c:v>
                </c:pt>
                <c:pt idx="824">
                  <c:v>0.13400000000000001</c:v>
                </c:pt>
                <c:pt idx="825">
                  <c:v>-0.13400000000000001</c:v>
                </c:pt>
                <c:pt idx="826">
                  <c:v>0.13400000000000001</c:v>
                </c:pt>
                <c:pt idx="827">
                  <c:v>0</c:v>
                </c:pt>
                <c:pt idx="828">
                  <c:v>-0.40200000000000002</c:v>
                </c:pt>
                <c:pt idx="829">
                  <c:v>-0.13400000000000001</c:v>
                </c:pt>
                <c:pt idx="830">
                  <c:v>0.13400000000000001</c:v>
                </c:pt>
                <c:pt idx="831">
                  <c:v>0</c:v>
                </c:pt>
                <c:pt idx="832">
                  <c:v>-0.13400000000000001</c:v>
                </c:pt>
                <c:pt idx="833">
                  <c:v>0.13400000000000001</c:v>
                </c:pt>
                <c:pt idx="834">
                  <c:v>0.13400000000000001</c:v>
                </c:pt>
                <c:pt idx="835">
                  <c:v>-0.26800000000000002</c:v>
                </c:pt>
                <c:pt idx="836">
                  <c:v>-0.13400000000000001</c:v>
                </c:pt>
                <c:pt idx="837">
                  <c:v>0</c:v>
                </c:pt>
                <c:pt idx="838">
                  <c:v>-0.13400000000000001</c:v>
                </c:pt>
                <c:pt idx="839">
                  <c:v>0</c:v>
                </c:pt>
                <c:pt idx="840">
                  <c:v>-0.13400000000000001</c:v>
                </c:pt>
                <c:pt idx="841">
                  <c:v>-0.40200000000000002</c:v>
                </c:pt>
                <c:pt idx="842">
                  <c:v>-0.13400000000000001</c:v>
                </c:pt>
                <c:pt idx="843">
                  <c:v>0.13400000000000001</c:v>
                </c:pt>
                <c:pt idx="844">
                  <c:v>0.13400000000000001</c:v>
                </c:pt>
                <c:pt idx="845">
                  <c:v>0</c:v>
                </c:pt>
                <c:pt idx="846">
                  <c:v>0.13400000000000001</c:v>
                </c:pt>
                <c:pt idx="847">
                  <c:v>0.13400000000000001</c:v>
                </c:pt>
                <c:pt idx="848">
                  <c:v>-0.13400000000000001</c:v>
                </c:pt>
                <c:pt idx="849">
                  <c:v>0</c:v>
                </c:pt>
                <c:pt idx="850">
                  <c:v>0</c:v>
                </c:pt>
                <c:pt idx="851">
                  <c:v>0</c:v>
                </c:pt>
                <c:pt idx="852">
                  <c:v>0.13400000000000001</c:v>
                </c:pt>
                <c:pt idx="853">
                  <c:v>0</c:v>
                </c:pt>
                <c:pt idx="854">
                  <c:v>0.13400000000000001</c:v>
                </c:pt>
                <c:pt idx="855">
                  <c:v>-0.13400000000000001</c:v>
                </c:pt>
                <c:pt idx="856">
                  <c:v>-0.26800000000000002</c:v>
                </c:pt>
                <c:pt idx="857">
                  <c:v>-0.26800000000000002</c:v>
                </c:pt>
                <c:pt idx="858">
                  <c:v>0.26800000000000002</c:v>
                </c:pt>
                <c:pt idx="859">
                  <c:v>0.13400000000000001</c:v>
                </c:pt>
                <c:pt idx="860">
                  <c:v>0.26800000000000002</c:v>
                </c:pt>
                <c:pt idx="861">
                  <c:v>-0.13400000000000001</c:v>
                </c:pt>
                <c:pt idx="862">
                  <c:v>-0.26800000000000002</c:v>
                </c:pt>
                <c:pt idx="863">
                  <c:v>0</c:v>
                </c:pt>
                <c:pt idx="864">
                  <c:v>0</c:v>
                </c:pt>
                <c:pt idx="865">
                  <c:v>0</c:v>
                </c:pt>
                <c:pt idx="866">
                  <c:v>0</c:v>
                </c:pt>
                <c:pt idx="867">
                  <c:v>0</c:v>
                </c:pt>
                <c:pt idx="868">
                  <c:v>-0.13400000000000001</c:v>
                </c:pt>
                <c:pt idx="869">
                  <c:v>-0.13400000000000001</c:v>
                </c:pt>
                <c:pt idx="870">
                  <c:v>0.13400000000000001</c:v>
                </c:pt>
                <c:pt idx="871">
                  <c:v>0.26800000000000002</c:v>
                </c:pt>
                <c:pt idx="872">
                  <c:v>-0.13400000000000001</c:v>
                </c:pt>
                <c:pt idx="873">
                  <c:v>-0.26800000000000002</c:v>
                </c:pt>
                <c:pt idx="874">
                  <c:v>-0.13400000000000001</c:v>
                </c:pt>
                <c:pt idx="875">
                  <c:v>-0.40200000000000002</c:v>
                </c:pt>
                <c:pt idx="876">
                  <c:v>-0.26800000000000002</c:v>
                </c:pt>
                <c:pt idx="877">
                  <c:v>-0.53600000000000003</c:v>
                </c:pt>
                <c:pt idx="878">
                  <c:v>-0.53600000000000003</c:v>
                </c:pt>
                <c:pt idx="879">
                  <c:v>-0.40200000000000002</c:v>
                </c:pt>
                <c:pt idx="880">
                  <c:v>-0.40200000000000002</c:v>
                </c:pt>
                <c:pt idx="881">
                  <c:v>-0.53600000000000003</c:v>
                </c:pt>
                <c:pt idx="882">
                  <c:v>-0.67</c:v>
                </c:pt>
                <c:pt idx="883">
                  <c:v>-0.80400000000000005</c:v>
                </c:pt>
                <c:pt idx="884">
                  <c:v>-1.47</c:v>
                </c:pt>
                <c:pt idx="885">
                  <c:v>-1.88</c:v>
                </c:pt>
                <c:pt idx="886">
                  <c:v>-2.4099999999999997</c:v>
                </c:pt>
                <c:pt idx="887">
                  <c:v>-2.2799999999999998</c:v>
                </c:pt>
                <c:pt idx="888">
                  <c:v>-2.4099999999999997</c:v>
                </c:pt>
                <c:pt idx="889">
                  <c:v>-2.5500000000000003</c:v>
                </c:pt>
                <c:pt idx="890">
                  <c:v>-2.68</c:v>
                </c:pt>
                <c:pt idx="891">
                  <c:v>-2.2799999999999998</c:v>
                </c:pt>
                <c:pt idx="892">
                  <c:v>-2.2799999999999998</c:v>
                </c:pt>
                <c:pt idx="893">
                  <c:v>-2.4099999999999997</c:v>
                </c:pt>
                <c:pt idx="894">
                  <c:v>-1.88</c:v>
                </c:pt>
                <c:pt idx="895">
                  <c:v>-1.88</c:v>
                </c:pt>
                <c:pt idx="896">
                  <c:v>-1.74</c:v>
                </c:pt>
                <c:pt idx="897">
                  <c:v>-1.88</c:v>
                </c:pt>
                <c:pt idx="898">
                  <c:v>-1.88</c:v>
                </c:pt>
                <c:pt idx="899">
                  <c:v>-1.88</c:v>
                </c:pt>
                <c:pt idx="900">
                  <c:v>-1.74</c:v>
                </c:pt>
                <c:pt idx="901">
                  <c:v>-1.61</c:v>
                </c:pt>
                <c:pt idx="902">
                  <c:v>-1.34</c:v>
                </c:pt>
                <c:pt idx="903">
                  <c:v>-1.47</c:v>
                </c:pt>
                <c:pt idx="904">
                  <c:v>-1.34</c:v>
                </c:pt>
                <c:pt idx="905">
                  <c:v>-0.40200000000000002</c:v>
                </c:pt>
                <c:pt idx="906">
                  <c:v>-0.40200000000000002</c:v>
                </c:pt>
                <c:pt idx="907">
                  <c:v>-0.26800000000000002</c:v>
                </c:pt>
                <c:pt idx="908">
                  <c:v>0.13400000000000001</c:v>
                </c:pt>
                <c:pt idx="909">
                  <c:v>0.40200000000000002</c:v>
                </c:pt>
                <c:pt idx="910">
                  <c:v>0.93800000000000006</c:v>
                </c:pt>
                <c:pt idx="911">
                  <c:v>0.53600000000000003</c:v>
                </c:pt>
                <c:pt idx="912">
                  <c:v>1.07</c:v>
                </c:pt>
                <c:pt idx="913">
                  <c:v>0.67</c:v>
                </c:pt>
                <c:pt idx="914">
                  <c:v>1.07</c:v>
                </c:pt>
                <c:pt idx="915">
                  <c:v>0.67</c:v>
                </c:pt>
                <c:pt idx="916">
                  <c:v>0.80400000000000005</c:v>
                </c:pt>
                <c:pt idx="917">
                  <c:v>0.93800000000000006</c:v>
                </c:pt>
                <c:pt idx="918">
                  <c:v>0.80400000000000005</c:v>
                </c:pt>
                <c:pt idx="919">
                  <c:v>0.93800000000000006</c:v>
                </c:pt>
                <c:pt idx="920">
                  <c:v>1.61</c:v>
                </c:pt>
                <c:pt idx="921">
                  <c:v>1.61</c:v>
                </c:pt>
                <c:pt idx="922">
                  <c:v>2.14</c:v>
                </c:pt>
                <c:pt idx="923">
                  <c:v>2.14</c:v>
                </c:pt>
                <c:pt idx="924">
                  <c:v>2.5500000000000003</c:v>
                </c:pt>
                <c:pt idx="925">
                  <c:v>2.68</c:v>
                </c:pt>
                <c:pt idx="926">
                  <c:v>2.5500000000000003</c:v>
                </c:pt>
                <c:pt idx="927">
                  <c:v>3.0799999999999996</c:v>
                </c:pt>
                <c:pt idx="928">
                  <c:v>2.5500000000000003</c:v>
                </c:pt>
                <c:pt idx="929">
                  <c:v>2.14</c:v>
                </c:pt>
                <c:pt idx="930">
                  <c:v>2.14</c:v>
                </c:pt>
                <c:pt idx="931">
                  <c:v>2.14</c:v>
                </c:pt>
                <c:pt idx="932">
                  <c:v>1.88</c:v>
                </c:pt>
                <c:pt idx="933">
                  <c:v>1.88</c:v>
                </c:pt>
                <c:pt idx="934">
                  <c:v>1.34</c:v>
                </c:pt>
                <c:pt idx="935">
                  <c:v>1.07</c:v>
                </c:pt>
                <c:pt idx="936">
                  <c:v>0.80400000000000005</c:v>
                </c:pt>
                <c:pt idx="937">
                  <c:v>0.40200000000000002</c:v>
                </c:pt>
                <c:pt idx="938">
                  <c:v>0.26800000000000002</c:v>
                </c:pt>
                <c:pt idx="939">
                  <c:v>0.13400000000000001</c:v>
                </c:pt>
                <c:pt idx="940">
                  <c:v>-0.13400000000000001</c:v>
                </c:pt>
                <c:pt idx="941">
                  <c:v>-0.40200000000000002</c:v>
                </c:pt>
                <c:pt idx="942">
                  <c:v>-1.07</c:v>
                </c:pt>
                <c:pt idx="943">
                  <c:v>-0.93800000000000006</c:v>
                </c:pt>
                <c:pt idx="944">
                  <c:v>-0.93800000000000006</c:v>
                </c:pt>
                <c:pt idx="945">
                  <c:v>-1.88</c:v>
                </c:pt>
                <c:pt idx="946">
                  <c:v>-2.0100000000000002</c:v>
                </c:pt>
                <c:pt idx="947">
                  <c:v>-2.0100000000000002</c:v>
                </c:pt>
                <c:pt idx="948">
                  <c:v>-2.81</c:v>
                </c:pt>
                <c:pt idx="949">
                  <c:v>-3.62</c:v>
                </c:pt>
                <c:pt idx="950">
                  <c:v>-4.29</c:v>
                </c:pt>
                <c:pt idx="951">
                  <c:v>-4.6899999999999995</c:v>
                </c:pt>
                <c:pt idx="952">
                  <c:v>-5.8999999999999995</c:v>
                </c:pt>
                <c:pt idx="953">
                  <c:v>-7.24</c:v>
                </c:pt>
                <c:pt idx="954">
                  <c:v>-8.84</c:v>
                </c:pt>
                <c:pt idx="955">
                  <c:v>-11.299999999999999</c:v>
                </c:pt>
                <c:pt idx="956">
                  <c:v>-14.200000000000001</c:v>
                </c:pt>
                <c:pt idx="957">
                  <c:v>-18.5</c:v>
                </c:pt>
                <c:pt idx="958">
                  <c:v>-24.299999999999997</c:v>
                </c:pt>
                <c:pt idx="959">
                  <c:v>-33.9</c:v>
                </c:pt>
                <c:pt idx="960">
                  <c:v>-46.5</c:v>
                </c:pt>
                <c:pt idx="961">
                  <c:v>-64.900000000000006</c:v>
                </c:pt>
                <c:pt idx="962">
                  <c:v>-85.8</c:v>
                </c:pt>
                <c:pt idx="963">
                  <c:v>-104</c:v>
                </c:pt>
                <c:pt idx="964">
                  <c:v>-115</c:v>
                </c:pt>
                <c:pt idx="965">
                  <c:v>-118</c:v>
                </c:pt>
                <c:pt idx="966">
                  <c:v>-115</c:v>
                </c:pt>
                <c:pt idx="967">
                  <c:v>-107</c:v>
                </c:pt>
                <c:pt idx="968">
                  <c:v>-96.9</c:v>
                </c:pt>
                <c:pt idx="969">
                  <c:v>-84.2</c:v>
                </c:pt>
                <c:pt idx="970">
                  <c:v>-68.599999999999994</c:v>
                </c:pt>
                <c:pt idx="971">
                  <c:v>-48.9</c:v>
                </c:pt>
                <c:pt idx="972">
                  <c:v>-22.9</c:v>
                </c:pt>
                <c:pt idx="973">
                  <c:v>5.8999999999999995</c:v>
                </c:pt>
                <c:pt idx="974">
                  <c:v>34.700000000000003</c:v>
                </c:pt>
                <c:pt idx="975">
                  <c:v>59.8</c:v>
                </c:pt>
                <c:pt idx="976">
                  <c:v>78.899999999999991</c:v>
                </c:pt>
                <c:pt idx="977">
                  <c:v>91.800000000000011</c:v>
                </c:pt>
                <c:pt idx="978">
                  <c:v>98.199999999999989</c:v>
                </c:pt>
                <c:pt idx="979">
                  <c:v>99.2</c:v>
                </c:pt>
                <c:pt idx="980">
                  <c:v>95.8</c:v>
                </c:pt>
                <c:pt idx="981">
                  <c:v>90.1</c:v>
                </c:pt>
                <c:pt idx="982">
                  <c:v>82.3</c:v>
                </c:pt>
                <c:pt idx="983">
                  <c:v>73.599999999999994</c:v>
                </c:pt>
                <c:pt idx="984">
                  <c:v>65</c:v>
                </c:pt>
                <c:pt idx="985">
                  <c:v>56.4</c:v>
                </c:pt>
                <c:pt idx="986">
                  <c:v>48.9</c:v>
                </c:pt>
                <c:pt idx="987">
                  <c:v>42.2</c:v>
                </c:pt>
                <c:pt idx="988">
                  <c:v>35.4</c:v>
                </c:pt>
                <c:pt idx="989">
                  <c:v>30.200000000000003</c:v>
                </c:pt>
                <c:pt idx="990">
                  <c:v>25.5</c:v>
                </c:pt>
                <c:pt idx="991">
                  <c:v>21.3</c:v>
                </c:pt>
                <c:pt idx="992">
                  <c:v>17.7</c:v>
                </c:pt>
                <c:pt idx="993">
                  <c:v>14.7</c:v>
                </c:pt>
                <c:pt idx="994">
                  <c:v>12.1</c:v>
                </c:pt>
                <c:pt idx="995">
                  <c:v>10.1</c:v>
                </c:pt>
                <c:pt idx="996">
                  <c:v>8.58</c:v>
                </c:pt>
                <c:pt idx="997">
                  <c:v>6.83</c:v>
                </c:pt>
                <c:pt idx="998">
                  <c:v>5.23</c:v>
                </c:pt>
                <c:pt idx="999">
                  <c:v>4.6899999999999995</c:v>
                </c:pt>
                <c:pt idx="1000">
                  <c:v>4.0200000000000005</c:v>
                </c:pt>
                <c:pt idx="1001">
                  <c:v>3.22</c:v>
                </c:pt>
                <c:pt idx="1002">
                  <c:v>2.81</c:v>
                </c:pt>
                <c:pt idx="1003">
                  <c:v>2.4099999999999997</c:v>
                </c:pt>
                <c:pt idx="1004">
                  <c:v>1.74</c:v>
                </c:pt>
                <c:pt idx="1005">
                  <c:v>1.21</c:v>
                </c:pt>
                <c:pt idx="1006">
                  <c:v>1.21</c:v>
                </c:pt>
                <c:pt idx="1007">
                  <c:v>0.93800000000000006</c:v>
                </c:pt>
                <c:pt idx="1008">
                  <c:v>0.80400000000000005</c:v>
                </c:pt>
                <c:pt idx="1009">
                  <c:v>0.26800000000000002</c:v>
                </c:pt>
                <c:pt idx="1010">
                  <c:v>0.80400000000000005</c:v>
                </c:pt>
                <c:pt idx="1011">
                  <c:v>0.53600000000000003</c:v>
                </c:pt>
                <c:pt idx="1012">
                  <c:v>0.40200000000000002</c:v>
                </c:pt>
                <c:pt idx="1013">
                  <c:v>0.53600000000000003</c:v>
                </c:pt>
                <c:pt idx="1014">
                  <c:v>0.13400000000000001</c:v>
                </c:pt>
                <c:pt idx="1015">
                  <c:v>0.53600000000000003</c:v>
                </c:pt>
                <c:pt idx="1016">
                  <c:v>0.13400000000000001</c:v>
                </c:pt>
                <c:pt idx="1017">
                  <c:v>0.40200000000000002</c:v>
                </c:pt>
                <c:pt idx="1018">
                  <c:v>0.53600000000000003</c:v>
                </c:pt>
                <c:pt idx="1019">
                  <c:v>0.80400000000000005</c:v>
                </c:pt>
                <c:pt idx="1020">
                  <c:v>0.26800000000000002</c:v>
                </c:pt>
                <c:pt idx="1021">
                  <c:v>0.26800000000000002</c:v>
                </c:pt>
                <c:pt idx="1022">
                  <c:v>0.13400000000000001</c:v>
                </c:pt>
              </c:numCache>
            </c:numRef>
          </c:val>
          <c:smooth val="0"/>
        </c:ser>
        <c:dLbls>
          <c:showLegendKey val="0"/>
          <c:showVal val="0"/>
          <c:showCatName val="0"/>
          <c:showSerName val="0"/>
          <c:showPercent val="0"/>
          <c:showBubbleSize val="0"/>
        </c:dLbls>
        <c:smooth val="0"/>
        <c:axId val="570601432"/>
        <c:axId val="570603392"/>
      </c:lineChart>
      <c:catAx>
        <c:axId val="5706014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ms)</a:t>
                </a:r>
                <a:endParaRPr lang="vi-VN"/>
              </a:p>
            </c:rich>
          </c:tx>
          <c:layout>
            <c:manualLayout>
              <c:xMode val="edge"/>
              <c:yMode val="edge"/>
              <c:x val="0.69303767814147199"/>
              <c:y val="0.4690016342296835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603392"/>
        <c:crosses val="autoZero"/>
        <c:auto val="1"/>
        <c:lblAlgn val="ctr"/>
        <c:lblOffset val="100"/>
        <c:tickLblSkip val="200"/>
        <c:noMultiLvlLbl val="0"/>
      </c:catAx>
      <c:valAx>
        <c:axId val="5706033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6014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LIA signal (mV)</a:t>
            </a:r>
            <a:endParaRPr lang="vi-VN" sz="1000"/>
          </a:p>
        </c:rich>
      </c:tx>
      <c:layout>
        <c:manualLayout>
          <c:xMode val="edge"/>
          <c:yMode val="edge"/>
          <c:x val="2.7707786526684056E-3"/>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manualLayout>
          <c:layoutTarget val="inner"/>
          <c:xMode val="edge"/>
          <c:yMode val="edge"/>
          <c:x val="0.10906295945371974"/>
          <c:y val="0.16798102160306883"/>
          <c:w val="0.82490770085274612"/>
          <c:h val="0.79681051887744803"/>
        </c:manualLayout>
      </c:layout>
      <c:lineChart>
        <c:grouping val="standard"/>
        <c:varyColors val="0"/>
        <c:ser>
          <c:idx val="0"/>
          <c:order val="0"/>
          <c:spPr>
            <a:ln w="28575" cap="rnd">
              <a:solidFill>
                <a:schemeClr val="accent1"/>
              </a:solidFill>
              <a:round/>
            </a:ln>
            <a:effectLst/>
          </c:spPr>
          <c:marker>
            <c:symbol val="none"/>
          </c:marker>
          <c:cat>
            <c:numRef>
              <c:f>[ac22_Traces.csv]ac22_Traces!$F$12:$F$1035</c:f>
              <c:numCache>
                <c:formatCode>0</c:formatCode>
                <c:ptCount val="1024"/>
                <c:pt idx="0">
                  <c:v>0</c:v>
                </c:pt>
                <c:pt idx="1">
                  <c:v>1</c:v>
                </c:pt>
                <c:pt idx="2">
                  <c:v>2</c:v>
                </c:pt>
                <c:pt idx="3">
                  <c:v>4</c:v>
                </c:pt>
                <c:pt idx="4">
                  <c:v>5</c:v>
                </c:pt>
                <c:pt idx="5">
                  <c:v>6</c:v>
                </c:pt>
                <c:pt idx="6">
                  <c:v>8</c:v>
                </c:pt>
                <c:pt idx="7">
                  <c:v>9</c:v>
                </c:pt>
                <c:pt idx="8">
                  <c:v>11</c:v>
                </c:pt>
                <c:pt idx="9">
                  <c:v>12</c:v>
                </c:pt>
                <c:pt idx="10">
                  <c:v>13</c:v>
                </c:pt>
                <c:pt idx="11">
                  <c:v>15</c:v>
                </c:pt>
                <c:pt idx="12">
                  <c:v>16</c:v>
                </c:pt>
                <c:pt idx="13">
                  <c:v>17</c:v>
                </c:pt>
                <c:pt idx="14">
                  <c:v>19</c:v>
                </c:pt>
                <c:pt idx="15">
                  <c:v>20</c:v>
                </c:pt>
                <c:pt idx="16">
                  <c:v>21</c:v>
                </c:pt>
                <c:pt idx="17">
                  <c:v>23</c:v>
                </c:pt>
                <c:pt idx="18">
                  <c:v>24</c:v>
                </c:pt>
                <c:pt idx="19">
                  <c:v>26</c:v>
                </c:pt>
                <c:pt idx="20">
                  <c:v>27</c:v>
                </c:pt>
                <c:pt idx="21">
                  <c:v>28</c:v>
                </c:pt>
                <c:pt idx="22">
                  <c:v>30</c:v>
                </c:pt>
                <c:pt idx="23">
                  <c:v>31</c:v>
                </c:pt>
                <c:pt idx="24">
                  <c:v>32</c:v>
                </c:pt>
                <c:pt idx="25">
                  <c:v>34</c:v>
                </c:pt>
                <c:pt idx="26">
                  <c:v>35</c:v>
                </c:pt>
                <c:pt idx="27">
                  <c:v>37</c:v>
                </c:pt>
                <c:pt idx="28">
                  <c:v>38</c:v>
                </c:pt>
                <c:pt idx="29">
                  <c:v>39</c:v>
                </c:pt>
                <c:pt idx="30">
                  <c:v>41</c:v>
                </c:pt>
                <c:pt idx="31">
                  <c:v>42</c:v>
                </c:pt>
                <c:pt idx="32">
                  <c:v>43</c:v>
                </c:pt>
                <c:pt idx="33">
                  <c:v>45</c:v>
                </c:pt>
                <c:pt idx="34">
                  <c:v>46</c:v>
                </c:pt>
                <c:pt idx="35">
                  <c:v>47</c:v>
                </c:pt>
                <c:pt idx="36">
                  <c:v>49</c:v>
                </c:pt>
                <c:pt idx="37">
                  <c:v>50</c:v>
                </c:pt>
                <c:pt idx="38">
                  <c:v>52</c:v>
                </c:pt>
                <c:pt idx="39">
                  <c:v>53</c:v>
                </c:pt>
                <c:pt idx="40">
                  <c:v>54</c:v>
                </c:pt>
                <c:pt idx="41">
                  <c:v>56</c:v>
                </c:pt>
                <c:pt idx="42">
                  <c:v>57</c:v>
                </c:pt>
                <c:pt idx="43">
                  <c:v>58</c:v>
                </c:pt>
                <c:pt idx="44">
                  <c:v>60</c:v>
                </c:pt>
                <c:pt idx="45">
                  <c:v>61</c:v>
                </c:pt>
                <c:pt idx="46">
                  <c:v>63</c:v>
                </c:pt>
                <c:pt idx="47">
                  <c:v>64</c:v>
                </c:pt>
                <c:pt idx="48">
                  <c:v>65</c:v>
                </c:pt>
                <c:pt idx="49">
                  <c:v>67</c:v>
                </c:pt>
                <c:pt idx="50">
                  <c:v>68</c:v>
                </c:pt>
                <c:pt idx="51">
                  <c:v>69</c:v>
                </c:pt>
                <c:pt idx="52">
                  <c:v>71</c:v>
                </c:pt>
                <c:pt idx="53">
                  <c:v>72</c:v>
                </c:pt>
                <c:pt idx="54">
                  <c:v>73</c:v>
                </c:pt>
                <c:pt idx="55">
                  <c:v>75</c:v>
                </c:pt>
                <c:pt idx="56">
                  <c:v>76</c:v>
                </c:pt>
                <c:pt idx="57">
                  <c:v>78</c:v>
                </c:pt>
                <c:pt idx="58">
                  <c:v>79</c:v>
                </c:pt>
                <c:pt idx="59">
                  <c:v>80</c:v>
                </c:pt>
                <c:pt idx="60">
                  <c:v>82</c:v>
                </c:pt>
                <c:pt idx="61">
                  <c:v>83</c:v>
                </c:pt>
                <c:pt idx="62">
                  <c:v>84</c:v>
                </c:pt>
                <c:pt idx="63">
                  <c:v>86</c:v>
                </c:pt>
                <c:pt idx="64">
                  <c:v>87</c:v>
                </c:pt>
                <c:pt idx="65">
                  <c:v>89</c:v>
                </c:pt>
                <c:pt idx="66">
                  <c:v>90</c:v>
                </c:pt>
                <c:pt idx="67">
                  <c:v>91</c:v>
                </c:pt>
                <c:pt idx="68">
                  <c:v>93</c:v>
                </c:pt>
                <c:pt idx="69">
                  <c:v>94</c:v>
                </c:pt>
                <c:pt idx="70">
                  <c:v>95</c:v>
                </c:pt>
                <c:pt idx="71">
                  <c:v>97</c:v>
                </c:pt>
                <c:pt idx="72">
                  <c:v>98</c:v>
                </c:pt>
                <c:pt idx="73">
                  <c:v>99</c:v>
                </c:pt>
                <c:pt idx="74">
                  <c:v>101</c:v>
                </c:pt>
                <c:pt idx="75">
                  <c:v>102</c:v>
                </c:pt>
                <c:pt idx="76">
                  <c:v>104</c:v>
                </c:pt>
                <c:pt idx="77">
                  <c:v>105</c:v>
                </c:pt>
                <c:pt idx="78">
                  <c:v>106</c:v>
                </c:pt>
                <c:pt idx="79">
                  <c:v>108</c:v>
                </c:pt>
                <c:pt idx="80">
                  <c:v>109</c:v>
                </c:pt>
                <c:pt idx="81">
                  <c:v>110</c:v>
                </c:pt>
                <c:pt idx="82">
                  <c:v>112</c:v>
                </c:pt>
                <c:pt idx="83">
                  <c:v>113</c:v>
                </c:pt>
                <c:pt idx="84">
                  <c:v>115</c:v>
                </c:pt>
                <c:pt idx="85">
                  <c:v>116</c:v>
                </c:pt>
                <c:pt idx="86">
                  <c:v>117</c:v>
                </c:pt>
                <c:pt idx="87">
                  <c:v>119</c:v>
                </c:pt>
                <c:pt idx="88">
                  <c:v>120</c:v>
                </c:pt>
                <c:pt idx="89">
                  <c:v>121</c:v>
                </c:pt>
                <c:pt idx="90">
                  <c:v>123</c:v>
                </c:pt>
                <c:pt idx="91">
                  <c:v>124</c:v>
                </c:pt>
                <c:pt idx="92">
                  <c:v>125</c:v>
                </c:pt>
                <c:pt idx="93">
                  <c:v>127</c:v>
                </c:pt>
                <c:pt idx="94">
                  <c:v>128</c:v>
                </c:pt>
                <c:pt idx="95">
                  <c:v>130</c:v>
                </c:pt>
                <c:pt idx="96">
                  <c:v>131</c:v>
                </c:pt>
                <c:pt idx="97">
                  <c:v>132</c:v>
                </c:pt>
                <c:pt idx="98">
                  <c:v>134</c:v>
                </c:pt>
                <c:pt idx="99">
                  <c:v>135</c:v>
                </c:pt>
                <c:pt idx="100">
                  <c:v>136</c:v>
                </c:pt>
                <c:pt idx="101">
                  <c:v>138</c:v>
                </c:pt>
                <c:pt idx="102">
                  <c:v>139</c:v>
                </c:pt>
                <c:pt idx="103">
                  <c:v>141</c:v>
                </c:pt>
                <c:pt idx="104">
                  <c:v>142</c:v>
                </c:pt>
                <c:pt idx="105">
                  <c:v>143</c:v>
                </c:pt>
                <c:pt idx="106">
                  <c:v>145</c:v>
                </c:pt>
                <c:pt idx="107">
                  <c:v>146</c:v>
                </c:pt>
                <c:pt idx="108">
                  <c:v>147</c:v>
                </c:pt>
                <c:pt idx="109">
                  <c:v>149</c:v>
                </c:pt>
                <c:pt idx="110">
                  <c:v>150</c:v>
                </c:pt>
                <c:pt idx="111">
                  <c:v>151</c:v>
                </c:pt>
                <c:pt idx="112">
                  <c:v>153</c:v>
                </c:pt>
                <c:pt idx="113">
                  <c:v>154</c:v>
                </c:pt>
                <c:pt idx="114">
                  <c:v>156</c:v>
                </c:pt>
                <c:pt idx="115">
                  <c:v>157</c:v>
                </c:pt>
                <c:pt idx="116">
                  <c:v>158</c:v>
                </c:pt>
                <c:pt idx="117">
                  <c:v>160</c:v>
                </c:pt>
                <c:pt idx="118">
                  <c:v>161</c:v>
                </c:pt>
                <c:pt idx="119">
                  <c:v>162</c:v>
                </c:pt>
                <c:pt idx="120">
                  <c:v>164</c:v>
                </c:pt>
                <c:pt idx="121">
                  <c:v>165</c:v>
                </c:pt>
                <c:pt idx="122">
                  <c:v>167</c:v>
                </c:pt>
                <c:pt idx="123">
                  <c:v>168</c:v>
                </c:pt>
                <c:pt idx="124">
                  <c:v>169</c:v>
                </c:pt>
                <c:pt idx="125">
                  <c:v>171</c:v>
                </c:pt>
                <c:pt idx="126">
                  <c:v>172</c:v>
                </c:pt>
                <c:pt idx="127">
                  <c:v>173</c:v>
                </c:pt>
                <c:pt idx="128">
                  <c:v>175</c:v>
                </c:pt>
                <c:pt idx="129">
                  <c:v>176</c:v>
                </c:pt>
                <c:pt idx="130">
                  <c:v>177</c:v>
                </c:pt>
                <c:pt idx="131">
                  <c:v>179</c:v>
                </c:pt>
                <c:pt idx="132">
                  <c:v>180</c:v>
                </c:pt>
                <c:pt idx="133">
                  <c:v>182</c:v>
                </c:pt>
                <c:pt idx="134">
                  <c:v>183</c:v>
                </c:pt>
                <c:pt idx="135">
                  <c:v>184</c:v>
                </c:pt>
                <c:pt idx="136">
                  <c:v>186</c:v>
                </c:pt>
                <c:pt idx="137">
                  <c:v>187</c:v>
                </c:pt>
                <c:pt idx="138">
                  <c:v>188</c:v>
                </c:pt>
                <c:pt idx="139">
                  <c:v>190</c:v>
                </c:pt>
                <c:pt idx="140">
                  <c:v>191</c:v>
                </c:pt>
                <c:pt idx="141">
                  <c:v>193</c:v>
                </c:pt>
                <c:pt idx="142">
                  <c:v>194</c:v>
                </c:pt>
                <c:pt idx="143">
                  <c:v>195</c:v>
                </c:pt>
                <c:pt idx="144">
                  <c:v>197</c:v>
                </c:pt>
                <c:pt idx="145">
                  <c:v>198</c:v>
                </c:pt>
                <c:pt idx="146">
                  <c:v>199</c:v>
                </c:pt>
                <c:pt idx="147">
                  <c:v>201</c:v>
                </c:pt>
                <c:pt idx="148">
                  <c:v>202</c:v>
                </c:pt>
                <c:pt idx="149">
                  <c:v>203</c:v>
                </c:pt>
                <c:pt idx="150">
                  <c:v>205</c:v>
                </c:pt>
                <c:pt idx="151">
                  <c:v>206</c:v>
                </c:pt>
                <c:pt idx="152">
                  <c:v>208</c:v>
                </c:pt>
                <c:pt idx="153">
                  <c:v>209</c:v>
                </c:pt>
                <c:pt idx="154">
                  <c:v>210</c:v>
                </c:pt>
                <c:pt idx="155">
                  <c:v>212</c:v>
                </c:pt>
                <c:pt idx="156">
                  <c:v>213</c:v>
                </c:pt>
                <c:pt idx="157">
                  <c:v>214</c:v>
                </c:pt>
                <c:pt idx="158">
                  <c:v>216</c:v>
                </c:pt>
                <c:pt idx="159">
                  <c:v>217</c:v>
                </c:pt>
                <c:pt idx="160">
                  <c:v>219</c:v>
                </c:pt>
                <c:pt idx="161">
                  <c:v>220</c:v>
                </c:pt>
                <c:pt idx="162">
                  <c:v>221</c:v>
                </c:pt>
                <c:pt idx="163">
                  <c:v>223</c:v>
                </c:pt>
                <c:pt idx="164">
                  <c:v>224</c:v>
                </c:pt>
                <c:pt idx="165">
                  <c:v>225</c:v>
                </c:pt>
                <c:pt idx="166">
                  <c:v>227</c:v>
                </c:pt>
                <c:pt idx="167">
                  <c:v>228</c:v>
                </c:pt>
                <c:pt idx="168">
                  <c:v>229</c:v>
                </c:pt>
                <c:pt idx="169">
                  <c:v>231</c:v>
                </c:pt>
                <c:pt idx="170">
                  <c:v>232</c:v>
                </c:pt>
                <c:pt idx="171">
                  <c:v>234</c:v>
                </c:pt>
                <c:pt idx="172">
                  <c:v>235</c:v>
                </c:pt>
                <c:pt idx="173">
                  <c:v>236</c:v>
                </c:pt>
                <c:pt idx="174">
                  <c:v>238</c:v>
                </c:pt>
                <c:pt idx="175">
                  <c:v>239</c:v>
                </c:pt>
                <c:pt idx="176">
                  <c:v>240</c:v>
                </c:pt>
                <c:pt idx="177">
                  <c:v>242</c:v>
                </c:pt>
                <c:pt idx="178">
                  <c:v>243</c:v>
                </c:pt>
                <c:pt idx="179">
                  <c:v>245</c:v>
                </c:pt>
                <c:pt idx="180">
                  <c:v>246</c:v>
                </c:pt>
                <c:pt idx="181">
                  <c:v>247</c:v>
                </c:pt>
                <c:pt idx="182">
                  <c:v>249</c:v>
                </c:pt>
                <c:pt idx="183">
                  <c:v>250</c:v>
                </c:pt>
                <c:pt idx="184">
                  <c:v>251</c:v>
                </c:pt>
                <c:pt idx="185">
                  <c:v>253</c:v>
                </c:pt>
                <c:pt idx="186">
                  <c:v>254</c:v>
                </c:pt>
                <c:pt idx="187">
                  <c:v>255</c:v>
                </c:pt>
                <c:pt idx="188">
                  <c:v>257</c:v>
                </c:pt>
                <c:pt idx="189">
                  <c:v>258</c:v>
                </c:pt>
                <c:pt idx="190">
                  <c:v>260</c:v>
                </c:pt>
                <c:pt idx="191">
                  <c:v>261</c:v>
                </c:pt>
                <c:pt idx="192">
                  <c:v>262</c:v>
                </c:pt>
                <c:pt idx="193">
                  <c:v>264</c:v>
                </c:pt>
                <c:pt idx="194">
                  <c:v>265</c:v>
                </c:pt>
                <c:pt idx="195">
                  <c:v>266</c:v>
                </c:pt>
                <c:pt idx="196">
                  <c:v>268</c:v>
                </c:pt>
                <c:pt idx="197">
                  <c:v>269</c:v>
                </c:pt>
                <c:pt idx="198">
                  <c:v>271</c:v>
                </c:pt>
                <c:pt idx="199">
                  <c:v>272</c:v>
                </c:pt>
                <c:pt idx="200">
                  <c:v>273</c:v>
                </c:pt>
                <c:pt idx="201">
                  <c:v>275</c:v>
                </c:pt>
                <c:pt idx="202">
                  <c:v>276</c:v>
                </c:pt>
                <c:pt idx="203">
                  <c:v>277</c:v>
                </c:pt>
                <c:pt idx="204">
                  <c:v>279</c:v>
                </c:pt>
                <c:pt idx="205">
                  <c:v>280</c:v>
                </c:pt>
                <c:pt idx="206">
                  <c:v>281</c:v>
                </c:pt>
                <c:pt idx="207">
                  <c:v>283</c:v>
                </c:pt>
                <c:pt idx="208">
                  <c:v>284</c:v>
                </c:pt>
                <c:pt idx="209">
                  <c:v>286</c:v>
                </c:pt>
                <c:pt idx="210">
                  <c:v>287</c:v>
                </c:pt>
                <c:pt idx="211">
                  <c:v>288</c:v>
                </c:pt>
                <c:pt idx="212">
                  <c:v>290</c:v>
                </c:pt>
                <c:pt idx="213">
                  <c:v>291</c:v>
                </c:pt>
                <c:pt idx="214">
                  <c:v>292</c:v>
                </c:pt>
                <c:pt idx="215">
                  <c:v>294</c:v>
                </c:pt>
                <c:pt idx="216">
                  <c:v>295</c:v>
                </c:pt>
                <c:pt idx="217">
                  <c:v>297</c:v>
                </c:pt>
                <c:pt idx="218">
                  <c:v>298</c:v>
                </c:pt>
                <c:pt idx="219">
                  <c:v>299</c:v>
                </c:pt>
                <c:pt idx="220">
                  <c:v>301</c:v>
                </c:pt>
                <c:pt idx="221">
                  <c:v>302</c:v>
                </c:pt>
                <c:pt idx="222">
                  <c:v>303</c:v>
                </c:pt>
                <c:pt idx="223">
                  <c:v>305</c:v>
                </c:pt>
                <c:pt idx="224">
                  <c:v>306</c:v>
                </c:pt>
                <c:pt idx="225">
                  <c:v>307</c:v>
                </c:pt>
                <c:pt idx="226">
                  <c:v>309</c:v>
                </c:pt>
                <c:pt idx="227">
                  <c:v>310</c:v>
                </c:pt>
                <c:pt idx="228">
                  <c:v>312</c:v>
                </c:pt>
                <c:pt idx="229">
                  <c:v>313</c:v>
                </c:pt>
                <c:pt idx="230">
                  <c:v>314</c:v>
                </c:pt>
                <c:pt idx="231">
                  <c:v>316</c:v>
                </c:pt>
                <c:pt idx="232">
                  <c:v>317</c:v>
                </c:pt>
                <c:pt idx="233">
                  <c:v>318</c:v>
                </c:pt>
                <c:pt idx="234">
                  <c:v>320</c:v>
                </c:pt>
                <c:pt idx="235">
                  <c:v>321</c:v>
                </c:pt>
                <c:pt idx="236">
                  <c:v>323</c:v>
                </c:pt>
                <c:pt idx="237">
                  <c:v>324</c:v>
                </c:pt>
                <c:pt idx="238">
                  <c:v>325</c:v>
                </c:pt>
                <c:pt idx="239">
                  <c:v>327</c:v>
                </c:pt>
                <c:pt idx="240">
                  <c:v>328</c:v>
                </c:pt>
                <c:pt idx="241">
                  <c:v>329</c:v>
                </c:pt>
                <c:pt idx="242">
                  <c:v>331</c:v>
                </c:pt>
                <c:pt idx="243">
                  <c:v>332</c:v>
                </c:pt>
                <c:pt idx="244">
                  <c:v>333</c:v>
                </c:pt>
                <c:pt idx="245">
                  <c:v>335</c:v>
                </c:pt>
                <c:pt idx="246">
                  <c:v>336</c:v>
                </c:pt>
                <c:pt idx="247">
                  <c:v>338</c:v>
                </c:pt>
                <c:pt idx="248">
                  <c:v>339</c:v>
                </c:pt>
                <c:pt idx="249">
                  <c:v>340</c:v>
                </c:pt>
                <c:pt idx="250">
                  <c:v>342</c:v>
                </c:pt>
                <c:pt idx="251">
                  <c:v>343</c:v>
                </c:pt>
                <c:pt idx="252">
                  <c:v>344</c:v>
                </c:pt>
                <c:pt idx="253">
                  <c:v>346</c:v>
                </c:pt>
                <c:pt idx="254">
                  <c:v>347</c:v>
                </c:pt>
                <c:pt idx="255">
                  <c:v>349</c:v>
                </c:pt>
                <c:pt idx="256">
                  <c:v>350</c:v>
                </c:pt>
                <c:pt idx="257">
                  <c:v>351</c:v>
                </c:pt>
                <c:pt idx="258">
                  <c:v>353</c:v>
                </c:pt>
                <c:pt idx="259">
                  <c:v>354</c:v>
                </c:pt>
                <c:pt idx="260">
                  <c:v>355</c:v>
                </c:pt>
                <c:pt idx="261">
                  <c:v>357</c:v>
                </c:pt>
                <c:pt idx="262">
                  <c:v>358</c:v>
                </c:pt>
                <c:pt idx="263">
                  <c:v>360</c:v>
                </c:pt>
                <c:pt idx="264">
                  <c:v>361</c:v>
                </c:pt>
                <c:pt idx="265">
                  <c:v>362</c:v>
                </c:pt>
                <c:pt idx="266">
                  <c:v>364</c:v>
                </c:pt>
                <c:pt idx="267">
                  <c:v>365</c:v>
                </c:pt>
                <c:pt idx="268">
                  <c:v>366</c:v>
                </c:pt>
                <c:pt idx="269">
                  <c:v>368</c:v>
                </c:pt>
                <c:pt idx="270">
                  <c:v>369</c:v>
                </c:pt>
                <c:pt idx="271">
                  <c:v>370</c:v>
                </c:pt>
                <c:pt idx="272">
                  <c:v>372</c:v>
                </c:pt>
                <c:pt idx="273">
                  <c:v>373</c:v>
                </c:pt>
                <c:pt idx="274">
                  <c:v>375</c:v>
                </c:pt>
                <c:pt idx="275">
                  <c:v>376</c:v>
                </c:pt>
                <c:pt idx="276">
                  <c:v>377</c:v>
                </c:pt>
                <c:pt idx="277">
                  <c:v>379</c:v>
                </c:pt>
                <c:pt idx="278">
                  <c:v>380</c:v>
                </c:pt>
                <c:pt idx="279">
                  <c:v>381</c:v>
                </c:pt>
                <c:pt idx="280">
                  <c:v>383</c:v>
                </c:pt>
                <c:pt idx="281">
                  <c:v>384</c:v>
                </c:pt>
                <c:pt idx="282">
                  <c:v>386</c:v>
                </c:pt>
                <c:pt idx="283">
                  <c:v>387</c:v>
                </c:pt>
                <c:pt idx="284">
                  <c:v>388</c:v>
                </c:pt>
                <c:pt idx="285">
                  <c:v>390</c:v>
                </c:pt>
                <c:pt idx="286">
                  <c:v>391</c:v>
                </c:pt>
                <c:pt idx="287">
                  <c:v>392</c:v>
                </c:pt>
                <c:pt idx="288">
                  <c:v>394</c:v>
                </c:pt>
                <c:pt idx="289">
                  <c:v>395</c:v>
                </c:pt>
                <c:pt idx="290">
                  <c:v>396</c:v>
                </c:pt>
                <c:pt idx="291">
                  <c:v>398</c:v>
                </c:pt>
                <c:pt idx="292">
                  <c:v>399</c:v>
                </c:pt>
                <c:pt idx="293">
                  <c:v>401</c:v>
                </c:pt>
                <c:pt idx="294">
                  <c:v>402</c:v>
                </c:pt>
                <c:pt idx="295">
                  <c:v>403</c:v>
                </c:pt>
                <c:pt idx="296">
                  <c:v>405</c:v>
                </c:pt>
                <c:pt idx="297">
                  <c:v>406</c:v>
                </c:pt>
                <c:pt idx="298">
                  <c:v>407</c:v>
                </c:pt>
                <c:pt idx="299">
                  <c:v>409</c:v>
                </c:pt>
                <c:pt idx="300">
                  <c:v>410</c:v>
                </c:pt>
                <c:pt idx="301">
                  <c:v>412</c:v>
                </c:pt>
                <c:pt idx="302">
                  <c:v>413</c:v>
                </c:pt>
                <c:pt idx="303">
                  <c:v>414</c:v>
                </c:pt>
                <c:pt idx="304">
                  <c:v>416</c:v>
                </c:pt>
                <c:pt idx="305">
                  <c:v>417</c:v>
                </c:pt>
                <c:pt idx="306">
                  <c:v>418</c:v>
                </c:pt>
                <c:pt idx="307">
                  <c:v>420</c:v>
                </c:pt>
                <c:pt idx="308">
                  <c:v>421</c:v>
                </c:pt>
                <c:pt idx="309">
                  <c:v>422</c:v>
                </c:pt>
                <c:pt idx="310">
                  <c:v>424</c:v>
                </c:pt>
                <c:pt idx="311">
                  <c:v>425</c:v>
                </c:pt>
                <c:pt idx="312">
                  <c:v>427</c:v>
                </c:pt>
                <c:pt idx="313">
                  <c:v>428</c:v>
                </c:pt>
                <c:pt idx="314">
                  <c:v>429</c:v>
                </c:pt>
                <c:pt idx="315">
                  <c:v>431</c:v>
                </c:pt>
                <c:pt idx="316">
                  <c:v>432</c:v>
                </c:pt>
                <c:pt idx="317">
                  <c:v>433</c:v>
                </c:pt>
                <c:pt idx="318">
                  <c:v>435</c:v>
                </c:pt>
                <c:pt idx="319">
                  <c:v>436</c:v>
                </c:pt>
                <c:pt idx="320">
                  <c:v>438</c:v>
                </c:pt>
                <c:pt idx="321">
                  <c:v>439</c:v>
                </c:pt>
                <c:pt idx="322">
                  <c:v>440</c:v>
                </c:pt>
                <c:pt idx="323">
                  <c:v>442</c:v>
                </c:pt>
                <c:pt idx="324">
                  <c:v>443</c:v>
                </c:pt>
                <c:pt idx="325">
                  <c:v>444</c:v>
                </c:pt>
                <c:pt idx="326">
                  <c:v>446</c:v>
                </c:pt>
                <c:pt idx="327">
                  <c:v>447</c:v>
                </c:pt>
                <c:pt idx="328">
                  <c:v>448</c:v>
                </c:pt>
                <c:pt idx="329">
                  <c:v>450</c:v>
                </c:pt>
                <c:pt idx="330">
                  <c:v>451</c:v>
                </c:pt>
                <c:pt idx="331">
                  <c:v>453</c:v>
                </c:pt>
                <c:pt idx="332">
                  <c:v>454</c:v>
                </c:pt>
                <c:pt idx="333">
                  <c:v>455</c:v>
                </c:pt>
                <c:pt idx="334">
                  <c:v>457</c:v>
                </c:pt>
                <c:pt idx="335">
                  <c:v>458</c:v>
                </c:pt>
                <c:pt idx="336">
                  <c:v>459</c:v>
                </c:pt>
                <c:pt idx="337">
                  <c:v>461</c:v>
                </c:pt>
                <c:pt idx="338">
                  <c:v>462</c:v>
                </c:pt>
                <c:pt idx="339">
                  <c:v>464</c:v>
                </c:pt>
                <c:pt idx="340">
                  <c:v>465</c:v>
                </c:pt>
                <c:pt idx="341">
                  <c:v>466</c:v>
                </c:pt>
                <c:pt idx="342">
                  <c:v>468</c:v>
                </c:pt>
                <c:pt idx="343">
                  <c:v>469</c:v>
                </c:pt>
                <c:pt idx="344">
                  <c:v>470</c:v>
                </c:pt>
                <c:pt idx="345">
                  <c:v>472</c:v>
                </c:pt>
                <c:pt idx="346">
                  <c:v>473</c:v>
                </c:pt>
                <c:pt idx="347">
                  <c:v>474</c:v>
                </c:pt>
                <c:pt idx="348">
                  <c:v>476</c:v>
                </c:pt>
                <c:pt idx="349">
                  <c:v>477</c:v>
                </c:pt>
                <c:pt idx="350">
                  <c:v>479</c:v>
                </c:pt>
                <c:pt idx="351">
                  <c:v>480</c:v>
                </c:pt>
                <c:pt idx="352">
                  <c:v>481</c:v>
                </c:pt>
                <c:pt idx="353">
                  <c:v>483</c:v>
                </c:pt>
                <c:pt idx="354">
                  <c:v>484</c:v>
                </c:pt>
                <c:pt idx="355">
                  <c:v>485</c:v>
                </c:pt>
                <c:pt idx="356">
                  <c:v>487</c:v>
                </c:pt>
                <c:pt idx="357">
                  <c:v>488</c:v>
                </c:pt>
                <c:pt idx="358">
                  <c:v>490</c:v>
                </c:pt>
                <c:pt idx="359">
                  <c:v>491</c:v>
                </c:pt>
                <c:pt idx="360">
                  <c:v>492</c:v>
                </c:pt>
                <c:pt idx="361">
                  <c:v>494</c:v>
                </c:pt>
                <c:pt idx="362">
                  <c:v>495</c:v>
                </c:pt>
                <c:pt idx="363">
                  <c:v>496</c:v>
                </c:pt>
                <c:pt idx="364">
                  <c:v>498</c:v>
                </c:pt>
                <c:pt idx="365">
                  <c:v>499</c:v>
                </c:pt>
                <c:pt idx="366">
                  <c:v>500</c:v>
                </c:pt>
                <c:pt idx="367">
                  <c:v>502</c:v>
                </c:pt>
                <c:pt idx="368">
                  <c:v>503</c:v>
                </c:pt>
                <c:pt idx="369">
                  <c:v>505</c:v>
                </c:pt>
                <c:pt idx="370">
                  <c:v>506</c:v>
                </c:pt>
                <c:pt idx="371">
                  <c:v>507</c:v>
                </c:pt>
                <c:pt idx="372">
                  <c:v>509</c:v>
                </c:pt>
                <c:pt idx="373">
                  <c:v>510</c:v>
                </c:pt>
                <c:pt idx="374">
                  <c:v>511</c:v>
                </c:pt>
                <c:pt idx="375">
                  <c:v>513</c:v>
                </c:pt>
                <c:pt idx="376">
                  <c:v>514</c:v>
                </c:pt>
                <c:pt idx="377">
                  <c:v>516</c:v>
                </c:pt>
                <c:pt idx="378">
                  <c:v>517</c:v>
                </c:pt>
                <c:pt idx="379">
                  <c:v>518</c:v>
                </c:pt>
                <c:pt idx="380">
                  <c:v>520</c:v>
                </c:pt>
                <c:pt idx="381">
                  <c:v>521</c:v>
                </c:pt>
                <c:pt idx="382">
                  <c:v>522</c:v>
                </c:pt>
                <c:pt idx="383">
                  <c:v>524</c:v>
                </c:pt>
                <c:pt idx="384">
                  <c:v>525</c:v>
                </c:pt>
                <c:pt idx="385">
                  <c:v>526</c:v>
                </c:pt>
                <c:pt idx="386">
                  <c:v>528</c:v>
                </c:pt>
                <c:pt idx="387">
                  <c:v>529</c:v>
                </c:pt>
                <c:pt idx="388">
                  <c:v>531</c:v>
                </c:pt>
                <c:pt idx="389">
                  <c:v>532</c:v>
                </c:pt>
                <c:pt idx="390">
                  <c:v>533</c:v>
                </c:pt>
                <c:pt idx="391">
                  <c:v>535</c:v>
                </c:pt>
                <c:pt idx="392">
                  <c:v>536</c:v>
                </c:pt>
                <c:pt idx="393">
                  <c:v>537</c:v>
                </c:pt>
                <c:pt idx="394">
                  <c:v>539</c:v>
                </c:pt>
                <c:pt idx="395">
                  <c:v>540</c:v>
                </c:pt>
                <c:pt idx="396">
                  <c:v>542</c:v>
                </c:pt>
                <c:pt idx="397">
                  <c:v>543</c:v>
                </c:pt>
                <c:pt idx="398">
                  <c:v>544</c:v>
                </c:pt>
                <c:pt idx="399">
                  <c:v>546</c:v>
                </c:pt>
                <c:pt idx="400">
                  <c:v>547</c:v>
                </c:pt>
                <c:pt idx="401">
                  <c:v>548</c:v>
                </c:pt>
                <c:pt idx="402">
                  <c:v>550</c:v>
                </c:pt>
                <c:pt idx="403">
                  <c:v>551</c:v>
                </c:pt>
                <c:pt idx="404">
                  <c:v>552</c:v>
                </c:pt>
                <c:pt idx="405">
                  <c:v>554</c:v>
                </c:pt>
                <c:pt idx="406">
                  <c:v>555</c:v>
                </c:pt>
                <c:pt idx="407">
                  <c:v>557</c:v>
                </c:pt>
                <c:pt idx="408">
                  <c:v>558</c:v>
                </c:pt>
                <c:pt idx="409">
                  <c:v>559</c:v>
                </c:pt>
                <c:pt idx="410">
                  <c:v>561</c:v>
                </c:pt>
                <c:pt idx="411">
                  <c:v>562</c:v>
                </c:pt>
                <c:pt idx="412">
                  <c:v>563</c:v>
                </c:pt>
                <c:pt idx="413">
                  <c:v>565</c:v>
                </c:pt>
                <c:pt idx="414">
                  <c:v>566</c:v>
                </c:pt>
                <c:pt idx="415">
                  <c:v>568</c:v>
                </c:pt>
                <c:pt idx="416">
                  <c:v>569</c:v>
                </c:pt>
                <c:pt idx="417">
                  <c:v>570</c:v>
                </c:pt>
                <c:pt idx="418">
                  <c:v>572</c:v>
                </c:pt>
                <c:pt idx="419">
                  <c:v>573</c:v>
                </c:pt>
                <c:pt idx="420">
                  <c:v>574</c:v>
                </c:pt>
                <c:pt idx="421">
                  <c:v>576</c:v>
                </c:pt>
                <c:pt idx="422">
                  <c:v>577</c:v>
                </c:pt>
                <c:pt idx="423">
                  <c:v>578</c:v>
                </c:pt>
                <c:pt idx="424">
                  <c:v>580</c:v>
                </c:pt>
                <c:pt idx="425">
                  <c:v>581</c:v>
                </c:pt>
                <c:pt idx="426">
                  <c:v>583</c:v>
                </c:pt>
                <c:pt idx="427">
                  <c:v>584</c:v>
                </c:pt>
                <c:pt idx="428">
                  <c:v>585</c:v>
                </c:pt>
                <c:pt idx="429">
                  <c:v>587</c:v>
                </c:pt>
                <c:pt idx="430">
                  <c:v>588</c:v>
                </c:pt>
                <c:pt idx="431">
                  <c:v>589</c:v>
                </c:pt>
                <c:pt idx="432">
                  <c:v>591</c:v>
                </c:pt>
                <c:pt idx="433">
                  <c:v>592</c:v>
                </c:pt>
                <c:pt idx="434">
                  <c:v>594</c:v>
                </c:pt>
                <c:pt idx="435">
                  <c:v>595</c:v>
                </c:pt>
                <c:pt idx="436">
                  <c:v>596</c:v>
                </c:pt>
                <c:pt idx="437">
                  <c:v>598</c:v>
                </c:pt>
                <c:pt idx="438">
                  <c:v>599</c:v>
                </c:pt>
                <c:pt idx="439">
                  <c:v>600</c:v>
                </c:pt>
                <c:pt idx="440">
                  <c:v>602</c:v>
                </c:pt>
                <c:pt idx="441">
                  <c:v>603</c:v>
                </c:pt>
                <c:pt idx="442">
                  <c:v>604</c:v>
                </c:pt>
                <c:pt idx="443">
                  <c:v>606</c:v>
                </c:pt>
                <c:pt idx="444">
                  <c:v>607</c:v>
                </c:pt>
                <c:pt idx="445">
                  <c:v>609</c:v>
                </c:pt>
                <c:pt idx="446">
                  <c:v>610</c:v>
                </c:pt>
                <c:pt idx="447">
                  <c:v>611</c:v>
                </c:pt>
                <c:pt idx="448">
                  <c:v>613</c:v>
                </c:pt>
                <c:pt idx="449">
                  <c:v>614</c:v>
                </c:pt>
                <c:pt idx="450">
                  <c:v>615</c:v>
                </c:pt>
                <c:pt idx="451">
                  <c:v>617</c:v>
                </c:pt>
                <c:pt idx="452">
                  <c:v>618</c:v>
                </c:pt>
                <c:pt idx="453">
                  <c:v>620</c:v>
                </c:pt>
                <c:pt idx="454">
                  <c:v>621</c:v>
                </c:pt>
                <c:pt idx="455">
                  <c:v>622</c:v>
                </c:pt>
                <c:pt idx="456">
                  <c:v>624</c:v>
                </c:pt>
                <c:pt idx="457">
                  <c:v>625</c:v>
                </c:pt>
                <c:pt idx="458">
                  <c:v>626</c:v>
                </c:pt>
                <c:pt idx="459">
                  <c:v>628</c:v>
                </c:pt>
                <c:pt idx="460">
                  <c:v>629</c:v>
                </c:pt>
                <c:pt idx="461">
                  <c:v>630</c:v>
                </c:pt>
                <c:pt idx="462">
                  <c:v>632</c:v>
                </c:pt>
                <c:pt idx="463">
                  <c:v>633</c:v>
                </c:pt>
                <c:pt idx="464">
                  <c:v>635</c:v>
                </c:pt>
                <c:pt idx="465">
                  <c:v>636</c:v>
                </c:pt>
                <c:pt idx="466">
                  <c:v>637</c:v>
                </c:pt>
                <c:pt idx="467">
                  <c:v>639</c:v>
                </c:pt>
                <c:pt idx="468">
                  <c:v>640</c:v>
                </c:pt>
                <c:pt idx="469">
                  <c:v>641</c:v>
                </c:pt>
                <c:pt idx="470">
                  <c:v>643</c:v>
                </c:pt>
                <c:pt idx="471">
                  <c:v>644</c:v>
                </c:pt>
                <c:pt idx="472">
                  <c:v>646</c:v>
                </c:pt>
                <c:pt idx="473">
                  <c:v>647</c:v>
                </c:pt>
                <c:pt idx="474">
                  <c:v>648</c:v>
                </c:pt>
                <c:pt idx="475">
                  <c:v>650</c:v>
                </c:pt>
                <c:pt idx="476">
                  <c:v>651</c:v>
                </c:pt>
                <c:pt idx="477">
                  <c:v>652</c:v>
                </c:pt>
                <c:pt idx="478">
                  <c:v>654</c:v>
                </c:pt>
                <c:pt idx="479">
                  <c:v>655</c:v>
                </c:pt>
                <c:pt idx="480">
                  <c:v>656</c:v>
                </c:pt>
                <c:pt idx="481">
                  <c:v>658</c:v>
                </c:pt>
                <c:pt idx="482">
                  <c:v>659</c:v>
                </c:pt>
                <c:pt idx="483">
                  <c:v>661</c:v>
                </c:pt>
                <c:pt idx="484">
                  <c:v>662</c:v>
                </c:pt>
                <c:pt idx="485">
                  <c:v>663</c:v>
                </c:pt>
                <c:pt idx="486">
                  <c:v>665</c:v>
                </c:pt>
                <c:pt idx="487">
                  <c:v>666</c:v>
                </c:pt>
                <c:pt idx="488">
                  <c:v>667</c:v>
                </c:pt>
                <c:pt idx="489">
                  <c:v>669</c:v>
                </c:pt>
                <c:pt idx="490">
                  <c:v>670</c:v>
                </c:pt>
                <c:pt idx="491">
                  <c:v>672</c:v>
                </c:pt>
                <c:pt idx="492">
                  <c:v>673</c:v>
                </c:pt>
                <c:pt idx="493">
                  <c:v>674</c:v>
                </c:pt>
                <c:pt idx="494">
                  <c:v>676</c:v>
                </c:pt>
                <c:pt idx="495">
                  <c:v>677</c:v>
                </c:pt>
                <c:pt idx="496">
                  <c:v>678</c:v>
                </c:pt>
                <c:pt idx="497">
                  <c:v>680</c:v>
                </c:pt>
                <c:pt idx="498">
                  <c:v>681</c:v>
                </c:pt>
                <c:pt idx="499">
                  <c:v>682</c:v>
                </c:pt>
                <c:pt idx="500">
                  <c:v>684</c:v>
                </c:pt>
                <c:pt idx="501">
                  <c:v>685</c:v>
                </c:pt>
                <c:pt idx="502">
                  <c:v>687</c:v>
                </c:pt>
                <c:pt idx="503">
                  <c:v>688</c:v>
                </c:pt>
                <c:pt idx="504">
                  <c:v>689</c:v>
                </c:pt>
                <c:pt idx="505">
                  <c:v>691</c:v>
                </c:pt>
                <c:pt idx="506">
                  <c:v>692</c:v>
                </c:pt>
                <c:pt idx="507">
                  <c:v>693</c:v>
                </c:pt>
                <c:pt idx="508">
                  <c:v>695</c:v>
                </c:pt>
                <c:pt idx="509">
                  <c:v>696</c:v>
                </c:pt>
                <c:pt idx="510">
                  <c:v>698</c:v>
                </c:pt>
                <c:pt idx="511">
                  <c:v>699</c:v>
                </c:pt>
                <c:pt idx="512">
                  <c:v>700</c:v>
                </c:pt>
                <c:pt idx="513">
                  <c:v>702</c:v>
                </c:pt>
                <c:pt idx="514">
                  <c:v>703</c:v>
                </c:pt>
                <c:pt idx="515">
                  <c:v>704</c:v>
                </c:pt>
                <c:pt idx="516">
                  <c:v>706</c:v>
                </c:pt>
                <c:pt idx="517">
                  <c:v>707</c:v>
                </c:pt>
                <c:pt idx="518">
                  <c:v>708</c:v>
                </c:pt>
                <c:pt idx="519">
                  <c:v>710</c:v>
                </c:pt>
                <c:pt idx="520">
                  <c:v>711</c:v>
                </c:pt>
                <c:pt idx="521">
                  <c:v>713</c:v>
                </c:pt>
                <c:pt idx="522">
                  <c:v>714</c:v>
                </c:pt>
                <c:pt idx="523">
                  <c:v>715</c:v>
                </c:pt>
                <c:pt idx="524">
                  <c:v>717</c:v>
                </c:pt>
                <c:pt idx="525">
                  <c:v>718</c:v>
                </c:pt>
                <c:pt idx="526">
                  <c:v>719</c:v>
                </c:pt>
                <c:pt idx="527">
                  <c:v>721</c:v>
                </c:pt>
                <c:pt idx="528">
                  <c:v>722</c:v>
                </c:pt>
                <c:pt idx="529">
                  <c:v>724</c:v>
                </c:pt>
                <c:pt idx="530">
                  <c:v>725</c:v>
                </c:pt>
                <c:pt idx="531">
                  <c:v>726</c:v>
                </c:pt>
                <c:pt idx="532">
                  <c:v>728</c:v>
                </c:pt>
                <c:pt idx="533">
                  <c:v>729</c:v>
                </c:pt>
                <c:pt idx="534">
                  <c:v>730</c:v>
                </c:pt>
                <c:pt idx="535">
                  <c:v>732</c:v>
                </c:pt>
                <c:pt idx="536">
                  <c:v>733</c:v>
                </c:pt>
                <c:pt idx="537">
                  <c:v>735</c:v>
                </c:pt>
                <c:pt idx="538">
                  <c:v>736</c:v>
                </c:pt>
                <c:pt idx="539">
                  <c:v>737</c:v>
                </c:pt>
                <c:pt idx="540">
                  <c:v>739</c:v>
                </c:pt>
                <c:pt idx="541">
                  <c:v>740</c:v>
                </c:pt>
                <c:pt idx="542">
                  <c:v>741</c:v>
                </c:pt>
                <c:pt idx="543">
                  <c:v>743</c:v>
                </c:pt>
                <c:pt idx="544">
                  <c:v>744</c:v>
                </c:pt>
                <c:pt idx="545">
                  <c:v>745</c:v>
                </c:pt>
                <c:pt idx="546">
                  <c:v>747</c:v>
                </c:pt>
                <c:pt idx="547">
                  <c:v>748</c:v>
                </c:pt>
                <c:pt idx="548">
                  <c:v>750</c:v>
                </c:pt>
                <c:pt idx="549">
                  <c:v>751</c:v>
                </c:pt>
                <c:pt idx="550">
                  <c:v>752</c:v>
                </c:pt>
                <c:pt idx="551">
                  <c:v>754</c:v>
                </c:pt>
                <c:pt idx="552">
                  <c:v>755</c:v>
                </c:pt>
                <c:pt idx="553">
                  <c:v>756</c:v>
                </c:pt>
                <c:pt idx="554">
                  <c:v>758</c:v>
                </c:pt>
                <c:pt idx="555">
                  <c:v>759</c:v>
                </c:pt>
                <c:pt idx="556">
                  <c:v>761</c:v>
                </c:pt>
                <c:pt idx="557">
                  <c:v>762</c:v>
                </c:pt>
                <c:pt idx="558">
                  <c:v>763</c:v>
                </c:pt>
                <c:pt idx="559">
                  <c:v>765</c:v>
                </c:pt>
                <c:pt idx="560">
                  <c:v>766</c:v>
                </c:pt>
                <c:pt idx="561">
                  <c:v>767</c:v>
                </c:pt>
                <c:pt idx="562">
                  <c:v>769</c:v>
                </c:pt>
                <c:pt idx="563">
                  <c:v>770</c:v>
                </c:pt>
                <c:pt idx="564">
                  <c:v>771</c:v>
                </c:pt>
                <c:pt idx="565">
                  <c:v>773</c:v>
                </c:pt>
                <c:pt idx="566">
                  <c:v>774</c:v>
                </c:pt>
                <c:pt idx="567">
                  <c:v>776</c:v>
                </c:pt>
                <c:pt idx="568">
                  <c:v>777</c:v>
                </c:pt>
                <c:pt idx="569">
                  <c:v>778</c:v>
                </c:pt>
                <c:pt idx="570">
                  <c:v>780</c:v>
                </c:pt>
                <c:pt idx="571">
                  <c:v>781</c:v>
                </c:pt>
                <c:pt idx="572">
                  <c:v>782</c:v>
                </c:pt>
                <c:pt idx="573">
                  <c:v>784</c:v>
                </c:pt>
                <c:pt idx="574">
                  <c:v>785</c:v>
                </c:pt>
                <c:pt idx="575">
                  <c:v>787</c:v>
                </c:pt>
                <c:pt idx="576">
                  <c:v>788</c:v>
                </c:pt>
                <c:pt idx="577">
                  <c:v>789</c:v>
                </c:pt>
                <c:pt idx="578">
                  <c:v>791</c:v>
                </c:pt>
                <c:pt idx="579">
                  <c:v>792</c:v>
                </c:pt>
                <c:pt idx="580">
                  <c:v>793</c:v>
                </c:pt>
                <c:pt idx="581">
                  <c:v>795</c:v>
                </c:pt>
                <c:pt idx="582">
                  <c:v>796</c:v>
                </c:pt>
                <c:pt idx="583">
                  <c:v>797</c:v>
                </c:pt>
                <c:pt idx="584">
                  <c:v>799</c:v>
                </c:pt>
                <c:pt idx="585">
                  <c:v>800</c:v>
                </c:pt>
                <c:pt idx="586">
                  <c:v>802</c:v>
                </c:pt>
                <c:pt idx="587">
                  <c:v>803</c:v>
                </c:pt>
                <c:pt idx="588">
                  <c:v>804</c:v>
                </c:pt>
                <c:pt idx="589">
                  <c:v>806</c:v>
                </c:pt>
                <c:pt idx="590">
                  <c:v>807</c:v>
                </c:pt>
                <c:pt idx="591">
                  <c:v>808</c:v>
                </c:pt>
                <c:pt idx="592">
                  <c:v>810</c:v>
                </c:pt>
                <c:pt idx="593">
                  <c:v>811</c:v>
                </c:pt>
                <c:pt idx="594">
                  <c:v>813</c:v>
                </c:pt>
                <c:pt idx="595">
                  <c:v>814</c:v>
                </c:pt>
                <c:pt idx="596">
                  <c:v>815</c:v>
                </c:pt>
                <c:pt idx="597">
                  <c:v>817</c:v>
                </c:pt>
                <c:pt idx="598">
                  <c:v>818</c:v>
                </c:pt>
                <c:pt idx="599">
                  <c:v>819</c:v>
                </c:pt>
                <c:pt idx="600">
                  <c:v>821</c:v>
                </c:pt>
                <c:pt idx="601">
                  <c:v>822</c:v>
                </c:pt>
                <c:pt idx="602">
                  <c:v>823</c:v>
                </c:pt>
                <c:pt idx="603">
                  <c:v>825</c:v>
                </c:pt>
                <c:pt idx="604">
                  <c:v>826</c:v>
                </c:pt>
                <c:pt idx="605">
                  <c:v>828</c:v>
                </c:pt>
                <c:pt idx="606">
                  <c:v>829</c:v>
                </c:pt>
                <c:pt idx="607">
                  <c:v>830</c:v>
                </c:pt>
                <c:pt idx="608">
                  <c:v>832</c:v>
                </c:pt>
                <c:pt idx="609">
                  <c:v>833</c:v>
                </c:pt>
                <c:pt idx="610">
                  <c:v>834</c:v>
                </c:pt>
                <c:pt idx="611">
                  <c:v>836</c:v>
                </c:pt>
                <c:pt idx="612">
                  <c:v>837</c:v>
                </c:pt>
                <c:pt idx="613">
                  <c:v>839</c:v>
                </c:pt>
                <c:pt idx="614">
                  <c:v>840</c:v>
                </c:pt>
                <c:pt idx="615">
                  <c:v>841</c:v>
                </c:pt>
                <c:pt idx="616">
                  <c:v>843</c:v>
                </c:pt>
                <c:pt idx="617">
                  <c:v>844</c:v>
                </c:pt>
                <c:pt idx="618">
                  <c:v>845</c:v>
                </c:pt>
                <c:pt idx="619">
                  <c:v>847</c:v>
                </c:pt>
                <c:pt idx="620">
                  <c:v>848</c:v>
                </c:pt>
                <c:pt idx="621">
                  <c:v>849</c:v>
                </c:pt>
                <c:pt idx="622">
                  <c:v>851</c:v>
                </c:pt>
                <c:pt idx="623">
                  <c:v>852</c:v>
                </c:pt>
                <c:pt idx="624">
                  <c:v>854</c:v>
                </c:pt>
                <c:pt idx="625">
                  <c:v>855</c:v>
                </c:pt>
                <c:pt idx="626">
                  <c:v>856</c:v>
                </c:pt>
                <c:pt idx="627">
                  <c:v>858</c:v>
                </c:pt>
                <c:pt idx="628">
                  <c:v>859</c:v>
                </c:pt>
                <c:pt idx="629">
                  <c:v>860</c:v>
                </c:pt>
                <c:pt idx="630">
                  <c:v>862</c:v>
                </c:pt>
                <c:pt idx="631">
                  <c:v>863</c:v>
                </c:pt>
                <c:pt idx="632">
                  <c:v>865</c:v>
                </c:pt>
                <c:pt idx="633">
                  <c:v>866</c:v>
                </c:pt>
                <c:pt idx="634">
                  <c:v>867</c:v>
                </c:pt>
                <c:pt idx="635">
                  <c:v>869</c:v>
                </c:pt>
                <c:pt idx="636">
                  <c:v>870</c:v>
                </c:pt>
                <c:pt idx="637">
                  <c:v>871</c:v>
                </c:pt>
                <c:pt idx="638">
                  <c:v>873</c:v>
                </c:pt>
                <c:pt idx="639">
                  <c:v>874</c:v>
                </c:pt>
                <c:pt idx="640">
                  <c:v>875</c:v>
                </c:pt>
                <c:pt idx="641">
                  <c:v>877</c:v>
                </c:pt>
                <c:pt idx="642">
                  <c:v>878</c:v>
                </c:pt>
                <c:pt idx="643">
                  <c:v>880</c:v>
                </c:pt>
                <c:pt idx="644">
                  <c:v>881</c:v>
                </c:pt>
                <c:pt idx="645">
                  <c:v>882</c:v>
                </c:pt>
                <c:pt idx="646">
                  <c:v>884</c:v>
                </c:pt>
                <c:pt idx="647">
                  <c:v>885</c:v>
                </c:pt>
                <c:pt idx="648">
                  <c:v>886</c:v>
                </c:pt>
                <c:pt idx="649">
                  <c:v>888</c:v>
                </c:pt>
                <c:pt idx="650">
                  <c:v>889</c:v>
                </c:pt>
                <c:pt idx="651">
                  <c:v>891</c:v>
                </c:pt>
                <c:pt idx="652">
                  <c:v>892</c:v>
                </c:pt>
                <c:pt idx="653">
                  <c:v>893.3</c:v>
                </c:pt>
                <c:pt idx="654">
                  <c:v>894.6</c:v>
                </c:pt>
                <c:pt idx="655">
                  <c:v>896</c:v>
                </c:pt>
                <c:pt idx="656">
                  <c:v>897.4</c:v>
                </c:pt>
                <c:pt idx="657">
                  <c:v>898.7</c:v>
                </c:pt>
                <c:pt idx="658">
                  <c:v>900.1</c:v>
                </c:pt>
                <c:pt idx="659">
                  <c:v>901.5</c:v>
                </c:pt>
                <c:pt idx="660">
                  <c:v>902.8</c:v>
                </c:pt>
                <c:pt idx="661">
                  <c:v>904.2</c:v>
                </c:pt>
                <c:pt idx="662">
                  <c:v>905.6</c:v>
                </c:pt>
                <c:pt idx="663">
                  <c:v>906.9</c:v>
                </c:pt>
                <c:pt idx="664">
                  <c:v>908.3</c:v>
                </c:pt>
                <c:pt idx="665">
                  <c:v>909.7</c:v>
                </c:pt>
                <c:pt idx="666">
                  <c:v>911.1</c:v>
                </c:pt>
                <c:pt idx="667">
                  <c:v>912.4</c:v>
                </c:pt>
                <c:pt idx="668">
                  <c:v>913.8</c:v>
                </c:pt>
                <c:pt idx="669">
                  <c:v>915.2</c:v>
                </c:pt>
                <c:pt idx="670">
                  <c:v>916.5</c:v>
                </c:pt>
                <c:pt idx="671">
                  <c:v>917.9</c:v>
                </c:pt>
                <c:pt idx="672">
                  <c:v>919.3</c:v>
                </c:pt>
                <c:pt idx="673">
                  <c:v>920.6</c:v>
                </c:pt>
                <c:pt idx="674">
                  <c:v>922</c:v>
                </c:pt>
                <c:pt idx="675">
                  <c:v>923.4</c:v>
                </c:pt>
                <c:pt idx="676">
                  <c:v>924.7</c:v>
                </c:pt>
                <c:pt idx="677">
                  <c:v>926.1</c:v>
                </c:pt>
                <c:pt idx="678">
                  <c:v>927.5</c:v>
                </c:pt>
                <c:pt idx="679">
                  <c:v>928.8</c:v>
                </c:pt>
                <c:pt idx="680">
                  <c:v>930.2</c:v>
                </c:pt>
                <c:pt idx="681">
                  <c:v>931.6</c:v>
                </c:pt>
                <c:pt idx="682">
                  <c:v>932.9</c:v>
                </c:pt>
                <c:pt idx="683">
                  <c:v>934.3</c:v>
                </c:pt>
                <c:pt idx="684">
                  <c:v>935.7</c:v>
                </c:pt>
                <c:pt idx="685">
                  <c:v>937.1</c:v>
                </c:pt>
                <c:pt idx="686">
                  <c:v>938.4</c:v>
                </c:pt>
                <c:pt idx="687">
                  <c:v>939.8</c:v>
                </c:pt>
                <c:pt idx="688">
                  <c:v>941.2</c:v>
                </c:pt>
                <c:pt idx="689">
                  <c:v>942.5</c:v>
                </c:pt>
                <c:pt idx="690">
                  <c:v>943.9</c:v>
                </c:pt>
                <c:pt idx="691">
                  <c:v>945.3</c:v>
                </c:pt>
                <c:pt idx="692">
                  <c:v>946.6</c:v>
                </c:pt>
                <c:pt idx="693">
                  <c:v>948</c:v>
                </c:pt>
                <c:pt idx="694">
                  <c:v>949.4</c:v>
                </c:pt>
                <c:pt idx="695">
                  <c:v>950.7</c:v>
                </c:pt>
                <c:pt idx="696">
                  <c:v>952.1</c:v>
                </c:pt>
                <c:pt idx="697">
                  <c:v>953.5</c:v>
                </c:pt>
                <c:pt idx="698">
                  <c:v>954.8</c:v>
                </c:pt>
                <c:pt idx="699">
                  <c:v>956.2</c:v>
                </c:pt>
                <c:pt idx="700">
                  <c:v>957.6</c:v>
                </c:pt>
                <c:pt idx="701">
                  <c:v>959</c:v>
                </c:pt>
                <c:pt idx="702">
                  <c:v>960.3</c:v>
                </c:pt>
                <c:pt idx="703">
                  <c:v>961.7</c:v>
                </c:pt>
                <c:pt idx="704">
                  <c:v>963.1</c:v>
                </c:pt>
                <c:pt idx="705">
                  <c:v>964.4</c:v>
                </c:pt>
                <c:pt idx="706">
                  <c:v>965.8</c:v>
                </c:pt>
                <c:pt idx="707">
                  <c:v>967.2</c:v>
                </c:pt>
                <c:pt idx="708">
                  <c:v>968.5</c:v>
                </c:pt>
                <c:pt idx="709">
                  <c:v>969.9</c:v>
                </c:pt>
                <c:pt idx="710">
                  <c:v>971.3</c:v>
                </c:pt>
                <c:pt idx="711">
                  <c:v>972.6</c:v>
                </c:pt>
                <c:pt idx="712">
                  <c:v>974</c:v>
                </c:pt>
                <c:pt idx="713">
                  <c:v>975.4</c:v>
                </c:pt>
                <c:pt idx="714">
                  <c:v>976.7</c:v>
                </c:pt>
                <c:pt idx="715">
                  <c:v>978.1</c:v>
                </c:pt>
                <c:pt idx="716">
                  <c:v>979.5</c:v>
                </c:pt>
                <c:pt idx="717">
                  <c:v>980.9</c:v>
                </c:pt>
                <c:pt idx="718">
                  <c:v>982.2</c:v>
                </c:pt>
                <c:pt idx="719">
                  <c:v>983.59</c:v>
                </c:pt>
                <c:pt idx="720">
                  <c:v>984.96</c:v>
                </c:pt>
                <c:pt idx="721">
                  <c:v>986.33</c:v>
                </c:pt>
                <c:pt idx="722">
                  <c:v>987.69</c:v>
                </c:pt>
                <c:pt idx="723">
                  <c:v>989.06</c:v>
                </c:pt>
                <c:pt idx="724">
                  <c:v>990.43</c:v>
                </c:pt>
                <c:pt idx="725">
                  <c:v>991.8</c:v>
                </c:pt>
                <c:pt idx="726">
                  <c:v>993.16899999999998</c:v>
                </c:pt>
                <c:pt idx="727">
                  <c:v>994.54</c:v>
                </c:pt>
                <c:pt idx="728">
                  <c:v>995.91</c:v>
                </c:pt>
                <c:pt idx="729">
                  <c:v>997.27</c:v>
                </c:pt>
                <c:pt idx="730">
                  <c:v>998.64</c:v>
                </c:pt>
                <c:pt idx="731">
                  <c:v>1000.01</c:v>
                </c:pt>
                <c:pt idx="732">
                  <c:v>1001.38</c:v>
                </c:pt>
                <c:pt idx="733">
                  <c:v>1002.75</c:v>
                </c:pt>
                <c:pt idx="734">
                  <c:v>1004.1</c:v>
                </c:pt>
                <c:pt idx="735">
                  <c:v>1005.5</c:v>
                </c:pt>
                <c:pt idx="736">
                  <c:v>1006.9</c:v>
                </c:pt>
                <c:pt idx="737">
                  <c:v>1008.2</c:v>
                </c:pt>
                <c:pt idx="738">
                  <c:v>1009.6</c:v>
                </c:pt>
                <c:pt idx="739">
                  <c:v>1011</c:v>
                </c:pt>
                <c:pt idx="740">
                  <c:v>1012.3</c:v>
                </c:pt>
                <c:pt idx="741">
                  <c:v>1013.7</c:v>
                </c:pt>
                <c:pt idx="742">
                  <c:v>1015.1</c:v>
                </c:pt>
                <c:pt idx="743">
                  <c:v>1016.4</c:v>
                </c:pt>
                <c:pt idx="744">
                  <c:v>1017.8</c:v>
                </c:pt>
                <c:pt idx="745">
                  <c:v>1019.2</c:v>
                </c:pt>
                <c:pt idx="746">
                  <c:v>1020.5</c:v>
                </c:pt>
                <c:pt idx="747">
                  <c:v>1021.9</c:v>
                </c:pt>
                <c:pt idx="748">
                  <c:v>1023.3</c:v>
                </c:pt>
                <c:pt idx="749">
                  <c:v>1024.5999999999999</c:v>
                </c:pt>
                <c:pt idx="750">
                  <c:v>1026</c:v>
                </c:pt>
                <c:pt idx="751">
                  <c:v>1027.4000000000001</c:v>
                </c:pt>
                <c:pt idx="752">
                  <c:v>1028.8</c:v>
                </c:pt>
                <c:pt idx="753">
                  <c:v>1030.0999999999999</c:v>
                </c:pt>
                <c:pt idx="754">
                  <c:v>1031.5</c:v>
                </c:pt>
                <c:pt idx="755">
                  <c:v>1032.9000000000001</c:v>
                </c:pt>
                <c:pt idx="756">
                  <c:v>1034.2</c:v>
                </c:pt>
                <c:pt idx="757">
                  <c:v>1035.5999999999999</c:v>
                </c:pt>
                <c:pt idx="758">
                  <c:v>1037</c:v>
                </c:pt>
                <c:pt idx="759">
                  <c:v>1038.3</c:v>
                </c:pt>
                <c:pt idx="760">
                  <c:v>1039.7</c:v>
                </c:pt>
                <c:pt idx="761">
                  <c:v>1041.0999999999999</c:v>
                </c:pt>
                <c:pt idx="762">
                  <c:v>1042.4000000000001</c:v>
                </c:pt>
                <c:pt idx="763">
                  <c:v>1043.8</c:v>
                </c:pt>
                <c:pt idx="764">
                  <c:v>1045.2</c:v>
                </c:pt>
                <c:pt idx="765">
                  <c:v>1046.5</c:v>
                </c:pt>
                <c:pt idx="766">
                  <c:v>1047.9000000000001</c:v>
                </c:pt>
                <c:pt idx="767">
                  <c:v>1049.3</c:v>
                </c:pt>
                <c:pt idx="768">
                  <c:v>1050.7</c:v>
                </c:pt>
                <c:pt idx="769">
                  <c:v>1052</c:v>
                </c:pt>
                <c:pt idx="770">
                  <c:v>1053.4000000000001</c:v>
                </c:pt>
                <c:pt idx="771">
                  <c:v>1054.8</c:v>
                </c:pt>
                <c:pt idx="772">
                  <c:v>1056.0999999999999</c:v>
                </c:pt>
                <c:pt idx="773">
                  <c:v>1057.5</c:v>
                </c:pt>
                <c:pt idx="774">
                  <c:v>1058.9000000000001</c:v>
                </c:pt>
                <c:pt idx="775">
                  <c:v>1060.2</c:v>
                </c:pt>
                <c:pt idx="776">
                  <c:v>1061.5999999999999</c:v>
                </c:pt>
                <c:pt idx="777">
                  <c:v>1063</c:v>
                </c:pt>
                <c:pt idx="778">
                  <c:v>1064.3</c:v>
                </c:pt>
                <c:pt idx="779">
                  <c:v>1065.7</c:v>
                </c:pt>
                <c:pt idx="780">
                  <c:v>1067.0999999999999</c:v>
                </c:pt>
                <c:pt idx="781">
                  <c:v>1068.4000000000001</c:v>
                </c:pt>
                <c:pt idx="782">
                  <c:v>1069.8</c:v>
                </c:pt>
                <c:pt idx="783">
                  <c:v>1071.2</c:v>
                </c:pt>
                <c:pt idx="784">
                  <c:v>1072.5</c:v>
                </c:pt>
                <c:pt idx="785">
                  <c:v>1073.9000000000001</c:v>
                </c:pt>
                <c:pt idx="786">
                  <c:v>1075.3</c:v>
                </c:pt>
                <c:pt idx="787">
                  <c:v>1076.7</c:v>
                </c:pt>
                <c:pt idx="788">
                  <c:v>1078</c:v>
                </c:pt>
                <c:pt idx="789">
                  <c:v>1079.4000000000001</c:v>
                </c:pt>
                <c:pt idx="790">
                  <c:v>1080.8</c:v>
                </c:pt>
                <c:pt idx="791">
                  <c:v>1082.0999999999999</c:v>
                </c:pt>
                <c:pt idx="792">
                  <c:v>1083.5</c:v>
                </c:pt>
                <c:pt idx="793">
                  <c:v>1084.9000000000001</c:v>
                </c:pt>
                <c:pt idx="794">
                  <c:v>1086.2</c:v>
                </c:pt>
                <c:pt idx="795">
                  <c:v>1087.5999999999999</c:v>
                </c:pt>
                <c:pt idx="796">
                  <c:v>1089</c:v>
                </c:pt>
                <c:pt idx="797">
                  <c:v>1090.3</c:v>
                </c:pt>
                <c:pt idx="798">
                  <c:v>1091.7</c:v>
                </c:pt>
                <c:pt idx="799">
                  <c:v>1093</c:v>
                </c:pt>
                <c:pt idx="800">
                  <c:v>1094</c:v>
                </c:pt>
                <c:pt idx="801">
                  <c:v>1096</c:v>
                </c:pt>
                <c:pt idx="802">
                  <c:v>1097</c:v>
                </c:pt>
                <c:pt idx="803">
                  <c:v>1099</c:v>
                </c:pt>
                <c:pt idx="804">
                  <c:v>1100</c:v>
                </c:pt>
                <c:pt idx="805">
                  <c:v>1101</c:v>
                </c:pt>
                <c:pt idx="806">
                  <c:v>1103</c:v>
                </c:pt>
                <c:pt idx="807">
                  <c:v>1104</c:v>
                </c:pt>
                <c:pt idx="808">
                  <c:v>1105</c:v>
                </c:pt>
                <c:pt idx="809">
                  <c:v>1107</c:v>
                </c:pt>
                <c:pt idx="810">
                  <c:v>1108</c:v>
                </c:pt>
                <c:pt idx="811">
                  <c:v>1110</c:v>
                </c:pt>
                <c:pt idx="812">
                  <c:v>1111</c:v>
                </c:pt>
                <c:pt idx="813">
                  <c:v>1112</c:v>
                </c:pt>
                <c:pt idx="814">
                  <c:v>1114</c:v>
                </c:pt>
                <c:pt idx="815">
                  <c:v>1115</c:v>
                </c:pt>
                <c:pt idx="816">
                  <c:v>1116</c:v>
                </c:pt>
                <c:pt idx="817">
                  <c:v>1118</c:v>
                </c:pt>
                <c:pt idx="818">
                  <c:v>1119</c:v>
                </c:pt>
                <c:pt idx="819">
                  <c:v>1120</c:v>
                </c:pt>
                <c:pt idx="820">
                  <c:v>1122</c:v>
                </c:pt>
                <c:pt idx="821">
                  <c:v>1123</c:v>
                </c:pt>
                <c:pt idx="822">
                  <c:v>1125</c:v>
                </c:pt>
                <c:pt idx="823">
                  <c:v>1126</c:v>
                </c:pt>
                <c:pt idx="824">
                  <c:v>1127</c:v>
                </c:pt>
                <c:pt idx="825">
                  <c:v>1129</c:v>
                </c:pt>
                <c:pt idx="826">
                  <c:v>1130</c:v>
                </c:pt>
                <c:pt idx="827">
                  <c:v>1131</c:v>
                </c:pt>
                <c:pt idx="828">
                  <c:v>1133</c:v>
                </c:pt>
                <c:pt idx="829">
                  <c:v>1134</c:v>
                </c:pt>
                <c:pt idx="830">
                  <c:v>1136</c:v>
                </c:pt>
                <c:pt idx="831">
                  <c:v>1137</c:v>
                </c:pt>
                <c:pt idx="832">
                  <c:v>1138</c:v>
                </c:pt>
                <c:pt idx="833">
                  <c:v>1140</c:v>
                </c:pt>
                <c:pt idx="834">
                  <c:v>1141</c:v>
                </c:pt>
                <c:pt idx="835">
                  <c:v>1142</c:v>
                </c:pt>
                <c:pt idx="836">
                  <c:v>1144</c:v>
                </c:pt>
                <c:pt idx="837">
                  <c:v>1145</c:v>
                </c:pt>
                <c:pt idx="838">
                  <c:v>1146</c:v>
                </c:pt>
                <c:pt idx="839">
                  <c:v>1148</c:v>
                </c:pt>
                <c:pt idx="840">
                  <c:v>1149</c:v>
                </c:pt>
                <c:pt idx="841">
                  <c:v>1151</c:v>
                </c:pt>
                <c:pt idx="842">
                  <c:v>1152</c:v>
                </c:pt>
                <c:pt idx="843">
                  <c:v>1153</c:v>
                </c:pt>
                <c:pt idx="844">
                  <c:v>1155</c:v>
                </c:pt>
                <c:pt idx="845">
                  <c:v>1156</c:v>
                </c:pt>
                <c:pt idx="846">
                  <c:v>1157</c:v>
                </c:pt>
                <c:pt idx="847">
                  <c:v>1159</c:v>
                </c:pt>
                <c:pt idx="848">
                  <c:v>1160</c:v>
                </c:pt>
                <c:pt idx="849">
                  <c:v>1162</c:v>
                </c:pt>
                <c:pt idx="850">
                  <c:v>1163</c:v>
                </c:pt>
                <c:pt idx="851">
                  <c:v>1164</c:v>
                </c:pt>
                <c:pt idx="852">
                  <c:v>1166</c:v>
                </c:pt>
                <c:pt idx="853">
                  <c:v>1167</c:v>
                </c:pt>
                <c:pt idx="854">
                  <c:v>1168</c:v>
                </c:pt>
                <c:pt idx="855">
                  <c:v>1170</c:v>
                </c:pt>
                <c:pt idx="856">
                  <c:v>1171</c:v>
                </c:pt>
                <c:pt idx="857">
                  <c:v>1172</c:v>
                </c:pt>
                <c:pt idx="858">
                  <c:v>1174</c:v>
                </c:pt>
                <c:pt idx="859">
                  <c:v>1175</c:v>
                </c:pt>
                <c:pt idx="860">
                  <c:v>1177</c:v>
                </c:pt>
                <c:pt idx="861">
                  <c:v>1178</c:v>
                </c:pt>
                <c:pt idx="862">
                  <c:v>1179</c:v>
                </c:pt>
                <c:pt idx="863">
                  <c:v>1181</c:v>
                </c:pt>
                <c:pt idx="864">
                  <c:v>1182</c:v>
                </c:pt>
                <c:pt idx="865">
                  <c:v>1183</c:v>
                </c:pt>
                <c:pt idx="866">
                  <c:v>1185</c:v>
                </c:pt>
                <c:pt idx="867">
                  <c:v>1186</c:v>
                </c:pt>
                <c:pt idx="868">
                  <c:v>1188</c:v>
                </c:pt>
                <c:pt idx="869">
                  <c:v>1189</c:v>
                </c:pt>
                <c:pt idx="870">
                  <c:v>1190</c:v>
                </c:pt>
                <c:pt idx="871">
                  <c:v>1192</c:v>
                </c:pt>
                <c:pt idx="872">
                  <c:v>1193</c:v>
                </c:pt>
                <c:pt idx="873">
                  <c:v>1194</c:v>
                </c:pt>
                <c:pt idx="874">
                  <c:v>1196</c:v>
                </c:pt>
                <c:pt idx="875">
                  <c:v>1197</c:v>
                </c:pt>
                <c:pt idx="876">
                  <c:v>1198</c:v>
                </c:pt>
                <c:pt idx="877">
                  <c:v>1200</c:v>
                </c:pt>
                <c:pt idx="878">
                  <c:v>1201</c:v>
                </c:pt>
                <c:pt idx="879">
                  <c:v>1203</c:v>
                </c:pt>
                <c:pt idx="880">
                  <c:v>1204</c:v>
                </c:pt>
                <c:pt idx="881">
                  <c:v>1205</c:v>
                </c:pt>
                <c:pt idx="882">
                  <c:v>1207</c:v>
                </c:pt>
                <c:pt idx="883">
                  <c:v>1208</c:v>
                </c:pt>
                <c:pt idx="884">
                  <c:v>1209</c:v>
                </c:pt>
                <c:pt idx="885">
                  <c:v>1211</c:v>
                </c:pt>
                <c:pt idx="886">
                  <c:v>1212</c:v>
                </c:pt>
                <c:pt idx="887">
                  <c:v>1214</c:v>
                </c:pt>
                <c:pt idx="888">
                  <c:v>1215</c:v>
                </c:pt>
                <c:pt idx="889">
                  <c:v>1216</c:v>
                </c:pt>
                <c:pt idx="890">
                  <c:v>1218</c:v>
                </c:pt>
                <c:pt idx="891">
                  <c:v>1219</c:v>
                </c:pt>
                <c:pt idx="892">
                  <c:v>1220</c:v>
                </c:pt>
                <c:pt idx="893">
                  <c:v>1222</c:v>
                </c:pt>
                <c:pt idx="894">
                  <c:v>1223</c:v>
                </c:pt>
                <c:pt idx="895">
                  <c:v>1224</c:v>
                </c:pt>
                <c:pt idx="896">
                  <c:v>1226</c:v>
                </c:pt>
                <c:pt idx="897">
                  <c:v>1227</c:v>
                </c:pt>
                <c:pt idx="898">
                  <c:v>1229</c:v>
                </c:pt>
                <c:pt idx="899">
                  <c:v>1230</c:v>
                </c:pt>
                <c:pt idx="900">
                  <c:v>1231</c:v>
                </c:pt>
                <c:pt idx="901">
                  <c:v>1233</c:v>
                </c:pt>
                <c:pt idx="902">
                  <c:v>1234</c:v>
                </c:pt>
                <c:pt idx="903">
                  <c:v>1235</c:v>
                </c:pt>
                <c:pt idx="904">
                  <c:v>1237</c:v>
                </c:pt>
                <c:pt idx="905">
                  <c:v>1238</c:v>
                </c:pt>
                <c:pt idx="906">
                  <c:v>1240</c:v>
                </c:pt>
                <c:pt idx="907">
                  <c:v>1241</c:v>
                </c:pt>
                <c:pt idx="908">
                  <c:v>1242</c:v>
                </c:pt>
                <c:pt idx="909">
                  <c:v>1244</c:v>
                </c:pt>
                <c:pt idx="910">
                  <c:v>1245</c:v>
                </c:pt>
                <c:pt idx="911">
                  <c:v>1246</c:v>
                </c:pt>
                <c:pt idx="912">
                  <c:v>1248</c:v>
                </c:pt>
                <c:pt idx="913">
                  <c:v>1249</c:v>
                </c:pt>
                <c:pt idx="914">
                  <c:v>1250</c:v>
                </c:pt>
                <c:pt idx="915">
                  <c:v>1252</c:v>
                </c:pt>
                <c:pt idx="916">
                  <c:v>1253</c:v>
                </c:pt>
                <c:pt idx="917">
                  <c:v>1255</c:v>
                </c:pt>
                <c:pt idx="918">
                  <c:v>1256</c:v>
                </c:pt>
                <c:pt idx="919">
                  <c:v>1257</c:v>
                </c:pt>
                <c:pt idx="920">
                  <c:v>1259</c:v>
                </c:pt>
                <c:pt idx="921">
                  <c:v>1260</c:v>
                </c:pt>
                <c:pt idx="922">
                  <c:v>1261</c:v>
                </c:pt>
                <c:pt idx="923">
                  <c:v>1263</c:v>
                </c:pt>
                <c:pt idx="924">
                  <c:v>1264</c:v>
                </c:pt>
                <c:pt idx="925">
                  <c:v>1266</c:v>
                </c:pt>
                <c:pt idx="926">
                  <c:v>1267</c:v>
                </c:pt>
                <c:pt idx="927">
                  <c:v>1268</c:v>
                </c:pt>
                <c:pt idx="928">
                  <c:v>1270</c:v>
                </c:pt>
                <c:pt idx="929">
                  <c:v>1271</c:v>
                </c:pt>
                <c:pt idx="930">
                  <c:v>1272</c:v>
                </c:pt>
                <c:pt idx="931">
                  <c:v>1274</c:v>
                </c:pt>
                <c:pt idx="932">
                  <c:v>1275</c:v>
                </c:pt>
                <c:pt idx="933">
                  <c:v>1276</c:v>
                </c:pt>
                <c:pt idx="934">
                  <c:v>1278</c:v>
                </c:pt>
                <c:pt idx="935">
                  <c:v>1279</c:v>
                </c:pt>
                <c:pt idx="936">
                  <c:v>1281</c:v>
                </c:pt>
                <c:pt idx="937">
                  <c:v>1282</c:v>
                </c:pt>
                <c:pt idx="938">
                  <c:v>1283</c:v>
                </c:pt>
                <c:pt idx="939">
                  <c:v>1285</c:v>
                </c:pt>
                <c:pt idx="940">
                  <c:v>1286</c:v>
                </c:pt>
                <c:pt idx="941">
                  <c:v>1287</c:v>
                </c:pt>
                <c:pt idx="942">
                  <c:v>1289</c:v>
                </c:pt>
                <c:pt idx="943">
                  <c:v>1290</c:v>
                </c:pt>
                <c:pt idx="944">
                  <c:v>1292</c:v>
                </c:pt>
                <c:pt idx="945">
                  <c:v>1293</c:v>
                </c:pt>
                <c:pt idx="946">
                  <c:v>1294</c:v>
                </c:pt>
                <c:pt idx="947">
                  <c:v>1296</c:v>
                </c:pt>
                <c:pt idx="948">
                  <c:v>1297</c:v>
                </c:pt>
                <c:pt idx="949">
                  <c:v>1298</c:v>
                </c:pt>
                <c:pt idx="950">
                  <c:v>1300</c:v>
                </c:pt>
                <c:pt idx="951">
                  <c:v>1301</c:v>
                </c:pt>
                <c:pt idx="952">
                  <c:v>1302</c:v>
                </c:pt>
                <c:pt idx="953">
                  <c:v>1304</c:v>
                </c:pt>
                <c:pt idx="954">
                  <c:v>1305</c:v>
                </c:pt>
                <c:pt idx="955">
                  <c:v>1307</c:v>
                </c:pt>
                <c:pt idx="956">
                  <c:v>1308</c:v>
                </c:pt>
                <c:pt idx="957">
                  <c:v>1309</c:v>
                </c:pt>
                <c:pt idx="958">
                  <c:v>1311</c:v>
                </c:pt>
                <c:pt idx="959">
                  <c:v>1312</c:v>
                </c:pt>
                <c:pt idx="960">
                  <c:v>1313</c:v>
                </c:pt>
                <c:pt idx="961">
                  <c:v>1315</c:v>
                </c:pt>
                <c:pt idx="962">
                  <c:v>1316</c:v>
                </c:pt>
                <c:pt idx="963">
                  <c:v>1318</c:v>
                </c:pt>
                <c:pt idx="964">
                  <c:v>1319</c:v>
                </c:pt>
                <c:pt idx="965">
                  <c:v>1320</c:v>
                </c:pt>
                <c:pt idx="966">
                  <c:v>1322</c:v>
                </c:pt>
                <c:pt idx="967">
                  <c:v>1323</c:v>
                </c:pt>
                <c:pt idx="968">
                  <c:v>1324</c:v>
                </c:pt>
                <c:pt idx="969">
                  <c:v>1326</c:v>
                </c:pt>
                <c:pt idx="970">
                  <c:v>1327</c:v>
                </c:pt>
                <c:pt idx="971">
                  <c:v>1328</c:v>
                </c:pt>
                <c:pt idx="972">
                  <c:v>1330</c:v>
                </c:pt>
                <c:pt idx="973">
                  <c:v>1331</c:v>
                </c:pt>
                <c:pt idx="974">
                  <c:v>1333</c:v>
                </c:pt>
                <c:pt idx="975">
                  <c:v>1334</c:v>
                </c:pt>
                <c:pt idx="976">
                  <c:v>1335</c:v>
                </c:pt>
                <c:pt idx="977">
                  <c:v>1337</c:v>
                </c:pt>
                <c:pt idx="978">
                  <c:v>1338</c:v>
                </c:pt>
                <c:pt idx="979">
                  <c:v>1339</c:v>
                </c:pt>
                <c:pt idx="980">
                  <c:v>1341</c:v>
                </c:pt>
                <c:pt idx="981">
                  <c:v>1342</c:v>
                </c:pt>
                <c:pt idx="982">
                  <c:v>1344</c:v>
                </c:pt>
                <c:pt idx="983">
                  <c:v>1345</c:v>
                </c:pt>
                <c:pt idx="984">
                  <c:v>1346</c:v>
                </c:pt>
                <c:pt idx="985">
                  <c:v>1348</c:v>
                </c:pt>
                <c:pt idx="986">
                  <c:v>1349</c:v>
                </c:pt>
                <c:pt idx="987">
                  <c:v>1350</c:v>
                </c:pt>
                <c:pt idx="988">
                  <c:v>1352</c:v>
                </c:pt>
                <c:pt idx="989">
                  <c:v>1353</c:v>
                </c:pt>
                <c:pt idx="990">
                  <c:v>1354</c:v>
                </c:pt>
                <c:pt idx="991">
                  <c:v>1356</c:v>
                </c:pt>
                <c:pt idx="992">
                  <c:v>1357</c:v>
                </c:pt>
                <c:pt idx="993">
                  <c:v>1359</c:v>
                </c:pt>
                <c:pt idx="994">
                  <c:v>1360</c:v>
                </c:pt>
                <c:pt idx="995">
                  <c:v>1361</c:v>
                </c:pt>
                <c:pt idx="996">
                  <c:v>1363</c:v>
                </c:pt>
                <c:pt idx="997">
                  <c:v>1364</c:v>
                </c:pt>
                <c:pt idx="998">
                  <c:v>1365</c:v>
                </c:pt>
                <c:pt idx="999">
                  <c:v>1367</c:v>
                </c:pt>
                <c:pt idx="1000">
                  <c:v>1368</c:v>
                </c:pt>
                <c:pt idx="1001">
                  <c:v>1370</c:v>
                </c:pt>
                <c:pt idx="1002">
                  <c:v>1371</c:v>
                </c:pt>
                <c:pt idx="1003">
                  <c:v>1372</c:v>
                </c:pt>
                <c:pt idx="1004">
                  <c:v>1374</c:v>
                </c:pt>
                <c:pt idx="1005">
                  <c:v>1375</c:v>
                </c:pt>
                <c:pt idx="1006">
                  <c:v>1376</c:v>
                </c:pt>
                <c:pt idx="1007">
                  <c:v>1378</c:v>
                </c:pt>
                <c:pt idx="1008">
                  <c:v>1379</c:v>
                </c:pt>
                <c:pt idx="1009">
                  <c:v>1380</c:v>
                </c:pt>
                <c:pt idx="1010">
                  <c:v>1382</c:v>
                </c:pt>
                <c:pt idx="1011">
                  <c:v>1383</c:v>
                </c:pt>
                <c:pt idx="1012">
                  <c:v>1385</c:v>
                </c:pt>
                <c:pt idx="1013">
                  <c:v>1386</c:v>
                </c:pt>
                <c:pt idx="1014">
                  <c:v>1387</c:v>
                </c:pt>
                <c:pt idx="1015">
                  <c:v>1389</c:v>
                </c:pt>
                <c:pt idx="1016">
                  <c:v>1390</c:v>
                </c:pt>
                <c:pt idx="1017">
                  <c:v>1391</c:v>
                </c:pt>
                <c:pt idx="1018">
                  <c:v>1393</c:v>
                </c:pt>
                <c:pt idx="1019">
                  <c:v>1394</c:v>
                </c:pt>
                <c:pt idx="1020">
                  <c:v>1396</c:v>
                </c:pt>
                <c:pt idx="1021">
                  <c:v>1397</c:v>
                </c:pt>
                <c:pt idx="1022">
                  <c:v>1398</c:v>
                </c:pt>
                <c:pt idx="1023">
                  <c:v>1400</c:v>
                </c:pt>
              </c:numCache>
            </c:numRef>
          </c:cat>
          <c:val>
            <c:numRef>
              <c:f>[ac22_Traces.csv]ac22_Traces!$E$12:$E$1035</c:f>
              <c:numCache>
                <c:formatCode>0.00</c:formatCode>
                <c:ptCount val="1024"/>
                <c:pt idx="0">
                  <c:v>0.26800000000000002</c:v>
                </c:pt>
                <c:pt idx="1">
                  <c:v>0</c:v>
                </c:pt>
                <c:pt idx="2">
                  <c:v>0</c:v>
                </c:pt>
                <c:pt idx="3">
                  <c:v>-0.13400000000000001</c:v>
                </c:pt>
                <c:pt idx="4">
                  <c:v>-0.67</c:v>
                </c:pt>
                <c:pt idx="5">
                  <c:v>-0.40200000000000002</c:v>
                </c:pt>
                <c:pt idx="6">
                  <c:v>0.13400000000000001</c:v>
                </c:pt>
                <c:pt idx="7">
                  <c:v>-0.40200000000000002</c:v>
                </c:pt>
                <c:pt idx="8">
                  <c:v>-0.40200000000000002</c:v>
                </c:pt>
                <c:pt idx="9">
                  <c:v>0</c:v>
                </c:pt>
                <c:pt idx="10">
                  <c:v>-0.40200000000000002</c:v>
                </c:pt>
                <c:pt idx="11">
                  <c:v>0</c:v>
                </c:pt>
                <c:pt idx="12">
                  <c:v>0</c:v>
                </c:pt>
                <c:pt idx="13">
                  <c:v>-0.13400000000000001</c:v>
                </c:pt>
                <c:pt idx="14">
                  <c:v>0.26800000000000002</c:v>
                </c:pt>
                <c:pt idx="15">
                  <c:v>0.13400000000000001</c:v>
                </c:pt>
                <c:pt idx="16">
                  <c:v>0</c:v>
                </c:pt>
                <c:pt idx="17">
                  <c:v>-0.26800000000000002</c:v>
                </c:pt>
                <c:pt idx="18">
                  <c:v>-0.13400000000000001</c:v>
                </c:pt>
                <c:pt idx="19">
                  <c:v>0.13400000000000001</c:v>
                </c:pt>
                <c:pt idx="20">
                  <c:v>0</c:v>
                </c:pt>
                <c:pt idx="21">
                  <c:v>-0.40200000000000002</c:v>
                </c:pt>
                <c:pt idx="22">
                  <c:v>0</c:v>
                </c:pt>
                <c:pt idx="23">
                  <c:v>0.26800000000000002</c:v>
                </c:pt>
                <c:pt idx="24">
                  <c:v>0.13400000000000001</c:v>
                </c:pt>
                <c:pt idx="25">
                  <c:v>0.13400000000000001</c:v>
                </c:pt>
                <c:pt idx="26">
                  <c:v>0.13400000000000001</c:v>
                </c:pt>
                <c:pt idx="27">
                  <c:v>-0.26800000000000002</c:v>
                </c:pt>
                <c:pt idx="28">
                  <c:v>0.13400000000000001</c:v>
                </c:pt>
                <c:pt idx="29">
                  <c:v>-0.13400000000000001</c:v>
                </c:pt>
                <c:pt idx="30">
                  <c:v>-0.26800000000000002</c:v>
                </c:pt>
                <c:pt idx="31">
                  <c:v>-0.13400000000000001</c:v>
                </c:pt>
                <c:pt idx="32">
                  <c:v>0.13400000000000001</c:v>
                </c:pt>
                <c:pt idx="33">
                  <c:v>0.13400000000000001</c:v>
                </c:pt>
                <c:pt idx="34">
                  <c:v>0.13400000000000001</c:v>
                </c:pt>
                <c:pt idx="35">
                  <c:v>0.26800000000000002</c:v>
                </c:pt>
                <c:pt idx="36">
                  <c:v>0</c:v>
                </c:pt>
                <c:pt idx="37">
                  <c:v>-0.13400000000000001</c:v>
                </c:pt>
                <c:pt idx="38">
                  <c:v>-0.13400000000000001</c:v>
                </c:pt>
                <c:pt idx="39">
                  <c:v>0.13400000000000001</c:v>
                </c:pt>
                <c:pt idx="40">
                  <c:v>0.13400000000000001</c:v>
                </c:pt>
                <c:pt idx="41">
                  <c:v>0.13400000000000001</c:v>
                </c:pt>
                <c:pt idx="42">
                  <c:v>-0.13400000000000001</c:v>
                </c:pt>
                <c:pt idx="43">
                  <c:v>-0.13400000000000001</c:v>
                </c:pt>
                <c:pt idx="44">
                  <c:v>-0.40200000000000002</c:v>
                </c:pt>
                <c:pt idx="45">
                  <c:v>0.40200000000000002</c:v>
                </c:pt>
                <c:pt idx="46">
                  <c:v>0.13400000000000001</c:v>
                </c:pt>
                <c:pt idx="47">
                  <c:v>-0.13400000000000001</c:v>
                </c:pt>
                <c:pt idx="48">
                  <c:v>0.13400000000000001</c:v>
                </c:pt>
                <c:pt idx="49">
                  <c:v>-0.26800000000000002</c:v>
                </c:pt>
                <c:pt idx="50">
                  <c:v>0</c:v>
                </c:pt>
                <c:pt idx="51">
                  <c:v>-0.13400000000000001</c:v>
                </c:pt>
                <c:pt idx="52">
                  <c:v>0</c:v>
                </c:pt>
                <c:pt idx="53">
                  <c:v>0.13400000000000001</c:v>
                </c:pt>
                <c:pt idx="54">
                  <c:v>0</c:v>
                </c:pt>
                <c:pt idx="55">
                  <c:v>-0.13400000000000001</c:v>
                </c:pt>
                <c:pt idx="56">
                  <c:v>0</c:v>
                </c:pt>
                <c:pt idx="57">
                  <c:v>0</c:v>
                </c:pt>
                <c:pt idx="58">
                  <c:v>0.13400000000000001</c:v>
                </c:pt>
                <c:pt idx="59">
                  <c:v>-0.40200000000000002</c:v>
                </c:pt>
                <c:pt idx="60">
                  <c:v>0</c:v>
                </c:pt>
                <c:pt idx="61">
                  <c:v>0.13400000000000001</c:v>
                </c:pt>
                <c:pt idx="62">
                  <c:v>-0.13400000000000001</c:v>
                </c:pt>
                <c:pt idx="63">
                  <c:v>-0.13400000000000001</c:v>
                </c:pt>
                <c:pt idx="64">
                  <c:v>0.13400000000000001</c:v>
                </c:pt>
                <c:pt idx="65">
                  <c:v>0</c:v>
                </c:pt>
                <c:pt idx="66">
                  <c:v>0</c:v>
                </c:pt>
                <c:pt idx="67">
                  <c:v>0</c:v>
                </c:pt>
                <c:pt idx="68">
                  <c:v>0</c:v>
                </c:pt>
                <c:pt idx="69">
                  <c:v>0.13400000000000001</c:v>
                </c:pt>
                <c:pt idx="70">
                  <c:v>0.13400000000000001</c:v>
                </c:pt>
                <c:pt idx="71">
                  <c:v>0.13400000000000001</c:v>
                </c:pt>
                <c:pt idx="72">
                  <c:v>0</c:v>
                </c:pt>
                <c:pt idx="73">
                  <c:v>-0.26800000000000002</c:v>
                </c:pt>
                <c:pt idx="74">
                  <c:v>-0.13400000000000001</c:v>
                </c:pt>
                <c:pt idx="75">
                  <c:v>0.26800000000000002</c:v>
                </c:pt>
                <c:pt idx="76">
                  <c:v>-0.13400000000000001</c:v>
                </c:pt>
                <c:pt idx="77">
                  <c:v>0</c:v>
                </c:pt>
                <c:pt idx="78">
                  <c:v>-0.26800000000000002</c:v>
                </c:pt>
                <c:pt idx="79">
                  <c:v>0</c:v>
                </c:pt>
                <c:pt idx="80">
                  <c:v>0</c:v>
                </c:pt>
                <c:pt idx="81">
                  <c:v>-0.13400000000000001</c:v>
                </c:pt>
                <c:pt idx="82">
                  <c:v>-0.40200000000000002</c:v>
                </c:pt>
                <c:pt idx="83">
                  <c:v>0</c:v>
                </c:pt>
                <c:pt idx="84">
                  <c:v>0</c:v>
                </c:pt>
                <c:pt idx="85">
                  <c:v>0</c:v>
                </c:pt>
                <c:pt idx="86">
                  <c:v>0.13400000000000001</c:v>
                </c:pt>
                <c:pt idx="87">
                  <c:v>0</c:v>
                </c:pt>
                <c:pt idx="88">
                  <c:v>-0.26800000000000002</c:v>
                </c:pt>
                <c:pt idx="89">
                  <c:v>-0.40200000000000002</c:v>
                </c:pt>
                <c:pt idx="90">
                  <c:v>0.13400000000000001</c:v>
                </c:pt>
                <c:pt idx="91">
                  <c:v>0</c:v>
                </c:pt>
                <c:pt idx="92">
                  <c:v>-0.13400000000000001</c:v>
                </c:pt>
                <c:pt idx="93">
                  <c:v>0.13400000000000001</c:v>
                </c:pt>
                <c:pt idx="94">
                  <c:v>0</c:v>
                </c:pt>
                <c:pt idx="95">
                  <c:v>-0.26800000000000002</c:v>
                </c:pt>
                <c:pt idx="96">
                  <c:v>0.26800000000000002</c:v>
                </c:pt>
                <c:pt idx="97">
                  <c:v>0.13400000000000001</c:v>
                </c:pt>
                <c:pt idx="98">
                  <c:v>-0.26800000000000002</c:v>
                </c:pt>
                <c:pt idx="99">
                  <c:v>0</c:v>
                </c:pt>
                <c:pt idx="100">
                  <c:v>-0.40200000000000002</c:v>
                </c:pt>
                <c:pt idx="101">
                  <c:v>0.13400000000000001</c:v>
                </c:pt>
                <c:pt idx="102">
                  <c:v>-0.40200000000000002</c:v>
                </c:pt>
                <c:pt idx="103">
                  <c:v>-0.13400000000000001</c:v>
                </c:pt>
                <c:pt idx="104">
                  <c:v>0.13400000000000001</c:v>
                </c:pt>
                <c:pt idx="105">
                  <c:v>0</c:v>
                </c:pt>
                <c:pt idx="106">
                  <c:v>0</c:v>
                </c:pt>
                <c:pt idx="107">
                  <c:v>-0.26800000000000002</c:v>
                </c:pt>
                <c:pt idx="108">
                  <c:v>-0.26800000000000002</c:v>
                </c:pt>
                <c:pt idx="109">
                  <c:v>0</c:v>
                </c:pt>
                <c:pt idx="110">
                  <c:v>0</c:v>
                </c:pt>
                <c:pt idx="111">
                  <c:v>0.26800000000000002</c:v>
                </c:pt>
                <c:pt idx="112">
                  <c:v>0.13400000000000001</c:v>
                </c:pt>
                <c:pt idx="113">
                  <c:v>0</c:v>
                </c:pt>
                <c:pt idx="114">
                  <c:v>-0.13400000000000001</c:v>
                </c:pt>
                <c:pt idx="115">
                  <c:v>0.13400000000000001</c:v>
                </c:pt>
                <c:pt idx="116">
                  <c:v>0</c:v>
                </c:pt>
                <c:pt idx="117">
                  <c:v>-0.13400000000000001</c:v>
                </c:pt>
                <c:pt idx="118">
                  <c:v>0</c:v>
                </c:pt>
                <c:pt idx="119">
                  <c:v>-0.26800000000000002</c:v>
                </c:pt>
                <c:pt idx="120">
                  <c:v>-0.26800000000000002</c:v>
                </c:pt>
                <c:pt idx="121">
                  <c:v>0.13400000000000001</c:v>
                </c:pt>
                <c:pt idx="122">
                  <c:v>0</c:v>
                </c:pt>
                <c:pt idx="123">
                  <c:v>-0.26800000000000002</c:v>
                </c:pt>
                <c:pt idx="124">
                  <c:v>0.13400000000000001</c:v>
                </c:pt>
                <c:pt idx="125">
                  <c:v>-0.13400000000000001</c:v>
                </c:pt>
                <c:pt idx="126">
                  <c:v>0</c:v>
                </c:pt>
                <c:pt idx="127">
                  <c:v>-0.26800000000000002</c:v>
                </c:pt>
                <c:pt idx="128">
                  <c:v>0.26800000000000002</c:v>
                </c:pt>
                <c:pt idx="129">
                  <c:v>-0.13400000000000001</c:v>
                </c:pt>
                <c:pt idx="130">
                  <c:v>0</c:v>
                </c:pt>
                <c:pt idx="131">
                  <c:v>0</c:v>
                </c:pt>
                <c:pt idx="132">
                  <c:v>-0.26800000000000002</c:v>
                </c:pt>
                <c:pt idx="133">
                  <c:v>0</c:v>
                </c:pt>
                <c:pt idx="134">
                  <c:v>0</c:v>
                </c:pt>
                <c:pt idx="135">
                  <c:v>0.13400000000000001</c:v>
                </c:pt>
                <c:pt idx="136">
                  <c:v>-0.53600000000000003</c:v>
                </c:pt>
                <c:pt idx="137">
                  <c:v>-0.13400000000000001</c:v>
                </c:pt>
                <c:pt idx="138">
                  <c:v>-0.13400000000000001</c:v>
                </c:pt>
                <c:pt idx="139">
                  <c:v>0.13400000000000001</c:v>
                </c:pt>
                <c:pt idx="140">
                  <c:v>0.13400000000000001</c:v>
                </c:pt>
                <c:pt idx="141">
                  <c:v>0.13400000000000001</c:v>
                </c:pt>
                <c:pt idx="142">
                  <c:v>0.13400000000000001</c:v>
                </c:pt>
                <c:pt idx="143">
                  <c:v>0</c:v>
                </c:pt>
                <c:pt idx="144">
                  <c:v>0.26800000000000002</c:v>
                </c:pt>
                <c:pt idx="145">
                  <c:v>0</c:v>
                </c:pt>
                <c:pt idx="146">
                  <c:v>-0.13400000000000001</c:v>
                </c:pt>
                <c:pt idx="147">
                  <c:v>0</c:v>
                </c:pt>
                <c:pt idx="148">
                  <c:v>-0.26800000000000002</c:v>
                </c:pt>
                <c:pt idx="149">
                  <c:v>-0.26800000000000002</c:v>
                </c:pt>
                <c:pt idx="150">
                  <c:v>0</c:v>
                </c:pt>
                <c:pt idx="151">
                  <c:v>0</c:v>
                </c:pt>
                <c:pt idx="152">
                  <c:v>-0.13400000000000001</c:v>
                </c:pt>
                <c:pt idx="153">
                  <c:v>0.13400000000000001</c:v>
                </c:pt>
                <c:pt idx="154">
                  <c:v>-0.26800000000000002</c:v>
                </c:pt>
                <c:pt idx="155">
                  <c:v>0</c:v>
                </c:pt>
                <c:pt idx="156">
                  <c:v>-0.26800000000000002</c:v>
                </c:pt>
                <c:pt idx="157">
                  <c:v>-0.26800000000000002</c:v>
                </c:pt>
                <c:pt idx="158">
                  <c:v>0</c:v>
                </c:pt>
                <c:pt idx="159">
                  <c:v>0</c:v>
                </c:pt>
                <c:pt idx="160">
                  <c:v>0</c:v>
                </c:pt>
                <c:pt idx="161">
                  <c:v>-0.53600000000000003</c:v>
                </c:pt>
                <c:pt idx="162">
                  <c:v>-0.53600000000000003</c:v>
                </c:pt>
                <c:pt idx="163">
                  <c:v>-0.13400000000000001</c:v>
                </c:pt>
                <c:pt idx="164">
                  <c:v>0</c:v>
                </c:pt>
                <c:pt idx="165">
                  <c:v>0.13400000000000001</c:v>
                </c:pt>
                <c:pt idx="166">
                  <c:v>0.13400000000000001</c:v>
                </c:pt>
                <c:pt idx="167">
                  <c:v>0</c:v>
                </c:pt>
                <c:pt idx="168">
                  <c:v>0</c:v>
                </c:pt>
                <c:pt idx="169">
                  <c:v>-0.13400000000000001</c:v>
                </c:pt>
                <c:pt idx="170">
                  <c:v>-0.26800000000000002</c:v>
                </c:pt>
                <c:pt idx="171">
                  <c:v>-0.13400000000000001</c:v>
                </c:pt>
                <c:pt idx="172">
                  <c:v>0</c:v>
                </c:pt>
                <c:pt idx="173">
                  <c:v>0</c:v>
                </c:pt>
                <c:pt idx="174">
                  <c:v>-0.13400000000000001</c:v>
                </c:pt>
                <c:pt idx="175">
                  <c:v>0</c:v>
                </c:pt>
                <c:pt idx="176">
                  <c:v>0</c:v>
                </c:pt>
                <c:pt idx="177">
                  <c:v>-0.13400000000000001</c:v>
                </c:pt>
                <c:pt idx="178">
                  <c:v>-0.26800000000000002</c:v>
                </c:pt>
                <c:pt idx="179">
                  <c:v>0.13400000000000001</c:v>
                </c:pt>
                <c:pt idx="180">
                  <c:v>0</c:v>
                </c:pt>
                <c:pt idx="181">
                  <c:v>-0.13400000000000001</c:v>
                </c:pt>
                <c:pt idx="182">
                  <c:v>-0.40200000000000002</c:v>
                </c:pt>
                <c:pt idx="183">
                  <c:v>0</c:v>
                </c:pt>
                <c:pt idx="184">
                  <c:v>0</c:v>
                </c:pt>
                <c:pt idx="185">
                  <c:v>-0.13400000000000001</c:v>
                </c:pt>
                <c:pt idx="186">
                  <c:v>0.13400000000000001</c:v>
                </c:pt>
                <c:pt idx="187">
                  <c:v>0.13400000000000001</c:v>
                </c:pt>
                <c:pt idx="188">
                  <c:v>-0.26800000000000002</c:v>
                </c:pt>
                <c:pt idx="189">
                  <c:v>0</c:v>
                </c:pt>
                <c:pt idx="190">
                  <c:v>-0.13400000000000001</c:v>
                </c:pt>
                <c:pt idx="191">
                  <c:v>-0.26800000000000002</c:v>
                </c:pt>
                <c:pt idx="192">
                  <c:v>0.13400000000000001</c:v>
                </c:pt>
                <c:pt idx="193">
                  <c:v>0</c:v>
                </c:pt>
                <c:pt idx="194">
                  <c:v>-0.13400000000000001</c:v>
                </c:pt>
                <c:pt idx="195">
                  <c:v>0.13400000000000001</c:v>
                </c:pt>
                <c:pt idx="196">
                  <c:v>0.13400000000000001</c:v>
                </c:pt>
                <c:pt idx="197">
                  <c:v>-0.13400000000000001</c:v>
                </c:pt>
                <c:pt idx="198">
                  <c:v>0</c:v>
                </c:pt>
                <c:pt idx="199">
                  <c:v>0</c:v>
                </c:pt>
                <c:pt idx="200">
                  <c:v>-0.13400000000000001</c:v>
                </c:pt>
                <c:pt idx="201">
                  <c:v>0.40200000000000002</c:v>
                </c:pt>
                <c:pt idx="202">
                  <c:v>-0.26800000000000002</c:v>
                </c:pt>
                <c:pt idx="203">
                  <c:v>-0.26800000000000002</c:v>
                </c:pt>
                <c:pt idx="204">
                  <c:v>0</c:v>
                </c:pt>
                <c:pt idx="205">
                  <c:v>0.13400000000000001</c:v>
                </c:pt>
                <c:pt idx="206">
                  <c:v>-0.13400000000000001</c:v>
                </c:pt>
                <c:pt idx="207">
                  <c:v>-0.40200000000000002</c:v>
                </c:pt>
                <c:pt idx="208">
                  <c:v>0</c:v>
                </c:pt>
                <c:pt idx="209">
                  <c:v>-0.13400000000000001</c:v>
                </c:pt>
                <c:pt idx="210">
                  <c:v>0.13400000000000001</c:v>
                </c:pt>
                <c:pt idx="211">
                  <c:v>0</c:v>
                </c:pt>
                <c:pt idx="212">
                  <c:v>0.13400000000000001</c:v>
                </c:pt>
                <c:pt idx="213">
                  <c:v>0</c:v>
                </c:pt>
                <c:pt idx="214">
                  <c:v>-0.13400000000000001</c:v>
                </c:pt>
                <c:pt idx="215">
                  <c:v>0</c:v>
                </c:pt>
                <c:pt idx="216">
                  <c:v>-0.26800000000000002</c:v>
                </c:pt>
                <c:pt idx="217">
                  <c:v>0.40200000000000002</c:v>
                </c:pt>
                <c:pt idx="218">
                  <c:v>-0.13400000000000001</c:v>
                </c:pt>
                <c:pt idx="219">
                  <c:v>0</c:v>
                </c:pt>
                <c:pt idx="220">
                  <c:v>0</c:v>
                </c:pt>
                <c:pt idx="221">
                  <c:v>-0.40200000000000002</c:v>
                </c:pt>
                <c:pt idx="222">
                  <c:v>-0.13400000000000001</c:v>
                </c:pt>
                <c:pt idx="223">
                  <c:v>-0.26800000000000002</c:v>
                </c:pt>
                <c:pt idx="224">
                  <c:v>-0.13400000000000001</c:v>
                </c:pt>
                <c:pt idx="225">
                  <c:v>-0.26800000000000002</c:v>
                </c:pt>
                <c:pt idx="226">
                  <c:v>0</c:v>
                </c:pt>
                <c:pt idx="227">
                  <c:v>0</c:v>
                </c:pt>
                <c:pt idx="228">
                  <c:v>-0.13400000000000001</c:v>
                </c:pt>
                <c:pt idx="229">
                  <c:v>-0.13400000000000001</c:v>
                </c:pt>
                <c:pt idx="230">
                  <c:v>-0.26800000000000002</c:v>
                </c:pt>
                <c:pt idx="231">
                  <c:v>0</c:v>
                </c:pt>
                <c:pt idx="232">
                  <c:v>0.26800000000000002</c:v>
                </c:pt>
                <c:pt idx="233">
                  <c:v>0</c:v>
                </c:pt>
                <c:pt idx="234">
                  <c:v>-0.13400000000000001</c:v>
                </c:pt>
                <c:pt idx="235">
                  <c:v>-0.13400000000000001</c:v>
                </c:pt>
                <c:pt idx="236">
                  <c:v>-0.13400000000000001</c:v>
                </c:pt>
                <c:pt idx="237">
                  <c:v>-0.13400000000000001</c:v>
                </c:pt>
                <c:pt idx="238">
                  <c:v>-0.26800000000000002</c:v>
                </c:pt>
                <c:pt idx="239">
                  <c:v>0.40200000000000002</c:v>
                </c:pt>
                <c:pt idx="240">
                  <c:v>0.13400000000000001</c:v>
                </c:pt>
                <c:pt idx="241">
                  <c:v>-0.40200000000000002</c:v>
                </c:pt>
                <c:pt idx="242">
                  <c:v>0</c:v>
                </c:pt>
                <c:pt idx="243">
                  <c:v>0</c:v>
                </c:pt>
                <c:pt idx="244">
                  <c:v>-0.26800000000000002</c:v>
                </c:pt>
                <c:pt idx="245">
                  <c:v>0</c:v>
                </c:pt>
                <c:pt idx="246">
                  <c:v>-0.13400000000000001</c:v>
                </c:pt>
                <c:pt idx="247">
                  <c:v>-0.40200000000000002</c:v>
                </c:pt>
                <c:pt idx="248">
                  <c:v>-0.13400000000000001</c:v>
                </c:pt>
                <c:pt idx="249">
                  <c:v>-0.53600000000000003</c:v>
                </c:pt>
                <c:pt idx="250">
                  <c:v>0.13400000000000001</c:v>
                </c:pt>
                <c:pt idx="251">
                  <c:v>-0.13400000000000001</c:v>
                </c:pt>
                <c:pt idx="252">
                  <c:v>-0.26800000000000002</c:v>
                </c:pt>
                <c:pt idx="253">
                  <c:v>0</c:v>
                </c:pt>
                <c:pt idx="254">
                  <c:v>-0.13400000000000001</c:v>
                </c:pt>
                <c:pt idx="255">
                  <c:v>-0.13400000000000001</c:v>
                </c:pt>
                <c:pt idx="256">
                  <c:v>0</c:v>
                </c:pt>
                <c:pt idx="257">
                  <c:v>0</c:v>
                </c:pt>
                <c:pt idx="258">
                  <c:v>-0.13400000000000001</c:v>
                </c:pt>
                <c:pt idx="259">
                  <c:v>-0.26800000000000002</c:v>
                </c:pt>
                <c:pt idx="260">
                  <c:v>-0.53600000000000003</c:v>
                </c:pt>
                <c:pt idx="261">
                  <c:v>-0.13400000000000001</c:v>
                </c:pt>
                <c:pt idx="262">
                  <c:v>-0.26800000000000002</c:v>
                </c:pt>
                <c:pt idx="263">
                  <c:v>-0.13400000000000001</c:v>
                </c:pt>
                <c:pt idx="264">
                  <c:v>-0.13400000000000001</c:v>
                </c:pt>
                <c:pt idx="265">
                  <c:v>-0.67</c:v>
                </c:pt>
                <c:pt idx="266">
                  <c:v>-0.67</c:v>
                </c:pt>
                <c:pt idx="267">
                  <c:v>-0.93800000000000006</c:v>
                </c:pt>
                <c:pt idx="268">
                  <c:v>-0.67</c:v>
                </c:pt>
                <c:pt idx="269">
                  <c:v>-0.53600000000000003</c:v>
                </c:pt>
                <c:pt idx="270">
                  <c:v>-0.67</c:v>
                </c:pt>
                <c:pt idx="271">
                  <c:v>-0.93800000000000006</c:v>
                </c:pt>
                <c:pt idx="272">
                  <c:v>-0.93800000000000006</c:v>
                </c:pt>
                <c:pt idx="273">
                  <c:v>-1.21</c:v>
                </c:pt>
                <c:pt idx="274">
                  <c:v>-0.80400000000000005</c:v>
                </c:pt>
                <c:pt idx="275">
                  <c:v>-1.07</c:v>
                </c:pt>
                <c:pt idx="276">
                  <c:v>-1.07</c:v>
                </c:pt>
                <c:pt idx="277">
                  <c:v>-1.21</c:v>
                </c:pt>
                <c:pt idx="278">
                  <c:v>-1.61</c:v>
                </c:pt>
                <c:pt idx="279">
                  <c:v>-1.47</c:v>
                </c:pt>
                <c:pt idx="280">
                  <c:v>-1.61</c:v>
                </c:pt>
                <c:pt idx="281">
                  <c:v>-1.61</c:v>
                </c:pt>
                <c:pt idx="282">
                  <c:v>-2.0100000000000002</c:v>
                </c:pt>
                <c:pt idx="283">
                  <c:v>-1.88</c:v>
                </c:pt>
                <c:pt idx="284">
                  <c:v>-2.2799999999999998</c:v>
                </c:pt>
                <c:pt idx="285">
                  <c:v>-2.4099999999999997</c:v>
                </c:pt>
                <c:pt idx="286">
                  <c:v>-2.81</c:v>
                </c:pt>
                <c:pt idx="287">
                  <c:v>-3.22</c:v>
                </c:pt>
                <c:pt idx="288">
                  <c:v>-3.62</c:v>
                </c:pt>
                <c:pt idx="289">
                  <c:v>-4.1500000000000004</c:v>
                </c:pt>
                <c:pt idx="290">
                  <c:v>-4.5599999999999996</c:v>
                </c:pt>
                <c:pt idx="291">
                  <c:v>-5.36</c:v>
                </c:pt>
                <c:pt idx="292">
                  <c:v>-6.3</c:v>
                </c:pt>
                <c:pt idx="293">
                  <c:v>-6.57</c:v>
                </c:pt>
                <c:pt idx="294">
                  <c:v>-7.37</c:v>
                </c:pt>
                <c:pt idx="295">
                  <c:v>-8.31</c:v>
                </c:pt>
                <c:pt idx="296">
                  <c:v>-9.51</c:v>
                </c:pt>
                <c:pt idx="297">
                  <c:v>-10.1</c:v>
                </c:pt>
                <c:pt idx="298">
                  <c:v>-11.700000000000001</c:v>
                </c:pt>
                <c:pt idx="299">
                  <c:v>-12.7</c:v>
                </c:pt>
                <c:pt idx="300">
                  <c:v>-14.200000000000001</c:v>
                </c:pt>
                <c:pt idx="301">
                  <c:v>-16.2</c:v>
                </c:pt>
                <c:pt idx="302">
                  <c:v>-18.5</c:v>
                </c:pt>
                <c:pt idx="303">
                  <c:v>-21.2</c:v>
                </c:pt>
                <c:pt idx="304">
                  <c:v>-24.8</c:v>
                </c:pt>
                <c:pt idx="305">
                  <c:v>-28.5</c:v>
                </c:pt>
                <c:pt idx="306">
                  <c:v>-33.799999999999997</c:v>
                </c:pt>
                <c:pt idx="307">
                  <c:v>-38.9</c:v>
                </c:pt>
                <c:pt idx="308">
                  <c:v>-45.699999999999996</c:v>
                </c:pt>
                <c:pt idx="309">
                  <c:v>-53.1</c:v>
                </c:pt>
                <c:pt idx="310">
                  <c:v>-61.800000000000004</c:v>
                </c:pt>
                <c:pt idx="311">
                  <c:v>-71.400000000000006</c:v>
                </c:pt>
                <c:pt idx="312">
                  <c:v>-80</c:v>
                </c:pt>
                <c:pt idx="313">
                  <c:v>-86.7</c:v>
                </c:pt>
                <c:pt idx="314">
                  <c:v>-90.300000000000011</c:v>
                </c:pt>
                <c:pt idx="315">
                  <c:v>-89</c:v>
                </c:pt>
                <c:pt idx="316">
                  <c:v>-85</c:v>
                </c:pt>
                <c:pt idx="317">
                  <c:v>-78.8</c:v>
                </c:pt>
                <c:pt idx="318">
                  <c:v>-70.599999999999994</c:v>
                </c:pt>
                <c:pt idx="319">
                  <c:v>-61.9</c:v>
                </c:pt>
                <c:pt idx="320">
                  <c:v>-54.300000000000004</c:v>
                </c:pt>
                <c:pt idx="321">
                  <c:v>-45.3</c:v>
                </c:pt>
                <c:pt idx="322">
                  <c:v>-37.900000000000006</c:v>
                </c:pt>
                <c:pt idx="323">
                  <c:v>-31.4</c:v>
                </c:pt>
                <c:pt idx="324">
                  <c:v>-25.1</c:v>
                </c:pt>
                <c:pt idx="325">
                  <c:v>-19.400000000000002</c:v>
                </c:pt>
                <c:pt idx="326">
                  <c:v>-14.1</c:v>
                </c:pt>
                <c:pt idx="327">
                  <c:v>-9.379999999999999</c:v>
                </c:pt>
                <c:pt idx="328">
                  <c:v>-5.09</c:v>
                </c:pt>
                <c:pt idx="329">
                  <c:v>0.26800000000000002</c:v>
                </c:pt>
                <c:pt idx="330">
                  <c:v>7.64</c:v>
                </c:pt>
                <c:pt idx="331">
                  <c:v>17.8</c:v>
                </c:pt>
                <c:pt idx="332">
                  <c:v>29.6</c:v>
                </c:pt>
                <c:pt idx="333">
                  <c:v>43.2</c:v>
                </c:pt>
                <c:pt idx="334">
                  <c:v>55.9</c:v>
                </c:pt>
                <c:pt idx="335">
                  <c:v>67.8</c:v>
                </c:pt>
                <c:pt idx="336">
                  <c:v>77.7</c:v>
                </c:pt>
                <c:pt idx="337">
                  <c:v>84.3</c:v>
                </c:pt>
                <c:pt idx="338">
                  <c:v>89.399999999999991</c:v>
                </c:pt>
                <c:pt idx="339">
                  <c:v>90.2</c:v>
                </c:pt>
                <c:pt idx="340">
                  <c:v>88.7</c:v>
                </c:pt>
                <c:pt idx="341">
                  <c:v>86.2</c:v>
                </c:pt>
                <c:pt idx="342">
                  <c:v>81.900000000000006</c:v>
                </c:pt>
                <c:pt idx="343">
                  <c:v>76.899999999999991</c:v>
                </c:pt>
                <c:pt idx="344">
                  <c:v>70.400000000000006</c:v>
                </c:pt>
                <c:pt idx="345">
                  <c:v>63.70000000000001</c:v>
                </c:pt>
                <c:pt idx="346">
                  <c:v>57.8</c:v>
                </c:pt>
                <c:pt idx="347">
                  <c:v>51.6</c:v>
                </c:pt>
                <c:pt idx="348">
                  <c:v>45.3</c:v>
                </c:pt>
                <c:pt idx="349">
                  <c:v>39.800000000000004</c:v>
                </c:pt>
                <c:pt idx="350">
                  <c:v>34.700000000000003</c:v>
                </c:pt>
                <c:pt idx="351">
                  <c:v>30.200000000000003</c:v>
                </c:pt>
                <c:pt idx="352">
                  <c:v>25.7</c:v>
                </c:pt>
                <c:pt idx="353">
                  <c:v>22.2</c:v>
                </c:pt>
                <c:pt idx="354">
                  <c:v>18.899999999999999</c:v>
                </c:pt>
                <c:pt idx="355">
                  <c:v>16.5</c:v>
                </c:pt>
                <c:pt idx="356">
                  <c:v>13.899999999999999</c:v>
                </c:pt>
                <c:pt idx="357">
                  <c:v>12.1</c:v>
                </c:pt>
                <c:pt idx="358">
                  <c:v>10.200000000000001</c:v>
                </c:pt>
                <c:pt idx="359">
                  <c:v>9.11</c:v>
                </c:pt>
                <c:pt idx="360">
                  <c:v>7.5</c:v>
                </c:pt>
                <c:pt idx="361">
                  <c:v>6.7</c:v>
                </c:pt>
                <c:pt idx="362">
                  <c:v>5.63</c:v>
                </c:pt>
                <c:pt idx="363">
                  <c:v>4.8199999999999994</c:v>
                </c:pt>
                <c:pt idx="364">
                  <c:v>4.1500000000000004</c:v>
                </c:pt>
                <c:pt idx="365">
                  <c:v>3.48</c:v>
                </c:pt>
                <c:pt idx="366">
                  <c:v>3.48</c:v>
                </c:pt>
                <c:pt idx="367">
                  <c:v>2.81</c:v>
                </c:pt>
                <c:pt idx="368">
                  <c:v>2.5500000000000003</c:v>
                </c:pt>
                <c:pt idx="369">
                  <c:v>2.0100000000000002</c:v>
                </c:pt>
                <c:pt idx="370">
                  <c:v>2.0100000000000002</c:v>
                </c:pt>
                <c:pt idx="371">
                  <c:v>1.61</c:v>
                </c:pt>
                <c:pt idx="372">
                  <c:v>1.61</c:v>
                </c:pt>
                <c:pt idx="373">
                  <c:v>1.21</c:v>
                </c:pt>
                <c:pt idx="374">
                  <c:v>0.93800000000000006</c:v>
                </c:pt>
                <c:pt idx="375">
                  <c:v>1.21</c:v>
                </c:pt>
                <c:pt idx="376">
                  <c:v>0.67</c:v>
                </c:pt>
                <c:pt idx="377">
                  <c:v>0.53600000000000003</c:v>
                </c:pt>
                <c:pt idx="378">
                  <c:v>0</c:v>
                </c:pt>
                <c:pt idx="379">
                  <c:v>0.40200000000000002</c:v>
                </c:pt>
                <c:pt idx="380">
                  <c:v>0.13400000000000001</c:v>
                </c:pt>
                <c:pt idx="381">
                  <c:v>-0.40200000000000002</c:v>
                </c:pt>
                <c:pt idx="382">
                  <c:v>-0.26800000000000002</c:v>
                </c:pt>
                <c:pt idx="383">
                  <c:v>-0.67</c:v>
                </c:pt>
                <c:pt idx="384">
                  <c:v>-0.40200000000000002</c:v>
                </c:pt>
                <c:pt idx="385">
                  <c:v>-0.26800000000000002</c:v>
                </c:pt>
                <c:pt idx="386">
                  <c:v>-1.07</c:v>
                </c:pt>
                <c:pt idx="387">
                  <c:v>-0.67</c:v>
                </c:pt>
                <c:pt idx="388">
                  <c:v>-0.80400000000000005</c:v>
                </c:pt>
                <c:pt idx="389">
                  <c:v>-1.07</c:v>
                </c:pt>
                <c:pt idx="390">
                  <c:v>-1.21</c:v>
                </c:pt>
                <c:pt idx="391">
                  <c:v>-1.47</c:v>
                </c:pt>
                <c:pt idx="392">
                  <c:v>-1.47</c:v>
                </c:pt>
                <c:pt idx="393">
                  <c:v>-1.47</c:v>
                </c:pt>
                <c:pt idx="394">
                  <c:v>-1.21</c:v>
                </c:pt>
                <c:pt idx="395">
                  <c:v>-1.21</c:v>
                </c:pt>
                <c:pt idx="396">
                  <c:v>-1.21</c:v>
                </c:pt>
                <c:pt idx="397">
                  <c:v>-0.80400000000000005</c:v>
                </c:pt>
                <c:pt idx="398">
                  <c:v>-1.74</c:v>
                </c:pt>
                <c:pt idx="399">
                  <c:v>-0.67</c:v>
                </c:pt>
                <c:pt idx="400">
                  <c:v>-0.53600000000000003</c:v>
                </c:pt>
                <c:pt idx="401">
                  <c:v>-0.26800000000000002</c:v>
                </c:pt>
                <c:pt idx="402">
                  <c:v>-0.13400000000000001</c:v>
                </c:pt>
                <c:pt idx="403">
                  <c:v>0.40200000000000002</c:v>
                </c:pt>
                <c:pt idx="404">
                  <c:v>0</c:v>
                </c:pt>
                <c:pt idx="405">
                  <c:v>0.26800000000000002</c:v>
                </c:pt>
                <c:pt idx="406">
                  <c:v>0.53600000000000003</c:v>
                </c:pt>
                <c:pt idx="407">
                  <c:v>0.40200000000000002</c:v>
                </c:pt>
                <c:pt idx="408">
                  <c:v>0.80400000000000005</c:v>
                </c:pt>
                <c:pt idx="409">
                  <c:v>0.93800000000000006</c:v>
                </c:pt>
                <c:pt idx="410">
                  <c:v>0.80400000000000005</c:v>
                </c:pt>
                <c:pt idx="411">
                  <c:v>0.67</c:v>
                </c:pt>
                <c:pt idx="412">
                  <c:v>0.80400000000000005</c:v>
                </c:pt>
                <c:pt idx="413">
                  <c:v>0.53600000000000003</c:v>
                </c:pt>
                <c:pt idx="414">
                  <c:v>0.93800000000000006</c:v>
                </c:pt>
                <c:pt idx="415">
                  <c:v>0.40200000000000002</c:v>
                </c:pt>
                <c:pt idx="416">
                  <c:v>0.67</c:v>
                </c:pt>
                <c:pt idx="417">
                  <c:v>0.80400000000000005</c:v>
                </c:pt>
                <c:pt idx="418">
                  <c:v>1.21</c:v>
                </c:pt>
                <c:pt idx="419">
                  <c:v>0.67</c:v>
                </c:pt>
                <c:pt idx="420">
                  <c:v>0.80400000000000005</c:v>
                </c:pt>
                <c:pt idx="421">
                  <c:v>0.67</c:v>
                </c:pt>
                <c:pt idx="422">
                  <c:v>0.67</c:v>
                </c:pt>
                <c:pt idx="423">
                  <c:v>0.53600000000000003</c:v>
                </c:pt>
                <c:pt idx="424">
                  <c:v>1.07</c:v>
                </c:pt>
                <c:pt idx="425">
                  <c:v>0.40200000000000002</c:v>
                </c:pt>
                <c:pt idx="426">
                  <c:v>0.80400000000000005</c:v>
                </c:pt>
                <c:pt idx="427">
                  <c:v>0.53600000000000003</c:v>
                </c:pt>
                <c:pt idx="428">
                  <c:v>0.13400000000000001</c:v>
                </c:pt>
                <c:pt idx="429">
                  <c:v>0.67</c:v>
                </c:pt>
                <c:pt idx="430">
                  <c:v>0.26800000000000002</c:v>
                </c:pt>
                <c:pt idx="431">
                  <c:v>0.53600000000000003</c:v>
                </c:pt>
                <c:pt idx="432">
                  <c:v>0.40200000000000002</c:v>
                </c:pt>
                <c:pt idx="433">
                  <c:v>0.26800000000000002</c:v>
                </c:pt>
                <c:pt idx="434">
                  <c:v>0.13400000000000001</c:v>
                </c:pt>
                <c:pt idx="435">
                  <c:v>0</c:v>
                </c:pt>
                <c:pt idx="436">
                  <c:v>0.13400000000000001</c:v>
                </c:pt>
                <c:pt idx="437">
                  <c:v>0</c:v>
                </c:pt>
                <c:pt idx="438">
                  <c:v>-0.13400000000000001</c:v>
                </c:pt>
                <c:pt idx="439">
                  <c:v>0.13400000000000001</c:v>
                </c:pt>
                <c:pt idx="440">
                  <c:v>0.26800000000000002</c:v>
                </c:pt>
                <c:pt idx="441">
                  <c:v>-0.13400000000000001</c:v>
                </c:pt>
                <c:pt idx="442">
                  <c:v>0.13400000000000001</c:v>
                </c:pt>
                <c:pt idx="443">
                  <c:v>0.13400000000000001</c:v>
                </c:pt>
                <c:pt idx="444">
                  <c:v>0</c:v>
                </c:pt>
                <c:pt idx="445">
                  <c:v>0</c:v>
                </c:pt>
                <c:pt idx="446">
                  <c:v>-0.40200000000000002</c:v>
                </c:pt>
                <c:pt idx="447">
                  <c:v>-0.26800000000000002</c:v>
                </c:pt>
                <c:pt idx="448">
                  <c:v>-0.13400000000000001</c:v>
                </c:pt>
                <c:pt idx="449">
                  <c:v>-0.53600000000000003</c:v>
                </c:pt>
                <c:pt idx="450">
                  <c:v>-0.13400000000000001</c:v>
                </c:pt>
                <c:pt idx="451">
                  <c:v>-1.07</c:v>
                </c:pt>
                <c:pt idx="452">
                  <c:v>-1.07</c:v>
                </c:pt>
                <c:pt idx="453">
                  <c:v>-1.88</c:v>
                </c:pt>
                <c:pt idx="454">
                  <c:v>-2.2799999999999998</c:v>
                </c:pt>
                <c:pt idx="455">
                  <c:v>-2.5500000000000003</c:v>
                </c:pt>
                <c:pt idx="456">
                  <c:v>-2.5500000000000003</c:v>
                </c:pt>
                <c:pt idx="457">
                  <c:v>-2.4099999999999997</c:v>
                </c:pt>
                <c:pt idx="458">
                  <c:v>-1.74</c:v>
                </c:pt>
                <c:pt idx="459">
                  <c:v>-2.4099999999999997</c:v>
                </c:pt>
                <c:pt idx="460">
                  <c:v>-2.14</c:v>
                </c:pt>
                <c:pt idx="461">
                  <c:v>-2.14</c:v>
                </c:pt>
                <c:pt idx="462">
                  <c:v>-1.88</c:v>
                </c:pt>
                <c:pt idx="463">
                  <c:v>-2.0100000000000002</c:v>
                </c:pt>
                <c:pt idx="464">
                  <c:v>-1.21</c:v>
                </c:pt>
                <c:pt idx="465">
                  <c:v>-1.61</c:v>
                </c:pt>
                <c:pt idx="466">
                  <c:v>-1.07</c:v>
                </c:pt>
                <c:pt idx="467">
                  <c:v>-1.07</c:v>
                </c:pt>
                <c:pt idx="468">
                  <c:v>-1.61</c:v>
                </c:pt>
                <c:pt idx="469">
                  <c:v>-1.21</c:v>
                </c:pt>
                <c:pt idx="470">
                  <c:v>-0.80400000000000005</c:v>
                </c:pt>
                <c:pt idx="471">
                  <c:v>-1.21</c:v>
                </c:pt>
                <c:pt idx="472">
                  <c:v>-1.07</c:v>
                </c:pt>
                <c:pt idx="473">
                  <c:v>-0.93800000000000006</c:v>
                </c:pt>
                <c:pt idx="474">
                  <c:v>-0.80400000000000005</c:v>
                </c:pt>
                <c:pt idx="475">
                  <c:v>-1.07</c:v>
                </c:pt>
                <c:pt idx="476">
                  <c:v>-0.80400000000000005</c:v>
                </c:pt>
                <c:pt idx="477">
                  <c:v>-0.80400000000000005</c:v>
                </c:pt>
                <c:pt idx="478">
                  <c:v>-0.80400000000000005</c:v>
                </c:pt>
                <c:pt idx="479">
                  <c:v>-0.40200000000000002</c:v>
                </c:pt>
                <c:pt idx="480">
                  <c:v>-1.07</c:v>
                </c:pt>
                <c:pt idx="481">
                  <c:v>-1.07</c:v>
                </c:pt>
                <c:pt idx="482">
                  <c:v>-0.53600000000000003</c:v>
                </c:pt>
                <c:pt idx="483">
                  <c:v>-0.40200000000000002</c:v>
                </c:pt>
                <c:pt idx="484">
                  <c:v>-0.26800000000000002</c:v>
                </c:pt>
                <c:pt idx="485">
                  <c:v>0.40200000000000002</c:v>
                </c:pt>
                <c:pt idx="486">
                  <c:v>0.26800000000000002</c:v>
                </c:pt>
                <c:pt idx="487">
                  <c:v>0.26800000000000002</c:v>
                </c:pt>
                <c:pt idx="488">
                  <c:v>0.80400000000000005</c:v>
                </c:pt>
                <c:pt idx="489">
                  <c:v>0.40200000000000002</c:v>
                </c:pt>
                <c:pt idx="490">
                  <c:v>0.67</c:v>
                </c:pt>
                <c:pt idx="491">
                  <c:v>0.80400000000000005</c:v>
                </c:pt>
                <c:pt idx="492">
                  <c:v>0.93800000000000006</c:v>
                </c:pt>
                <c:pt idx="493">
                  <c:v>0.67</c:v>
                </c:pt>
                <c:pt idx="494">
                  <c:v>0.53600000000000003</c:v>
                </c:pt>
                <c:pt idx="495">
                  <c:v>0.53600000000000003</c:v>
                </c:pt>
                <c:pt idx="496">
                  <c:v>1.21</c:v>
                </c:pt>
                <c:pt idx="497">
                  <c:v>0.53600000000000003</c:v>
                </c:pt>
                <c:pt idx="498">
                  <c:v>0.53600000000000003</c:v>
                </c:pt>
                <c:pt idx="499">
                  <c:v>0.67</c:v>
                </c:pt>
                <c:pt idx="500">
                  <c:v>0.40200000000000002</c:v>
                </c:pt>
                <c:pt idx="501">
                  <c:v>0.53600000000000003</c:v>
                </c:pt>
                <c:pt idx="502">
                  <c:v>0.53600000000000003</c:v>
                </c:pt>
                <c:pt idx="503">
                  <c:v>0.53600000000000003</c:v>
                </c:pt>
                <c:pt idx="504">
                  <c:v>0.40200000000000002</c:v>
                </c:pt>
                <c:pt idx="505">
                  <c:v>0.40200000000000002</c:v>
                </c:pt>
                <c:pt idx="506">
                  <c:v>0.40200000000000002</c:v>
                </c:pt>
                <c:pt idx="507">
                  <c:v>0</c:v>
                </c:pt>
                <c:pt idx="508">
                  <c:v>0.67</c:v>
                </c:pt>
                <c:pt idx="509">
                  <c:v>0.40200000000000002</c:v>
                </c:pt>
                <c:pt idx="510">
                  <c:v>0.13400000000000001</c:v>
                </c:pt>
                <c:pt idx="511">
                  <c:v>0.40200000000000002</c:v>
                </c:pt>
                <c:pt idx="512">
                  <c:v>0.13400000000000001</c:v>
                </c:pt>
                <c:pt idx="513">
                  <c:v>0.40200000000000002</c:v>
                </c:pt>
                <c:pt idx="514">
                  <c:v>0</c:v>
                </c:pt>
                <c:pt idx="515">
                  <c:v>0.13400000000000001</c:v>
                </c:pt>
                <c:pt idx="516">
                  <c:v>0</c:v>
                </c:pt>
                <c:pt idx="517">
                  <c:v>0</c:v>
                </c:pt>
                <c:pt idx="518">
                  <c:v>0.13400000000000001</c:v>
                </c:pt>
                <c:pt idx="519">
                  <c:v>0.26800000000000002</c:v>
                </c:pt>
                <c:pt idx="520">
                  <c:v>-0.13400000000000001</c:v>
                </c:pt>
                <c:pt idx="521">
                  <c:v>-0.13400000000000001</c:v>
                </c:pt>
                <c:pt idx="522">
                  <c:v>0.26800000000000002</c:v>
                </c:pt>
                <c:pt idx="523">
                  <c:v>0</c:v>
                </c:pt>
                <c:pt idx="524">
                  <c:v>0</c:v>
                </c:pt>
                <c:pt idx="525">
                  <c:v>0.13400000000000001</c:v>
                </c:pt>
                <c:pt idx="526">
                  <c:v>0.40200000000000002</c:v>
                </c:pt>
                <c:pt idx="527">
                  <c:v>0.26800000000000002</c:v>
                </c:pt>
                <c:pt idx="528">
                  <c:v>-0.13400000000000001</c:v>
                </c:pt>
                <c:pt idx="529">
                  <c:v>0.13400000000000001</c:v>
                </c:pt>
                <c:pt idx="530">
                  <c:v>0.13400000000000001</c:v>
                </c:pt>
                <c:pt idx="531">
                  <c:v>0.40200000000000002</c:v>
                </c:pt>
                <c:pt idx="532">
                  <c:v>0.13400000000000001</c:v>
                </c:pt>
                <c:pt idx="533">
                  <c:v>0.13400000000000001</c:v>
                </c:pt>
                <c:pt idx="534">
                  <c:v>0</c:v>
                </c:pt>
                <c:pt idx="535">
                  <c:v>0.26800000000000002</c:v>
                </c:pt>
                <c:pt idx="536">
                  <c:v>0.26800000000000002</c:v>
                </c:pt>
                <c:pt idx="537">
                  <c:v>0</c:v>
                </c:pt>
                <c:pt idx="538">
                  <c:v>0</c:v>
                </c:pt>
                <c:pt idx="539">
                  <c:v>0</c:v>
                </c:pt>
                <c:pt idx="540">
                  <c:v>0</c:v>
                </c:pt>
                <c:pt idx="541">
                  <c:v>0.13400000000000001</c:v>
                </c:pt>
                <c:pt idx="542">
                  <c:v>0.13400000000000001</c:v>
                </c:pt>
                <c:pt idx="543">
                  <c:v>-0.26800000000000002</c:v>
                </c:pt>
                <c:pt idx="544">
                  <c:v>0</c:v>
                </c:pt>
                <c:pt idx="545">
                  <c:v>-0.40200000000000002</c:v>
                </c:pt>
                <c:pt idx="546">
                  <c:v>0</c:v>
                </c:pt>
                <c:pt idx="547">
                  <c:v>0</c:v>
                </c:pt>
                <c:pt idx="548">
                  <c:v>-0.13400000000000001</c:v>
                </c:pt>
                <c:pt idx="549">
                  <c:v>0.13400000000000001</c:v>
                </c:pt>
                <c:pt idx="550">
                  <c:v>0.13400000000000001</c:v>
                </c:pt>
                <c:pt idx="551">
                  <c:v>0</c:v>
                </c:pt>
                <c:pt idx="552">
                  <c:v>-0.13400000000000001</c:v>
                </c:pt>
                <c:pt idx="553">
                  <c:v>-0.26800000000000002</c:v>
                </c:pt>
                <c:pt idx="554">
                  <c:v>0.13400000000000001</c:v>
                </c:pt>
                <c:pt idx="555">
                  <c:v>-0.13400000000000001</c:v>
                </c:pt>
                <c:pt idx="556">
                  <c:v>0.13400000000000001</c:v>
                </c:pt>
                <c:pt idx="557">
                  <c:v>0.13400000000000001</c:v>
                </c:pt>
                <c:pt idx="558">
                  <c:v>-0.26800000000000002</c:v>
                </c:pt>
                <c:pt idx="559">
                  <c:v>0</c:v>
                </c:pt>
                <c:pt idx="560">
                  <c:v>0.13400000000000001</c:v>
                </c:pt>
                <c:pt idx="561">
                  <c:v>0</c:v>
                </c:pt>
                <c:pt idx="562">
                  <c:v>-0.13400000000000001</c:v>
                </c:pt>
                <c:pt idx="563">
                  <c:v>0</c:v>
                </c:pt>
                <c:pt idx="564">
                  <c:v>0.13400000000000001</c:v>
                </c:pt>
                <c:pt idx="565">
                  <c:v>0</c:v>
                </c:pt>
                <c:pt idx="566">
                  <c:v>-0.13400000000000001</c:v>
                </c:pt>
                <c:pt idx="567">
                  <c:v>-0.13400000000000001</c:v>
                </c:pt>
                <c:pt idx="568">
                  <c:v>-0.13400000000000001</c:v>
                </c:pt>
                <c:pt idx="569">
                  <c:v>-0.53600000000000003</c:v>
                </c:pt>
                <c:pt idx="570">
                  <c:v>0</c:v>
                </c:pt>
                <c:pt idx="571">
                  <c:v>-0.13400000000000001</c:v>
                </c:pt>
                <c:pt idx="572">
                  <c:v>0.13400000000000001</c:v>
                </c:pt>
                <c:pt idx="573">
                  <c:v>0.13400000000000001</c:v>
                </c:pt>
                <c:pt idx="574">
                  <c:v>-0.26800000000000002</c:v>
                </c:pt>
                <c:pt idx="575">
                  <c:v>0</c:v>
                </c:pt>
                <c:pt idx="576">
                  <c:v>0.26800000000000002</c:v>
                </c:pt>
                <c:pt idx="577">
                  <c:v>0</c:v>
                </c:pt>
                <c:pt idx="578">
                  <c:v>0</c:v>
                </c:pt>
                <c:pt idx="579">
                  <c:v>0.13400000000000001</c:v>
                </c:pt>
                <c:pt idx="580">
                  <c:v>0.13400000000000001</c:v>
                </c:pt>
                <c:pt idx="581">
                  <c:v>0</c:v>
                </c:pt>
                <c:pt idx="582">
                  <c:v>0</c:v>
                </c:pt>
                <c:pt idx="583">
                  <c:v>0</c:v>
                </c:pt>
                <c:pt idx="584">
                  <c:v>0.40200000000000002</c:v>
                </c:pt>
                <c:pt idx="585">
                  <c:v>0</c:v>
                </c:pt>
                <c:pt idx="586">
                  <c:v>-0.40200000000000002</c:v>
                </c:pt>
                <c:pt idx="587">
                  <c:v>0</c:v>
                </c:pt>
                <c:pt idx="588">
                  <c:v>0</c:v>
                </c:pt>
                <c:pt idx="589">
                  <c:v>-0.13400000000000001</c:v>
                </c:pt>
                <c:pt idx="590">
                  <c:v>0.13400000000000001</c:v>
                </c:pt>
                <c:pt idx="591">
                  <c:v>0</c:v>
                </c:pt>
                <c:pt idx="592">
                  <c:v>-0.40200000000000002</c:v>
                </c:pt>
                <c:pt idx="593">
                  <c:v>-0.67</c:v>
                </c:pt>
                <c:pt idx="594">
                  <c:v>-0.13400000000000001</c:v>
                </c:pt>
                <c:pt idx="595">
                  <c:v>0.26800000000000002</c:v>
                </c:pt>
                <c:pt idx="596">
                  <c:v>-0.13400000000000001</c:v>
                </c:pt>
                <c:pt idx="597">
                  <c:v>-0.13400000000000001</c:v>
                </c:pt>
                <c:pt idx="598">
                  <c:v>0.13400000000000001</c:v>
                </c:pt>
                <c:pt idx="599">
                  <c:v>0.13400000000000001</c:v>
                </c:pt>
                <c:pt idx="600">
                  <c:v>0.40200000000000002</c:v>
                </c:pt>
                <c:pt idx="601">
                  <c:v>0</c:v>
                </c:pt>
                <c:pt idx="602">
                  <c:v>0.13400000000000001</c:v>
                </c:pt>
                <c:pt idx="603">
                  <c:v>0.13400000000000001</c:v>
                </c:pt>
                <c:pt idx="604">
                  <c:v>-0.40200000000000002</c:v>
                </c:pt>
                <c:pt idx="605">
                  <c:v>0.13400000000000001</c:v>
                </c:pt>
                <c:pt idx="606">
                  <c:v>-0.13400000000000001</c:v>
                </c:pt>
                <c:pt idx="607">
                  <c:v>-0.26800000000000002</c:v>
                </c:pt>
                <c:pt idx="608">
                  <c:v>0.13400000000000001</c:v>
                </c:pt>
                <c:pt idx="609">
                  <c:v>0.26800000000000002</c:v>
                </c:pt>
                <c:pt idx="610">
                  <c:v>0.13400000000000001</c:v>
                </c:pt>
                <c:pt idx="611">
                  <c:v>0</c:v>
                </c:pt>
                <c:pt idx="612">
                  <c:v>0.13400000000000001</c:v>
                </c:pt>
                <c:pt idx="613">
                  <c:v>-0.13400000000000001</c:v>
                </c:pt>
                <c:pt idx="614">
                  <c:v>0</c:v>
                </c:pt>
                <c:pt idx="615">
                  <c:v>0.13400000000000001</c:v>
                </c:pt>
                <c:pt idx="616">
                  <c:v>0</c:v>
                </c:pt>
                <c:pt idx="617">
                  <c:v>0.13400000000000001</c:v>
                </c:pt>
                <c:pt idx="618">
                  <c:v>-0.13400000000000001</c:v>
                </c:pt>
                <c:pt idx="619">
                  <c:v>-0.13400000000000001</c:v>
                </c:pt>
                <c:pt idx="620">
                  <c:v>0</c:v>
                </c:pt>
                <c:pt idx="621">
                  <c:v>0.13400000000000001</c:v>
                </c:pt>
                <c:pt idx="622">
                  <c:v>0.13400000000000001</c:v>
                </c:pt>
                <c:pt idx="623">
                  <c:v>0</c:v>
                </c:pt>
                <c:pt idx="624">
                  <c:v>0</c:v>
                </c:pt>
                <c:pt idx="625">
                  <c:v>-0.13400000000000001</c:v>
                </c:pt>
                <c:pt idx="626">
                  <c:v>-0.13400000000000001</c:v>
                </c:pt>
                <c:pt idx="627">
                  <c:v>0.13400000000000001</c:v>
                </c:pt>
                <c:pt idx="628">
                  <c:v>0.13400000000000001</c:v>
                </c:pt>
                <c:pt idx="629">
                  <c:v>0</c:v>
                </c:pt>
                <c:pt idx="630">
                  <c:v>-0.13400000000000001</c:v>
                </c:pt>
                <c:pt idx="631">
                  <c:v>0</c:v>
                </c:pt>
                <c:pt idx="632">
                  <c:v>0</c:v>
                </c:pt>
                <c:pt idx="633">
                  <c:v>-0.26800000000000002</c:v>
                </c:pt>
                <c:pt idx="634">
                  <c:v>-0.13400000000000001</c:v>
                </c:pt>
                <c:pt idx="635">
                  <c:v>-0.13400000000000001</c:v>
                </c:pt>
                <c:pt idx="636">
                  <c:v>0.26800000000000002</c:v>
                </c:pt>
                <c:pt idx="637">
                  <c:v>-0.13400000000000001</c:v>
                </c:pt>
                <c:pt idx="638">
                  <c:v>0</c:v>
                </c:pt>
                <c:pt idx="639">
                  <c:v>0</c:v>
                </c:pt>
                <c:pt idx="640">
                  <c:v>0</c:v>
                </c:pt>
                <c:pt idx="641">
                  <c:v>-0.26800000000000002</c:v>
                </c:pt>
                <c:pt idx="642">
                  <c:v>-0.13400000000000001</c:v>
                </c:pt>
                <c:pt idx="643">
                  <c:v>0</c:v>
                </c:pt>
                <c:pt idx="644">
                  <c:v>-0.13400000000000001</c:v>
                </c:pt>
                <c:pt idx="645">
                  <c:v>0.26800000000000002</c:v>
                </c:pt>
                <c:pt idx="646">
                  <c:v>0.26800000000000002</c:v>
                </c:pt>
                <c:pt idx="647">
                  <c:v>0</c:v>
                </c:pt>
                <c:pt idx="648">
                  <c:v>0.26800000000000002</c:v>
                </c:pt>
                <c:pt idx="649">
                  <c:v>0.67</c:v>
                </c:pt>
                <c:pt idx="650">
                  <c:v>-0.13400000000000001</c:v>
                </c:pt>
                <c:pt idx="651">
                  <c:v>0.80400000000000005</c:v>
                </c:pt>
                <c:pt idx="652">
                  <c:v>0.53600000000000003</c:v>
                </c:pt>
                <c:pt idx="653">
                  <c:v>1.07</c:v>
                </c:pt>
                <c:pt idx="654">
                  <c:v>1.34</c:v>
                </c:pt>
                <c:pt idx="655">
                  <c:v>0.93800000000000006</c:v>
                </c:pt>
                <c:pt idx="656">
                  <c:v>1.61</c:v>
                </c:pt>
                <c:pt idx="657">
                  <c:v>1.34</c:v>
                </c:pt>
                <c:pt idx="658">
                  <c:v>1.47</c:v>
                </c:pt>
                <c:pt idx="659">
                  <c:v>1.61</c:v>
                </c:pt>
                <c:pt idx="660">
                  <c:v>1.34</c:v>
                </c:pt>
                <c:pt idx="661">
                  <c:v>1.61</c:v>
                </c:pt>
                <c:pt idx="662">
                  <c:v>1.47</c:v>
                </c:pt>
                <c:pt idx="663">
                  <c:v>1.21</c:v>
                </c:pt>
                <c:pt idx="664">
                  <c:v>1.61</c:v>
                </c:pt>
                <c:pt idx="665">
                  <c:v>1.21</c:v>
                </c:pt>
                <c:pt idx="666">
                  <c:v>1.61</c:v>
                </c:pt>
                <c:pt idx="667">
                  <c:v>1.07</c:v>
                </c:pt>
                <c:pt idx="668">
                  <c:v>1.21</c:v>
                </c:pt>
                <c:pt idx="669">
                  <c:v>1.34</c:v>
                </c:pt>
                <c:pt idx="670">
                  <c:v>0.93800000000000006</c:v>
                </c:pt>
                <c:pt idx="671">
                  <c:v>1.07</c:v>
                </c:pt>
                <c:pt idx="672">
                  <c:v>0.80400000000000005</c:v>
                </c:pt>
                <c:pt idx="673">
                  <c:v>0.80400000000000005</c:v>
                </c:pt>
                <c:pt idx="674">
                  <c:v>1.07</c:v>
                </c:pt>
                <c:pt idx="675">
                  <c:v>0.67</c:v>
                </c:pt>
                <c:pt idx="676">
                  <c:v>0.53600000000000003</c:v>
                </c:pt>
                <c:pt idx="677">
                  <c:v>0.13400000000000001</c:v>
                </c:pt>
                <c:pt idx="678">
                  <c:v>0.26800000000000002</c:v>
                </c:pt>
                <c:pt idx="679">
                  <c:v>-0.13400000000000001</c:v>
                </c:pt>
                <c:pt idx="680">
                  <c:v>0.13400000000000001</c:v>
                </c:pt>
                <c:pt idx="681">
                  <c:v>-0.26800000000000002</c:v>
                </c:pt>
                <c:pt idx="682">
                  <c:v>0</c:v>
                </c:pt>
                <c:pt idx="683">
                  <c:v>-0.40200000000000002</c:v>
                </c:pt>
                <c:pt idx="684">
                  <c:v>-0.13400000000000001</c:v>
                </c:pt>
                <c:pt idx="685">
                  <c:v>-0.67</c:v>
                </c:pt>
                <c:pt idx="686">
                  <c:v>-0.67</c:v>
                </c:pt>
                <c:pt idx="687">
                  <c:v>-0.93800000000000006</c:v>
                </c:pt>
                <c:pt idx="688">
                  <c:v>-0.80400000000000005</c:v>
                </c:pt>
                <c:pt idx="689">
                  <c:v>-0.80400000000000005</c:v>
                </c:pt>
                <c:pt idx="690">
                  <c:v>-0.53600000000000003</c:v>
                </c:pt>
                <c:pt idx="691">
                  <c:v>-1.21</c:v>
                </c:pt>
                <c:pt idx="692">
                  <c:v>-1.21</c:v>
                </c:pt>
                <c:pt idx="693">
                  <c:v>-0.80400000000000005</c:v>
                </c:pt>
                <c:pt idx="694">
                  <c:v>-1.74</c:v>
                </c:pt>
                <c:pt idx="695">
                  <c:v>-0.93800000000000006</c:v>
                </c:pt>
                <c:pt idx="696">
                  <c:v>-1.61</c:v>
                </c:pt>
                <c:pt idx="697">
                  <c:v>-1.74</c:v>
                </c:pt>
                <c:pt idx="698">
                  <c:v>-1.88</c:v>
                </c:pt>
                <c:pt idx="699">
                  <c:v>-2.2799999999999998</c:v>
                </c:pt>
                <c:pt idx="700">
                  <c:v>-2.68</c:v>
                </c:pt>
                <c:pt idx="701">
                  <c:v>-3.48</c:v>
                </c:pt>
                <c:pt idx="702">
                  <c:v>-4.6899999999999995</c:v>
                </c:pt>
                <c:pt idx="703">
                  <c:v>-5.36</c:v>
                </c:pt>
                <c:pt idx="704">
                  <c:v>-6.7</c:v>
                </c:pt>
                <c:pt idx="705">
                  <c:v>-7.91</c:v>
                </c:pt>
                <c:pt idx="706">
                  <c:v>-10.3</c:v>
                </c:pt>
                <c:pt idx="707">
                  <c:v>-13.100000000000001</c:v>
                </c:pt>
                <c:pt idx="708">
                  <c:v>-16.8</c:v>
                </c:pt>
                <c:pt idx="709">
                  <c:v>-21.4</c:v>
                </c:pt>
                <c:pt idx="710">
                  <c:v>-26.700000000000003</c:v>
                </c:pt>
                <c:pt idx="711">
                  <c:v>-34.700000000000003</c:v>
                </c:pt>
                <c:pt idx="712">
                  <c:v>-44.8</c:v>
                </c:pt>
                <c:pt idx="713">
                  <c:v>-56.800000000000004</c:v>
                </c:pt>
                <c:pt idx="714">
                  <c:v>-72.400000000000006</c:v>
                </c:pt>
                <c:pt idx="715">
                  <c:v>-90.1</c:v>
                </c:pt>
                <c:pt idx="716">
                  <c:v>-103</c:v>
                </c:pt>
                <c:pt idx="717">
                  <c:v>-111</c:v>
                </c:pt>
                <c:pt idx="718">
                  <c:v>-112</c:v>
                </c:pt>
                <c:pt idx="719">
                  <c:v>-108</c:v>
                </c:pt>
                <c:pt idx="720">
                  <c:v>-98.6</c:v>
                </c:pt>
                <c:pt idx="721">
                  <c:v>-88.3</c:v>
                </c:pt>
                <c:pt idx="722">
                  <c:v>-77.100000000000009</c:v>
                </c:pt>
                <c:pt idx="723">
                  <c:v>-63</c:v>
                </c:pt>
                <c:pt idx="724">
                  <c:v>-47.199999999999996</c:v>
                </c:pt>
                <c:pt idx="725">
                  <c:v>-24.299999999999997</c:v>
                </c:pt>
                <c:pt idx="726">
                  <c:v>2.81</c:v>
                </c:pt>
                <c:pt idx="727">
                  <c:v>32.599999999999994</c:v>
                </c:pt>
                <c:pt idx="728">
                  <c:v>58</c:v>
                </c:pt>
                <c:pt idx="729">
                  <c:v>79.900000000000006</c:v>
                </c:pt>
                <c:pt idx="730">
                  <c:v>94.600000000000009</c:v>
                </c:pt>
                <c:pt idx="731">
                  <c:v>102</c:v>
                </c:pt>
                <c:pt idx="732">
                  <c:v>103</c:v>
                </c:pt>
                <c:pt idx="733">
                  <c:v>100</c:v>
                </c:pt>
                <c:pt idx="734">
                  <c:v>94.2</c:v>
                </c:pt>
                <c:pt idx="735">
                  <c:v>86</c:v>
                </c:pt>
                <c:pt idx="736">
                  <c:v>76.8</c:v>
                </c:pt>
                <c:pt idx="737">
                  <c:v>67.900000000000006</c:v>
                </c:pt>
                <c:pt idx="738">
                  <c:v>59.2</c:v>
                </c:pt>
                <c:pt idx="739">
                  <c:v>51.1</c:v>
                </c:pt>
                <c:pt idx="740">
                  <c:v>43.8</c:v>
                </c:pt>
                <c:pt idx="741">
                  <c:v>37.299999999999997</c:v>
                </c:pt>
                <c:pt idx="742">
                  <c:v>31.8</c:v>
                </c:pt>
                <c:pt idx="743">
                  <c:v>25.7</c:v>
                </c:pt>
                <c:pt idx="744">
                  <c:v>21.6</c:v>
                </c:pt>
                <c:pt idx="745">
                  <c:v>18.2</c:v>
                </c:pt>
                <c:pt idx="746">
                  <c:v>15.5</c:v>
                </c:pt>
                <c:pt idx="747">
                  <c:v>12.6</c:v>
                </c:pt>
                <c:pt idx="748">
                  <c:v>10.7</c:v>
                </c:pt>
                <c:pt idx="749">
                  <c:v>8.44</c:v>
                </c:pt>
                <c:pt idx="750">
                  <c:v>7.5</c:v>
                </c:pt>
                <c:pt idx="751">
                  <c:v>5.8999999999999995</c:v>
                </c:pt>
                <c:pt idx="752">
                  <c:v>5.09</c:v>
                </c:pt>
                <c:pt idx="753">
                  <c:v>3.75</c:v>
                </c:pt>
                <c:pt idx="754">
                  <c:v>3.0799999999999996</c:v>
                </c:pt>
                <c:pt idx="755">
                  <c:v>2.5500000000000003</c:v>
                </c:pt>
                <c:pt idx="756">
                  <c:v>2.0100000000000002</c:v>
                </c:pt>
                <c:pt idx="757">
                  <c:v>2.0100000000000002</c:v>
                </c:pt>
                <c:pt idx="758">
                  <c:v>1.61</c:v>
                </c:pt>
                <c:pt idx="759">
                  <c:v>1.07</c:v>
                </c:pt>
                <c:pt idx="760">
                  <c:v>0.93800000000000006</c:v>
                </c:pt>
                <c:pt idx="761">
                  <c:v>0.80400000000000005</c:v>
                </c:pt>
                <c:pt idx="762">
                  <c:v>0.53600000000000003</c:v>
                </c:pt>
                <c:pt idx="763">
                  <c:v>0.67</c:v>
                </c:pt>
                <c:pt idx="764">
                  <c:v>0.26800000000000002</c:v>
                </c:pt>
                <c:pt idx="765">
                  <c:v>0.40200000000000002</c:v>
                </c:pt>
                <c:pt idx="766">
                  <c:v>0.53600000000000003</c:v>
                </c:pt>
                <c:pt idx="767">
                  <c:v>0.40200000000000002</c:v>
                </c:pt>
                <c:pt idx="768">
                  <c:v>0.13400000000000001</c:v>
                </c:pt>
                <c:pt idx="769">
                  <c:v>0.53600000000000003</c:v>
                </c:pt>
                <c:pt idx="770">
                  <c:v>0</c:v>
                </c:pt>
                <c:pt idx="771">
                  <c:v>0.67</c:v>
                </c:pt>
                <c:pt idx="772">
                  <c:v>0.26800000000000002</c:v>
                </c:pt>
                <c:pt idx="773">
                  <c:v>0.40200000000000002</c:v>
                </c:pt>
                <c:pt idx="774">
                  <c:v>0</c:v>
                </c:pt>
                <c:pt idx="775">
                  <c:v>0.53600000000000003</c:v>
                </c:pt>
                <c:pt idx="776">
                  <c:v>0</c:v>
                </c:pt>
                <c:pt idx="777">
                  <c:v>0.53600000000000003</c:v>
                </c:pt>
                <c:pt idx="778">
                  <c:v>-0.40200000000000002</c:v>
                </c:pt>
                <c:pt idx="779">
                  <c:v>0.13400000000000001</c:v>
                </c:pt>
                <c:pt idx="780">
                  <c:v>0.13400000000000001</c:v>
                </c:pt>
                <c:pt idx="781">
                  <c:v>-0.13400000000000001</c:v>
                </c:pt>
                <c:pt idx="782">
                  <c:v>-0.13400000000000001</c:v>
                </c:pt>
                <c:pt idx="783">
                  <c:v>0.26800000000000002</c:v>
                </c:pt>
                <c:pt idx="784">
                  <c:v>-0.26800000000000002</c:v>
                </c:pt>
                <c:pt idx="785">
                  <c:v>0.13400000000000001</c:v>
                </c:pt>
                <c:pt idx="786">
                  <c:v>0</c:v>
                </c:pt>
                <c:pt idx="787">
                  <c:v>0</c:v>
                </c:pt>
                <c:pt idx="788">
                  <c:v>-0.13400000000000001</c:v>
                </c:pt>
                <c:pt idx="789">
                  <c:v>0</c:v>
                </c:pt>
                <c:pt idx="790">
                  <c:v>0</c:v>
                </c:pt>
                <c:pt idx="791">
                  <c:v>0</c:v>
                </c:pt>
                <c:pt idx="792">
                  <c:v>0.13400000000000001</c:v>
                </c:pt>
                <c:pt idx="793">
                  <c:v>0.13400000000000001</c:v>
                </c:pt>
                <c:pt idx="794">
                  <c:v>0.13400000000000001</c:v>
                </c:pt>
                <c:pt idx="795">
                  <c:v>0</c:v>
                </c:pt>
                <c:pt idx="796">
                  <c:v>0</c:v>
                </c:pt>
                <c:pt idx="797">
                  <c:v>0.13400000000000001</c:v>
                </c:pt>
                <c:pt idx="798">
                  <c:v>-0.13400000000000001</c:v>
                </c:pt>
                <c:pt idx="799">
                  <c:v>0.26800000000000002</c:v>
                </c:pt>
                <c:pt idx="800">
                  <c:v>0</c:v>
                </c:pt>
                <c:pt idx="801">
                  <c:v>0.26800000000000002</c:v>
                </c:pt>
                <c:pt idx="802">
                  <c:v>-0.13400000000000001</c:v>
                </c:pt>
                <c:pt idx="803">
                  <c:v>0</c:v>
                </c:pt>
                <c:pt idx="804">
                  <c:v>0</c:v>
                </c:pt>
                <c:pt idx="805">
                  <c:v>-0.26800000000000002</c:v>
                </c:pt>
                <c:pt idx="806">
                  <c:v>0.13400000000000001</c:v>
                </c:pt>
                <c:pt idx="807">
                  <c:v>0.53600000000000003</c:v>
                </c:pt>
                <c:pt idx="808">
                  <c:v>0.13400000000000001</c:v>
                </c:pt>
                <c:pt idx="809">
                  <c:v>0.13400000000000001</c:v>
                </c:pt>
                <c:pt idx="810">
                  <c:v>0</c:v>
                </c:pt>
                <c:pt idx="811">
                  <c:v>0.26800000000000002</c:v>
                </c:pt>
                <c:pt idx="812">
                  <c:v>0</c:v>
                </c:pt>
                <c:pt idx="813">
                  <c:v>0</c:v>
                </c:pt>
                <c:pt idx="814">
                  <c:v>-0.13400000000000001</c:v>
                </c:pt>
                <c:pt idx="815">
                  <c:v>0</c:v>
                </c:pt>
                <c:pt idx="816">
                  <c:v>0.53600000000000003</c:v>
                </c:pt>
                <c:pt idx="817">
                  <c:v>0.13400000000000001</c:v>
                </c:pt>
                <c:pt idx="818">
                  <c:v>0</c:v>
                </c:pt>
                <c:pt idx="819">
                  <c:v>-0.26800000000000002</c:v>
                </c:pt>
                <c:pt idx="820">
                  <c:v>0</c:v>
                </c:pt>
                <c:pt idx="821">
                  <c:v>-0.26800000000000002</c:v>
                </c:pt>
                <c:pt idx="822">
                  <c:v>0</c:v>
                </c:pt>
                <c:pt idx="823">
                  <c:v>0.13400000000000001</c:v>
                </c:pt>
                <c:pt idx="824">
                  <c:v>-0.26800000000000002</c:v>
                </c:pt>
                <c:pt idx="825">
                  <c:v>0</c:v>
                </c:pt>
                <c:pt idx="826">
                  <c:v>0.13400000000000001</c:v>
                </c:pt>
                <c:pt idx="827">
                  <c:v>0</c:v>
                </c:pt>
                <c:pt idx="828">
                  <c:v>-0.26800000000000002</c:v>
                </c:pt>
                <c:pt idx="829">
                  <c:v>-0.13400000000000001</c:v>
                </c:pt>
                <c:pt idx="830">
                  <c:v>-0.13400000000000001</c:v>
                </c:pt>
                <c:pt idx="831">
                  <c:v>0.40200000000000002</c:v>
                </c:pt>
                <c:pt idx="832">
                  <c:v>0.26800000000000002</c:v>
                </c:pt>
                <c:pt idx="833">
                  <c:v>0</c:v>
                </c:pt>
                <c:pt idx="834">
                  <c:v>0.13400000000000001</c:v>
                </c:pt>
                <c:pt idx="835">
                  <c:v>0.26800000000000002</c:v>
                </c:pt>
                <c:pt idx="836">
                  <c:v>-0.13400000000000001</c:v>
                </c:pt>
                <c:pt idx="837">
                  <c:v>0.13400000000000001</c:v>
                </c:pt>
                <c:pt idx="838">
                  <c:v>0</c:v>
                </c:pt>
                <c:pt idx="839">
                  <c:v>-0.13400000000000001</c:v>
                </c:pt>
                <c:pt idx="840">
                  <c:v>0.13400000000000001</c:v>
                </c:pt>
                <c:pt idx="841">
                  <c:v>0.13400000000000001</c:v>
                </c:pt>
                <c:pt idx="842">
                  <c:v>0.13400000000000001</c:v>
                </c:pt>
                <c:pt idx="843">
                  <c:v>0.13400000000000001</c:v>
                </c:pt>
                <c:pt idx="844">
                  <c:v>0</c:v>
                </c:pt>
                <c:pt idx="845">
                  <c:v>-0.26800000000000002</c:v>
                </c:pt>
                <c:pt idx="846">
                  <c:v>-0.26800000000000002</c:v>
                </c:pt>
                <c:pt idx="847">
                  <c:v>-0.13400000000000001</c:v>
                </c:pt>
                <c:pt idx="848">
                  <c:v>0.13400000000000001</c:v>
                </c:pt>
                <c:pt idx="849">
                  <c:v>0</c:v>
                </c:pt>
                <c:pt idx="850">
                  <c:v>-0.13400000000000001</c:v>
                </c:pt>
                <c:pt idx="851">
                  <c:v>0.26800000000000002</c:v>
                </c:pt>
                <c:pt idx="852">
                  <c:v>0</c:v>
                </c:pt>
                <c:pt idx="853">
                  <c:v>0.13400000000000001</c:v>
                </c:pt>
                <c:pt idx="854">
                  <c:v>-0.13400000000000001</c:v>
                </c:pt>
                <c:pt idx="855">
                  <c:v>0</c:v>
                </c:pt>
                <c:pt idx="856">
                  <c:v>-0.13400000000000001</c:v>
                </c:pt>
                <c:pt idx="857">
                  <c:v>0</c:v>
                </c:pt>
                <c:pt idx="858">
                  <c:v>-0.13400000000000001</c:v>
                </c:pt>
                <c:pt idx="859">
                  <c:v>0</c:v>
                </c:pt>
                <c:pt idx="860">
                  <c:v>0.13400000000000001</c:v>
                </c:pt>
                <c:pt idx="861">
                  <c:v>-0.13400000000000001</c:v>
                </c:pt>
                <c:pt idx="862">
                  <c:v>0.13400000000000001</c:v>
                </c:pt>
                <c:pt idx="863">
                  <c:v>-0.13400000000000001</c:v>
                </c:pt>
                <c:pt idx="864">
                  <c:v>-0.26800000000000002</c:v>
                </c:pt>
                <c:pt idx="865">
                  <c:v>0.13400000000000001</c:v>
                </c:pt>
                <c:pt idx="866">
                  <c:v>0.13400000000000001</c:v>
                </c:pt>
                <c:pt idx="867">
                  <c:v>-0.26800000000000002</c:v>
                </c:pt>
                <c:pt idx="868">
                  <c:v>0</c:v>
                </c:pt>
                <c:pt idx="869">
                  <c:v>-0.13400000000000001</c:v>
                </c:pt>
                <c:pt idx="870">
                  <c:v>-0.26800000000000002</c:v>
                </c:pt>
                <c:pt idx="871">
                  <c:v>0</c:v>
                </c:pt>
                <c:pt idx="872">
                  <c:v>0.13400000000000001</c:v>
                </c:pt>
                <c:pt idx="873">
                  <c:v>0</c:v>
                </c:pt>
                <c:pt idx="874">
                  <c:v>0.13400000000000001</c:v>
                </c:pt>
                <c:pt idx="875">
                  <c:v>0.13400000000000001</c:v>
                </c:pt>
                <c:pt idx="876">
                  <c:v>0.53600000000000003</c:v>
                </c:pt>
                <c:pt idx="877">
                  <c:v>-0.13400000000000001</c:v>
                </c:pt>
                <c:pt idx="878">
                  <c:v>0</c:v>
                </c:pt>
                <c:pt idx="879">
                  <c:v>0</c:v>
                </c:pt>
                <c:pt idx="880">
                  <c:v>-0.13400000000000001</c:v>
                </c:pt>
                <c:pt idx="881">
                  <c:v>-0.26800000000000002</c:v>
                </c:pt>
                <c:pt idx="882">
                  <c:v>-0.26800000000000002</c:v>
                </c:pt>
                <c:pt idx="883">
                  <c:v>-0.40200000000000002</c:v>
                </c:pt>
                <c:pt idx="884">
                  <c:v>-0.53600000000000003</c:v>
                </c:pt>
                <c:pt idx="885">
                  <c:v>0</c:v>
                </c:pt>
                <c:pt idx="886">
                  <c:v>-0.13400000000000001</c:v>
                </c:pt>
                <c:pt idx="887">
                  <c:v>-0.40200000000000002</c:v>
                </c:pt>
                <c:pt idx="888">
                  <c:v>-0.13400000000000001</c:v>
                </c:pt>
                <c:pt idx="889">
                  <c:v>-0.26800000000000002</c:v>
                </c:pt>
                <c:pt idx="890">
                  <c:v>-0.26800000000000002</c:v>
                </c:pt>
                <c:pt idx="891">
                  <c:v>-0.13400000000000001</c:v>
                </c:pt>
                <c:pt idx="892">
                  <c:v>-0.26800000000000002</c:v>
                </c:pt>
                <c:pt idx="893">
                  <c:v>0.13400000000000001</c:v>
                </c:pt>
                <c:pt idx="894">
                  <c:v>0</c:v>
                </c:pt>
                <c:pt idx="895">
                  <c:v>0</c:v>
                </c:pt>
                <c:pt idx="896">
                  <c:v>0</c:v>
                </c:pt>
                <c:pt idx="897">
                  <c:v>0</c:v>
                </c:pt>
                <c:pt idx="898">
                  <c:v>0.13400000000000001</c:v>
                </c:pt>
                <c:pt idx="899">
                  <c:v>0.13400000000000001</c:v>
                </c:pt>
                <c:pt idx="900">
                  <c:v>-0.13400000000000001</c:v>
                </c:pt>
                <c:pt idx="901">
                  <c:v>-0.40200000000000002</c:v>
                </c:pt>
                <c:pt idx="902">
                  <c:v>-0.26800000000000002</c:v>
                </c:pt>
                <c:pt idx="903">
                  <c:v>-0.40200000000000002</c:v>
                </c:pt>
                <c:pt idx="904">
                  <c:v>0.26800000000000002</c:v>
                </c:pt>
                <c:pt idx="905">
                  <c:v>-0.13400000000000001</c:v>
                </c:pt>
                <c:pt idx="906">
                  <c:v>0.40200000000000002</c:v>
                </c:pt>
                <c:pt idx="907">
                  <c:v>0</c:v>
                </c:pt>
                <c:pt idx="908">
                  <c:v>0.13400000000000001</c:v>
                </c:pt>
                <c:pt idx="909">
                  <c:v>-0.13400000000000001</c:v>
                </c:pt>
                <c:pt idx="910">
                  <c:v>0.13400000000000001</c:v>
                </c:pt>
                <c:pt idx="911">
                  <c:v>0.13400000000000001</c:v>
                </c:pt>
                <c:pt idx="912">
                  <c:v>-0.26800000000000002</c:v>
                </c:pt>
                <c:pt idx="913">
                  <c:v>-0.13400000000000001</c:v>
                </c:pt>
                <c:pt idx="914">
                  <c:v>-0.26800000000000002</c:v>
                </c:pt>
                <c:pt idx="915">
                  <c:v>-0.26800000000000002</c:v>
                </c:pt>
                <c:pt idx="916">
                  <c:v>0</c:v>
                </c:pt>
                <c:pt idx="917">
                  <c:v>0.40200000000000002</c:v>
                </c:pt>
                <c:pt idx="918">
                  <c:v>-0.13400000000000001</c:v>
                </c:pt>
                <c:pt idx="919">
                  <c:v>0.13400000000000001</c:v>
                </c:pt>
                <c:pt idx="920">
                  <c:v>0</c:v>
                </c:pt>
                <c:pt idx="921">
                  <c:v>0.26800000000000002</c:v>
                </c:pt>
                <c:pt idx="922">
                  <c:v>-0.13400000000000001</c:v>
                </c:pt>
                <c:pt idx="923">
                  <c:v>-0.40200000000000002</c:v>
                </c:pt>
                <c:pt idx="924">
                  <c:v>0</c:v>
                </c:pt>
                <c:pt idx="925">
                  <c:v>-0.26800000000000002</c:v>
                </c:pt>
                <c:pt idx="926">
                  <c:v>0</c:v>
                </c:pt>
                <c:pt idx="927">
                  <c:v>-0.53600000000000003</c:v>
                </c:pt>
                <c:pt idx="928">
                  <c:v>0.13400000000000001</c:v>
                </c:pt>
                <c:pt idx="929">
                  <c:v>-0.26800000000000002</c:v>
                </c:pt>
                <c:pt idx="930">
                  <c:v>0.26800000000000002</c:v>
                </c:pt>
                <c:pt idx="931">
                  <c:v>0.13400000000000001</c:v>
                </c:pt>
                <c:pt idx="932">
                  <c:v>-0.13400000000000001</c:v>
                </c:pt>
                <c:pt idx="933">
                  <c:v>0.13400000000000001</c:v>
                </c:pt>
                <c:pt idx="934">
                  <c:v>0.13400000000000001</c:v>
                </c:pt>
                <c:pt idx="935">
                  <c:v>0.13400000000000001</c:v>
                </c:pt>
                <c:pt idx="936">
                  <c:v>-0.40200000000000002</c:v>
                </c:pt>
                <c:pt idx="937">
                  <c:v>0</c:v>
                </c:pt>
                <c:pt idx="938">
                  <c:v>-0.13400000000000001</c:v>
                </c:pt>
                <c:pt idx="939">
                  <c:v>0</c:v>
                </c:pt>
                <c:pt idx="940">
                  <c:v>0</c:v>
                </c:pt>
                <c:pt idx="941">
                  <c:v>0</c:v>
                </c:pt>
                <c:pt idx="942">
                  <c:v>0.13400000000000001</c:v>
                </c:pt>
                <c:pt idx="943">
                  <c:v>0</c:v>
                </c:pt>
                <c:pt idx="944">
                  <c:v>0.26800000000000002</c:v>
                </c:pt>
                <c:pt idx="945">
                  <c:v>0</c:v>
                </c:pt>
                <c:pt idx="946">
                  <c:v>0</c:v>
                </c:pt>
                <c:pt idx="947">
                  <c:v>0.40200000000000002</c:v>
                </c:pt>
                <c:pt idx="948">
                  <c:v>0</c:v>
                </c:pt>
                <c:pt idx="949">
                  <c:v>0</c:v>
                </c:pt>
                <c:pt idx="950">
                  <c:v>0.13400000000000001</c:v>
                </c:pt>
                <c:pt idx="951">
                  <c:v>0.13400000000000001</c:v>
                </c:pt>
                <c:pt idx="952">
                  <c:v>-0.40200000000000002</c:v>
                </c:pt>
                <c:pt idx="953">
                  <c:v>-0.13400000000000001</c:v>
                </c:pt>
                <c:pt idx="954">
                  <c:v>-0.13400000000000001</c:v>
                </c:pt>
                <c:pt idx="955">
                  <c:v>0</c:v>
                </c:pt>
                <c:pt idx="956">
                  <c:v>0</c:v>
                </c:pt>
                <c:pt idx="957">
                  <c:v>0</c:v>
                </c:pt>
                <c:pt idx="958">
                  <c:v>0.13400000000000001</c:v>
                </c:pt>
                <c:pt idx="959">
                  <c:v>0.13400000000000001</c:v>
                </c:pt>
                <c:pt idx="960">
                  <c:v>-0.26800000000000002</c:v>
                </c:pt>
                <c:pt idx="961">
                  <c:v>0.13400000000000001</c:v>
                </c:pt>
                <c:pt idx="962">
                  <c:v>0.53600000000000003</c:v>
                </c:pt>
                <c:pt idx="963">
                  <c:v>-0.13400000000000001</c:v>
                </c:pt>
                <c:pt idx="964">
                  <c:v>0</c:v>
                </c:pt>
                <c:pt idx="965">
                  <c:v>0</c:v>
                </c:pt>
                <c:pt idx="966">
                  <c:v>-0.13400000000000001</c:v>
                </c:pt>
                <c:pt idx="967">
                  <c:v>0.26800000000000002</c:v>
                </c:pt>
                <c:pt idx="968">
                  <c:v>-0.13400000000000001</c:v>
                </c:pt>
                <c:pt idx="969">
                  <c:v>0.40200000000000002</c:v>
                </c:pt>
                <c:pt idx="970">
                  <c:v>0.53600000000000003</c:v>
                </c:pt>
                <c:pt idx="971">
                  <c:v>0</c:v>
                </c:pt>
                <c:pt idx="972">
                  <c:v>0.13400000000000001</c:v>
                </c:pt>
                <c:pt idx="973">
                  <c:v>-0.26800000000000002</c:v>
                </c:pt>
                <c:pt idx="974">
                  <c:v>0</c:v>
                </c:pt>
                <c:pt idx="975">
                  <c:v>-0.40200000000000002</c:v>
                </c:pt>
                <c:pt idx="976">
                  <c:v>0.26800000000000002</c:v>
                </c:pt>
                <c:pt idx="977">
                  <c:v>0</c:v>
                </c:pt>
                <c:pt idx="978">
                  <c:v>-0.13400000000000001</c:v>
                </c:pt>
                <c:pt idx="979">
                  <c:v>-0.13400000000000001</c:v>
                </c:pt>
                <c:pt idx="980">
                  <c:v>0</c:v>
                </c:pt>
                <c:pt idx="981">
                  <c:v>0</c:v>
                </c:pt>
                <c:pt idx="982">
                  <c:v>0</c:v>
                </c:pt>
                <c:pt idx="983">
                  <c:v>-0.13400000000000001</c:v>
                </c:pt>
                <c:pt idx="984">
                  <c:v>-0.13400000000000001</c:v>
                </c:pt>
                <c:pt idx="985">
                  <c:v>-0.13400000000000001</c:v>
                </c:pt>
                <c:pt idx="986">
                  <c:v>0</c:v>
                </c:pt>
                <c:pt idx="987">
                  <c:v>-0.13400000000000001</c:v>
                </c:pt>
                <c:pt idx="988">
                  <c:v>0</c:v>
                </c:pt>
                <c:pt idx="989">
                  <c:v>0</c:v>
                </c:pt>
                <c:pt idx="990">
                  <c:v>-0.53600000000000003</c:v>
                </c:pt>
                <c:pt idx="991">
                  <c:v>-0.26800000000000002</c:v>
                </c:pt>
                <c:pt idx="992">
                  <c:v>-0.40200000000000002</c:v>
                </c:pt>
                <c:pt idx="993">
                  <c:v>0</c:v>
                </c:pt>
                <c:pt idx="994">
                  <c:v>0</c:v>
                </c:pt>
                <c:pt idx="995">
                  <c:v>0</c:v>
                </c:pt>
                <c:pt idx="996">
                  <c:v>0</c:v>
                </c:pt>
                <c:pt idx="997">
                  <c:v>-0.26800000000000002</c:v>
                </c:pt>
                <c:pt idx="998">
                  <c:v>0.26800000000000002</c:v>
                </c:pt>
                <c:pt idx="999">
                  <c:v>-0.26800000000000002</c:v>
                </c:pt>
                <c:pt idx="1000">
                  <c:v>0</c:v>
                </c:pt>
                <c:pt idx="1001">
                  <c:v>0</c:v>
                </c:pt>
                <c:pt idx="1002">
                  <c:v>-0.13400000000000001</c:v>
                </c:pt>
                <c:pt idx="1003">
                  <c:v>0</c:v>
                </c:pt>
                <c:pt idx="1004">
                  <c:v>-0.13400000000000001</c:v>
                </c:pt>
                <c:pt idx="1005">
                  <c:v>0</c:v>
                </c:pt>
                <c:pt idx="1006">
                  <c:v>-0.13400000000000001</c:v>
                </c:pt>
                <c:pt idx="1007">
                  <c:v>0.13400000000000001</c:v>
                </c:pt>
                <c:pt idx="1008">
                  <c:v>-0.13400000000000001</c:v>
                </c:pt>
                <c:pt idx="1009">
                  <c:v>0.40200000000000002</c:v>
                </c:pt>
                <c:pt idx="1010">
                  <c:v>-0.13400000000000001</c:v>
                </c:pt>
                <c:pt idx="1011">
                  <c:v>0</c:v>
                </c:pt>
                <c:pt idx="1012">
                  <c:v>0</c:v>
                </c:pt>
                <c:pt idx="1013">
                  <c:v>-0.13400000000000001</c:v>
                </c:pt>
                <c:pt idx="1014">
                  <c:v>-0.13400000000000001</c:v>
                </c:pt>
                <c:pt idx="1015">
                  <c:v>0</c:v>
                </c:pt>
                <c:pt idx="1016">
                  <c:v>-0.26800000000000002</c:v>
                </c:pt>
                <c:pt idx="1017">
                  <c:v>0.26800000000000002</c:v>
                </c:pt>
                <c:pt idx="1018">
                  <c:v>0.26800000000000002</c:v>
                </c:pt>
                <c:pt idx="1019">
                  <c:v>-0.26800000000000002</c:v>
                </c:pt>
                <c:pt idx="1020">
                  <c:v>0</c:v>
                </c:pt>
                <c:pt idx="1021">
                  <c:v>0</c:v>
                </c:pt>
                <c:pt idx="1022">
                  <c:v>0.40200000000000002</c:v>
                </c:pt>
                <c:pt idx="1023">
                  <c:v>0</c:v>
                </c:pt>
              </c:numCache>
            </c:numRef>
          </c:val>
          <c:smooth val="0"/>
        </c:ser>
        <c:dLbls>
          <c:showLegendKey val="0"/>
          <c:showVal val="0"/>
          <c:showCatName val="0"/>
          <c:showSerName val="0"/>
          <c:showPercent val="0"/>
          <c:showBubbleSize val="0"/>
        </c:dLbls>
        <c:smooth val="0"/>
        <c:axId val="570604568"/>
        <c:axId val="570604960"/>
      </c:lineChart>
      <c:catAx>
        <c:axId val="5706045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ms)</a:t>
                </a:r>
                <a:endParaRPr lang="vi-VN"/>
              </a:p>
            </c:rich>
          </c:tx>
          <c:layout>
            <c:manualLayout>
              <c:xMode val="edge"/>
              <c:yMode val="edge"/>
              <c:x val="0.7724896265560165"/>
              <c:y val="0.45061780738946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604960"/>
        <c:crosses val="autoZero"/>
        <c:auto val="1"/>
        <c:lblAlgn val="ctr"/>
        <c:lblOffset val="100"/>
        <c:tickLblSkip val="200"/>
        <c:noMultiLvlLbl val="0"/>
      </c:catAx>
      <c:valAx>
        <c:axId val="5706049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604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LIA signal (mV)</a:t>
            </a:r>
            <a:endParaRPr lang="vi-VN" sz="1000"/>
          </a:p>
        </c:rich>
      </c:tx>
      <c:layout>
        <c:manualLayout>
          <c:xMode val="edge"/>
          <c:yMode val="edge"/>
          <c:x val="2.7707786526684056E-3"/>
          <c:y val="3.703703703703703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manualLayout>
          <c:layoutTarget val="inner"/>
          <c:xMode val="edge"/>
          <c:yMode val="edge"/>
          <c:x val="0.10963158802230014"/>
          <c:y val="0.16879252412289042"/>
          <c:w val="0.82399251188491951"/>
          <c:h val="0.79582892718120379"/>
        </c:manualLayout>
      </c:layout>
      <c:lineChart>
        <c:grouping val="standard"/>
        <c:varyColors val="0"/>
        <c:ser>
          <c:idx val="0"/>
          <c:order val="0"/>
          <c:spPr>
            <a:ln w="28575" cap="rnd">
              <a:solidFill>
                <a:schemeClr val="accent1"/>
              </a:solidFill>
              <a:round/>
            </a:ln>
            <a:effectLst/>
          </c:spPr>
          <c:marker>
            <c:symbol val="none"/>
          </c:marker>
          <c:cat>
            <c:numRef>
              <c:f>[ac28_Traces.csv]ac28_Traces!$F$12:$F$1035</c:f>
              <c:numCache>
                <c:formatCode>0</c:formatCode>
                <c:ptCount val="1024"/>
                <c:pt idx="0">
                  <c:v>0</c:v>
                </c:pt>
                <c:pt idx="1">
                  <c:v>1</c:v>
                </c:pt>
                <c:pt idx="2">
                  <c:v>2</c:v>
                </c:pt>
                <c:pt idx="3">
                  <c:v>4</c:v>
                </c:pt>
                <c:pt idx="4">
                  <c:v>5</c:v>
                </c:pt>
                <c:pt idx="5">
                  <c:v>6</c:v>
                </c:pt>
                <c:pt idx="6">
                  <c:v>8</c:v>
                </c:pt>
                <c:pt idx="7">
                  <c:v>9</c:v>
                </c:pt>
                <c:pt idx="8">
                  <c:v>11</c:v>
                </c:pt>
                <c:pt idx="9">
                  <c:v>12</c:v>
                </c:pt>
                <c:pt idx="10">
                  <c:v>13</c:v>
                </c:pt>
                <c:pt idx="11">
                  <c:v>15</c:v>
                </c:pt>
                <c:pt idx="12">
                  <c:v>16</c:v>
                </c:pt>
                <c:pt idx="13">
                  <c:v>17</c:v>
                </c:pt>
                <c:pt idx="14">
                  <c:v>19</c:v>
                </c:pt>
                <c:pt idx="15">
                  <c:v>20</c:v>
                </c:pt>
                <c:pt idx="16">
                  <c:v>21</c:v>
                </c:pt>
                <c:pt idx="17">
                  <c:v>23</c:v>
                </c:pt>
                <c:pt idx="18">
                  <c:v>24</c:v>
                </c:pt>
                <c:pt idx="19">
                  <c:v>26</c:v>
                </c:pt>
                <c:pt idx="20">
                  <c:v>27</c:v>
                </c:pt>
                <c:pt idx="21">
                  <c:v>28</c:v>
                </c:pt>
                <c:pt idx="22">
                  <c:v>30</c:v>
                </c:pt>
                <c:pt idx="23">
                  <c:v>31</c:v>
                </c:pt>
                <c:pt idx="24">
                  <c:v>32</c:v>
                </c:pt>
                <c:pt idx="25">
                  <c:v>34</c:v>
                </c:pt>
                <c:pt idx="26">
                  <c:v>35</c:v>
                </c:pt>
                <c:pt idx="27">
                  <c:v>37</c:v>
                </c:pt>
                <c:pt idx="28">
                  <c:v>38</c:v>
                </c:pt>
                <c:pt idx="29">
                  <c:v>39</c:v>
                </c:pt>
                <c:pt idx="30">
                  <c:v>41</c:v>
                </c:pt>
                <c:pt idx="31">
                  <c:v>42</c:v>
                </c:pt>
                <c:pt idx="32">
                  <c:v>43</c:v>
                </c:pt>
                <c:pt idx="33">
                  <c:v>45</c:v>
                </c:pt>
                <c:pt idx="34">
                  <c:v>46</c:v>
                </c:pt>
                <c:pt idx="35">
                  <c:v>47</c:v>
                </c:pt>
                <c:pt idx="36">
                  <c:v>49</c:v>
                </c:pt>
                <c:pt idx="37">
                  <c:v>50</c:v>
                </c:pt>
                <c:pt idx="38">
                  <c:v>52</c:v>
                </c:pt>
                <c:pt idx="39">
                  <c:v>53</c:v>
                </c:pt>
                <c:pt idx="40">
                  <c:v>54</c:v>
                </c:pt>
                <c:pt idx="41">
                  <c:v>56</c:v>
                </c:pt>
                <c:pt idx="42">
                  <c:v>57</c:v>
                </c:pt>
                <c:pt idx="43">
                  <c:v>58</c:v>
                </c:pt>
                <c:pt idx="44">
                  <c:v>60</c:v>
                </c:pt>
                <c:pt idx="45">
                  <c:v>61</c:v>
                </c:pt>
                <c:pt idx="46">
                  <c:v>63</c:v>
                </c:pt>
                <c:pt idx="47">
                  <c:v>64</c:v>
                </c:pt>
                <c:pt idx="48">
                  <c:v>65</c:v>
                </c:pt>
                <c:pt idx="49">
                  <c:v>67</c:v>
                </c:pt>
                <c:pt idx="50">
                  <c:v>68</c:v>
                </c:pt>
                <c:pt idx="51">
                  <c:v>69</c:v>
                </c:pt>
                <c:pt idx="52">
                  <c:v>71</c:v>
                </c:pt>
                <c:pt idx="53">
                  <c:v>72</c:v>
                </c:pt>
                <c:pt idx="54">
                  <c:v>73</c:v>
                </c:pt>
                <c:pt idx="55">
                  <c:v>75</c:v>
                </c:pt>
                <c:pt idx="56">
                  <c:v>76</c:v>
                </c:pt>
                <c:pt idx="57">
                  <c:v>78</c:v>
                </c:pt>
                <c:pt idx="58">
                  <c:v>79</c:v>
                </c:pt>
                <c:pt idx="59">
                  <c:v>80</c:v>
                </c:pt>
                <c:pt idx="60">
                  <c:v>82</c:v>
                </c:pt>
                <c:pt idx="61">
                  <c:v>83</c:v>
                </c:pt>
                <c:pt idx="62">
                  <c:v>84</c:v>
                </c:pt>
                <c:pt idx="63">
                  <c:v>86</c:v>
                </c:pt>
                <c:pt idx="64">
                  <c:v>87</c:v>
                </c:pt>
                <c:pt idx="65">
                  <c:v>89</c:v>
                </c:pt>
                <c:pt idx="66">
                  <c:v>90</c:v>
                </c:pt>
                <c:pt idx="67">
                  <c:v>91</c:v>
                </c:pt>
                <c:pt idx="68">
                  <c:v>93</c:v>
                </c:pt>
                <c:pt idx="69">
                  <c:v>94</c:v>
                </c:pt>
                <c:pt idx="70">
                  <c:v>95</c:v>
                </c:pt>
                <c:pt idx="71">
                  <c:v>97</c:v>
                </c:pt>
                <c:pt idx="72">
                  <c:v>98</c:v>
                </c:pt>
                <c:pt idx="73">
                  <c:v>99</c:v>
                </c:pt>
                <c:pt idx="74">
                  <c:v>101</c:v>
                </c:pt>
                <c:pt idx="75">
                  <c:v>102</c:v>
                </c:pt>
                <c:pt idx="76">
                  <c:v>104</c:v>
                </c:pt>
                <c:pt idx="77">
                  <c:v>105</c:v>
                </c:pt>
                <c:pt idx="78">
                  <c:v>106</c:v>
                </c:pt>
                <c:pt idx="79">
                  <c:v>108</c:v>
                </c:pt>
                <c:pt idx="80">
                  <c:v>109</c:v>
                </c:pt>
                <c:pt idx="81">
                  <c:v>110</c:v>
                </c:pt>
                <c:pt idx="82">
                  <c:v>112</c:v>
                </c:pt>
                <c:pt idx="83">
                  <c:v>113</c:v>
                </c:pt>
                <c:pt idx="84">
                  <c:v>115</c:v>
                </c:pt>
                <c:pt idx="85">
                  <c:v>116</c:v>
                </c:pt>
                <c:pt idx="86">
                  <c:v>117</c:v>
                </c:pt>
                <c:pt idx="87">
                  <c:v>119</c:v>
                </c:pt>
                <c:pt idx="88">
                  <c:v>120</c:v>
                </c:pt>
                <c:pt idx="89">
                  <c:v>121</c:v>
                </c:pt>
                <c:pt idx="90">
                  <c:v>123</c:v>
                </c:pt>
                <c:pt idx="91">
                  <c:v>124</c:v>
                </c:pt>
                <c:pt idx="92">
                  <c:v>125</c:v>
                </c:pt>
                <c:pt idx="93">
                  <c:v>127</c:v>
                </c:pt>
                <c:pt idx="94">
                  <c:v>128</c:v>
                </c:pt>
                <c:pt idx="95">
                  <c:v>130</c:v>
                </c:pt>
                <c:pt idx="96">
                  <c:v>131</c:v>
                </c:pt>
                <c:pt idx="97">
                  <c:v>132</c:v>
                </c:pt>
                <c:pt idx="98">
                  <c:v>134</c:v>
                </c:pt>
                <c:pt idx="99">
                  <c:v>135</c:v>
                </c:pt>
                <c:pt idx="100">
                  <c:v>136</c:v>
                </c:pt>
                <c:pt idx="101">
                  <c:v>138</c:v>
                </c:pt>
                <c:pt idx="102">
                  <c:v>139</c:v>
                </c:pt>
                <c:pt idx="103">
                  <c:v>141</c:v>
                </c:pt>
                <c:pt idx="104">
                  <c:v>142</c:v>
                </c:pt>
                <c:pt idx="105">
                  <c:v>143</c:v>
                </c:pt>
                <c:pt idx="106">
                  <c:v>145</c:v>
                </c:pt>
                <c:pt idx="107">
                  <c:v>146</c:v>
                </c:pt>
                <c:pt idx="108">
                  <c:v>147</c:v>
                </c:pt>
                <c:pt idx="109">
                  <c:v>149</c:v>
                </c:pt>
                <c:pt idx="110">
                  <c:v>150</c:v>
                </c:pt>
                <c:pt idx="111">
                  <c:v>151</c:v>
                </c:pt>
                <c:pt idx="112">
                  <c:v>153</c:v>
                </c:pt>
                <c:pt idx="113">
                  <c:v>154</c:v>
                </c:pt>
                <c:pt idx="114">
                  <c:v>156</c:v>
                </c:pt>
                <c:pt idx="115">
                  <c:v>157</c:v>
                </c:pt>
                <c:pt idx="116">
                  <c:v>158</c:v>
                </c:pt>
                <c:pt idx="117">
                  <c:v>160</c:v>
                </c:pt>
                <c:pt idx="118">
                  <c:v>161</c:v>
                </c:pt>
                <c:pt idx="119">
                  <c:v>162</c:v>
                </c:pt>
                <c:pt idx="120">
                  <c:v>164</c:v>
                </c:pt>
                <c:pt idx="121">
                  <c:v>165</c:v>
                </c:pt>
                <c:pt idx="122">
                  <c:v>167</c:v>
                </c:pt>
                <c:pt idx="123">
                  <c:v>168</c:v>
                </c:pt>
                <c:pt idx="124">
                  <c:v>169</c:v>
                </c:pt>
                <c:pt idx="125">
                  <c:v>171</c:v>
                </c:pt>
                <c:pt idx="126">
                  <c:v>172</c:v>
                </c:pt>
                <c:pt idx="127">
                  <c:v>173</c:v>
                </c:pt>
                <c:pt idx="128">
                  <c:v>175</c:v>
                </c:pt>
                <c:pt idx="129">
                  <c:v>176</c:v>
                </c:pt>
                <c:pt idx="130">
                  <c:v>177</c:v>
                </c:pt>
                <c:pt idx="131">
                  <c:v>179</c:v>
                </c:pt>
                <c:pt idx="132">
                  <c:v>180</c:v>
                </c:pt>
                <c:pt idx="133">
                  <c:v>182</c:v>
                </c:pt>
                <c:pt idx="134">
                  <c:v>183</c:v>
                </c:pt>
                <c:pt idx="135">
                  <c:v>184</c:v>
                </c:pt>
                <c:pt idx="136">
                  <c:v>186</c:v>
                </c:pt>
                <c:pt idx="137">
                  <c:v>187</c:v>
                </c:pt>
                <c:pt idx="138">
                  <c:v>188</c:v>
                </c:pt>
                <c:pt idx="139">
                  <c:v>190</c:v>
                </c:pt>
                <c:pt idx="140">
                  <c:v>191</c:v>
                </c:pt>
                <c:pt idx="141">
                  <c:v>193</c:v>
                </c:pt>
                <c:pt idx="142">
                  <c:v>194</c:v>
                </c:pt>
                <c:pt idx="143">
                  <c:v>195</c:v>
                </c:pt>
                <c:pt idx="144">
                  <c:v>197</c:v>
                </c:pt>
                <c:pt idx="145">
                  <c:v>198</c:v>
                </c:pt>
                <c:pt idx="146">
                  <c:v>199</c:v>
                </c:pt>
                <c:pt idx="147">
                  <c:v>201</c:v>
                </c:pt>
                <c:pt idx="148">
                  <c:v>202</c:v>
                </c:pt>
                <c:pt idx="149">
                  <c:v>203</c:v>
                </c:pt>
                <c:pt idx="150">
                  <c:v>205</c:v>
                </c:pt>
                <c:pt idx="151">
                  <c:v>206</c:v>
                </c:pt>
                <c:pt idx="152">
                  <c:v>208</c:v>
                </c:pt>
                <c:pt idx="153">
                  <c:v>209</c:v>
                </c:pt>
                <c:pt idx="154">
                  <c:v>210</c:v>
                </c:pt>
                <c:pt idx="155">
                  <c:v>212</c:v>
                </c:pt>
                <c:pt idx="156">
                  <c:v>213</c:v>
                </c:pt>
                <c:pt idx="157">
                  <c:v>214</c:v>
                </c:pt>
                <c:pt idx="158">
                  <c:v>216</c:v>
                </c:pt>
                <c:pt idx="159">
                  <c:v>217</c:v>
                </c:pt>
                <c:pt idx="160">
                  <c:v>219</c:v>
                </c:pt>
                <c:pt idx="161">
                  <c:v>220</c:v>
                </c:pt>
                <c:pt idx="162">
                  <c:v>221</c:v>
                </c:pt>
                <c:pt idx="163">
                  <c:v>223</c:v>
                </c:pt>
                <c:pt idx="164">
                  <c:v>224</c:v>
                </c:pt>
                <c:pt idx="165">
                  <c:v>225</c:v>
                </c:pt>
                <c:pt idx="166">
                  <c:v>227</c:v>
                </c:pt>
                <c:pt idx="167">
                  <c:v>228</c:v>
                </c:pt>
                <c:pt idx="168">
                  <c:v>229</c:v>
                </c:pt>
                <c:pt idx="169">
                  <c:v>231</c:v>
                </c:pt>
                <c:pt idx="170">
                  <c:v>232</c:v>
                </c:pt>
                <c:pt idx="171">
                  <c:v>234</c:v>
                </c:pt>
                <c:pt idx="172">
                  <c:v>235</c:v>
                </c:pt>
                <c:pt idx="173">
                  <c:v>236</c:v>
                </c:pt>
                <c:pt idx="174">
                  <c:v>238</c:v>
                </c:pt>
                <c:pt idx="175">
                  <c:v>239</c:v>
                </c:pt>
                <c:pt idx="176">
                  <c:v>240</c:v>
                </c:pt>
                <c:pt idx="177">
                  <c:v>242</c:v>
                </c:pt>
                <c:pt idx="178">
                  <c:v>243</c:v>
                </c:pt>
                <c:pt idx="179">
                  <c:v>245</c:v>
                </c:pt>
                <c:pt idx="180">
                  <c:v>246</c:v>
                </c:pt>
                <c:pt idx="181">
                  <c:v>247</c:v>
                </c:pt>
                <c:pt idx="182">
                  <c:v>249</c:v>
                </c:pt>
                <c:pt idx="183">
                  <c:v>250</c:v>
                </c:pt>
                <c:pt idx="184">
                  <c:v>251</c:v>
                </c:pt>
                <c:pt idx="185">
                  <c:v>253</c:v>
                </c:pt>
                <c:pt idx="186">
                  <c:v>254</c:v>
                </c:pt>
                <c:pt idx="187">
                  <c:v>255</c:v>
                </c:pt>
                <c:pt idx="188">
                  <c:v>257</c:v>
                </c:pt>
                <c:pt idx="189">
                  <c:v>258</c:v>
                </c:pt>
                <c:pt idx="190">
                  <c:v>260</c:v>
                </c:pt>
                <c:pt idx="191">
                  <c:v>261</c:v>
                </c:pt>
                <c:pt idx="192">
                  <c:v>262</c:v>
                </c:pt>
                <c:pt idx="193">
                  <c:v>264</c:v>
                </c:pt>
                <c:pt idx="194">
                  <c:v>265</c:v>
                </c:pt>
                <c:pt idx="195">
                  <c:v>266</c:v>
                </c:pt>
                <c:pt idx="196">
                  <c:v>268</c:v>
                </c:pt>
                <c:pt idx="197">
                  <c:v>269</c:v>
                </c:pt>
                <c:pt idx="198">
                  <c:v>271</c:v>
                </c:pt>
                <c:pt idx="199">
                  <c:v>272</c:v>
                </c:pt>
                <c:pt idx="200">
                  <c:v>273</c:v>
                </c:pt>
                <c:pt idx="201">
                  <c:v>275</c:v>
                </c:pt>
                <c:pt idx="202">
                  <c:v>276</c:v>
                </c:pt>
                <c:pt idx="203">
                  <c:v>277</c:v>
                </c:pt>
                <c:pt idx="204">
                  <c:v>279</c:v>
                </c:pt>
                <c:pt idx="205">
                  <c:v>280</c:v>
                </c:pt>
                <c:pt idx="206">
                  <c:v>281</c:v>
                </c:pt>
                <c:pt idx="207">
                  <c:v>283</c:v>
                </c:pt>
                <c:pt idx="208">
                  <c:v>284</c:v>
                </c:pt>
                <c:pt idx="209">
                  <c:v>286</c:v>
                </c:pt>
                <c:pt idx="210">
                  <c:v>287</c:v>
                </c:pt>
                <c:pt idx="211">
                  <c:v>288</c:v>
                </c:pt>
                <c:pt idx="212">
                  <c:v>290</c:v>
                </c:pt>
                <c:pt idx="213">
                  <c:v>291</c:v>
                </c:pt>
                <c:pt idx="214">
                  <c:v>292</c:v>
                </c:pt>
                <c:pt idx="215">
                  <c:v>294</c:v>
                </c:pt>
                <c:pt idx="216">
                  <c:v>295</c:v>
                </c:pt>
                <c:pt idx="217">
                  <c:v>297</c:v>
                </c:pt>
                <c:pt idx="218">
                  <c:v>298</c:v>
                </c:pt>
                <c:pt idx="219">
                  <c:v>299</c:v>
                </c:pt>
                <c:pt idx="220">
                  <c:v>301</c:v>
                </c:pt>
                <c:pt idx="221">
                  <c:v>302</c:v>
                </c:pt>
                <c:pt idx="222">
                  <c:v>303</c:v>
                </c:pt>
                <c:pt idx="223">
                  <c:v>305</c:v>
                </c:pt>
                <c:pt idx="224">
                  <c:v>306</c:v>
                </c:pt>
                <c:pt idx="225">
                  <c:v>307</c:v>
                </c:pt>
                <c:pt idx="226">
                  <c:v>309</c:v>
                </c:pt>
                <c:pt idx="227">
                  <c:v>310</c:v>
                </c:pt>
                <c:pt idx="228">
                  <c:v>312</c:v>
                </c:pt>
                <c:pt idx="229">
                  <c:v>313</c:v>
                </c:pt>
                <c:pt idx="230">
                  <c:v>314</c:v>
                </c:pt>
                <c:pt idx="231">
                  <c:v>316</c:v>
                </c:pt>
                <c:pt idx="232">
                  <c:v>317</c:v>
                </c:pt>
                <c:pt idx="233">
                  <c:v>318</c:v>
                </c:pt>
                <c:pt idx="234">
                  <c:v>320</c:v>
                </c:pt>
                <c:pt idx="235">
                  <c:v>321</c:v>
                </c:pt>
                <c:pt idx="236">
                  <c:v>323</c:v>
                </c:pt>
                <c:pt idx="237">
                  <c:v>324</c:v>
                </c:pt>
                <c:pt idx="238">
                  <c:v>325</c:v>
                </c:pt>
                <c:pt idx="239">
                  <c:v>327</c:v>
                </c:pt>
                <c:pt idx="240">
                  <c:v>328</c:v>
                </c:pt>
                <c:pt idx="241">
                  <c:v>329</c:v>
                </c:pt>
                <c:pt idx="242">
                  <c:v>331</c:v>
                </c:pt>
                <c:pt idx="243">
                  <c:v>332</c:v>
                </c:pt>
                <c:pt idx="244">
                  <c:v>333</c:v>
                </c:pt>
                <c:pt idx="245">
                  <c:v>335</c:v>
                </c:pt>
                <c:pt idx="246">
                  <c:v>336</c:v>
                </c:pt>
                <c:pt idx="247">
                  <c:v>338</c:v>
                </c:pt>
                <c:pt idx="248">
                  <c:v>339</c:v>
                </c:pt>
                <c:pt idx="249">
                  <c:v>340</c:v>
                </c:pt>
                <c:pt idx="250">
                  <c:v>342</c:v>
                </c:pt>
                <c:pt idx="251">
                  <c:v>343</c:v>
                </c:pt>
                <c:pt idx="252">
                  <c:v>344</c:v>
                </c:pt>
                <c:pt idx="253">
                  <c:v>346</c:v>
                </c:pt>
                <c:pt idx="254">
                  <c:v>347</c:v>
                </c:pt>
                <c:pt idx="255">
                  <c:v>349</c:v>
                </c:pt>
                <c:pt idx="256">
                  <c:v>350</c:v>
                </c:pt>
                <c:pt idx="257">
                  <c:v>351</c:v>
                </c:pt>
                <c:pt idx="258">
                  <c:v>353</c:v>
                </c:pt>
                <c:pt idx="259">
                  <c:v>354</c:v>
                </c:pt>
                <c:pt idx="260">
                  <c:v>355</c:v>
                </c:pt>
                <c:pt idx="261">
                  <c:v>357</c:v>
                </c:pt>
                <c:pt idx="262">
                  <c:v>358</c:v>
                </c:pt>
                <c:pt idx="263">
                  <c:v>360</c:v>
                </c:pt>
                <c:pt idx="264">
                  <c:v>361</c:v>
                </c:pt>
                <c:pt idx="265">
                  <c:v>362</c:v>
                </c:pt>
                <c:pt idx="266">
                  <c:v>364</c:v>
                </c:pt>
                <c:pt idx="267">
                  <c:v>365</c:v>
                </c:pt>
                <c:pt idx="268">
                  <c:v>366</c:v>
                </c:pt>
                <c:pt idx="269">
                  <c:v>368</c:v>
                </c:pt>
                <c:pt idx="270">
                  <c:v>369</c:v>
                </c:pt>
                <c:pt idx="271">
                  <c:v>370</c:v>
                </c:pt>
                <c:pt idx="272">
                  <c:v>372</c:v>
                </c:pt>
                <c:pt idx="273">
                  <c:v>373</c:v>
                </c:pt>
                <c:pt idx="274">
                  <c:v>375</c:v>
                </c:pt>
                <c:pt idx="275">
                  <c:v>376</c:v>
                </c:pt>
                <c:pt idx="276">
                  <c:v>377</c:v>
                </c:pt>
                <c:pt idx="277">
                  <c:v>379</c:v>
                </c:pt>
                <c:pt idx="278">
                  <c:v>380</c:v>
                </c:pt>
                <c:pt idx="279">
                  <c:v>381</c:v>
                </c:pt>
                <c:pt idx="280">
                  <c:v>383</c:v>
                </c:pt>
                <c:pt idx="281">
                  <c:v>384</c:v>
                </c:pt>
                <c:pt idx="282">
                  <c:v>386</c:v>
                </c:pt>
                <c:pt idx="283">
                  <c:v>387</c:v>
                </c:pt>
                <c:pt idx="284">
                  <c:v>388</c:v>
                </c:pt>
                <c:pt idx="285">
                  <c:v>390</c:v>
                </c:pt>
                <c:pt idx="286">
                  <c:v>391</c:v>
                </c:pt>
                <c:pt idx="287">
                  <c:v>392</c:v>
                </c:pt>
                <c:pt idx="288">
                  <c:v>394</c:v>
                </c:pt>
                <c:pt idx="289">
                  <c:v>395</c:v>
                </c:pt>
                <c:pt idx="290">
                  <c:v>396</c:v>
                </c:pt>
                <c:pt idx="291">
                  <c:v>398</c:v>
                </c:pt>
                <c:pt idx="292">
                  <c:v>399</c:v>
                </c:pt>
                <c:pt idx="293">
                  <c:v>401</c:v>
                </c:pt>
                <c:pt idx="294">
                  <c:v>402</c:v>
                </c:pt>
                <c:pt idx="295">
                  <c:v>403</c:v>
                </c:pt>
                <c:pt idx="296">
                  <c:v>405</c:v>
                </c:pt>
                <c:pt idx="297">
                  <c:v>406</c:v>
                </c:pt>
                <c:pt idx="298">
                  <c:v>407</c:v>
                </c:pt>
                <c:pt idx="299">
                  <c:v>409</c:v>
                </c:pt>
                <c:pt idx="300">
                  <c:v>410</c:v>
                </c:pt>
                <c:pt idx="301">
                  <c:v>412</c:v>
                </c:pt>
                <c:pt idx="302">
                  <c:v>413</c:v>
                </c:pt>
                <c:pt idx="303">
                  <c:v>414</c:v>
                </c:pt>
                <c:pt idx="304">
                  <c:v>416</c:v>
                </c:pt>
                <c:pt idx="305">
                  <c:v>417</c:v>
                </c:pt>
                <c:pt idx="306">
                  <c:v>418</c:v>
                </c:pt>
                <c:pt idx="307">
                  <c:v>420</c:v>
                </c:pt>
                <c:pt idx="308">
                  <c:v>421</c:v>
                </c:pt>
                <c:pt idx="309">
                  <c:v>422</c:v>
                </c:pt>
                <c:pt idx="310">
                  <c:v>424</c:v>
                </c:pt>
                <c:pt idx="311">
                  <c:v>425</c:v>
                </c:pt>
                <c:pt idx="312">
                  <c:v>427</c:v>
                </c:pt>
                <c:pt idx="313">
                  <c:v>428</c:v>
                </c:pt>
                <c:pt idx="314">
                  <c:v>429</c:v>
                </c:pt>
                <c:pt idx="315">
                  <c:v>431</c:v>
                </c:pt>
                <c:pt idx="316">
                  <c:v>432</c:v>
                </c:pt>
                <c:pt idx="317">
                  <c:v>433</c:v>
                </c:pt>
                <c:pt idx="318">
                  <c:v>435</c:v>
                </c:pt>
                <c:pt idx="319">
                  <c:v>436</c:v>
                </c:pt>
                <c:pt idx="320">
                  <c:v>438</c:v>
                </c:pt>
                <c:pt idx="321">
                  <c:v>439</c:v>
                </c:pt>
                <c:pt idx="322">
                  <c:v>440</c:v>
                </c:pt>
                <c:pt idx="323">
                  <c:v>442</c:v>
                </c:pt>
                <c:pt idx="324">
                  <c:v>443</c:v>
                </c:pt>
                <c:pt idx="325">
                  <c:v>444</c:v>
                </c:pt>
                <c:pt idx="326">
                  <c:v>446</c:v>
                </c:pt>
                <c:pt idx="327">
                  <c:v>447</c:v>
                </c:pt>
                <c:pt idx="328">
                  <c:v>448</c:v>
                </c:pt>
                <c:pt idx="329">
                  <c:v>450</c:v>
                </c:pt>
                <c:pt idx="330">
                  <c:v>451</c:v>
                </c:pt>
                <c:pt idx="331">
                  <c:v>453</c:v>
                </c:pt>
                <c:pt idx="332">
                  <c:v>454</c:v>
                </c:pt>
                <c:pt idx="333">
                  <c:v>455</c:v>
                </c:pt>
                <c:pt idx="334">
                  <c:v>457</c:v>
                </c:pt>
                <c:pt idx="335">
                  <c:v>458</c:v>
                </c:pt>
                <c:pt idx="336">
                  <c:v>459</c:v>
                </c:pt>
                <c:pt idx="337">
                  <c:v>461</c:v>
                </c:pt>
                <c:pt idx="338">
                  <c:v>462</c:v>
                </c:pt>
                <c:pt idx="339">
                  <c:v>464</c:v>
                </c:pt>
                <c:pt idx="340">
                  <c:v>465</c:v>
                </c:pt>
                <c:pt idx="341">
                  <c:v>466</c:v>
                </c:pt>
                <c:pt idx="342">
                  <c:v>468</c:v>
                </c:pt>
                <c:pt idx="343">
                  <c:v>469</c:v>
                </c:pt>
                <c:pt idx="344">
                  <c:v>470</c:v>
                </c:pt>
                <c:pt idx="345">
                  <c:v>472</c:v>
                </c:pt>
                <c:pt idx="346">
                  <c:v>473</c:v>
                </c:pt>
                <c:pt idx="347">
                  <c:v>474</c:v>
                </c:pt>
                <c:pt idx="348">
                  <c:v>476</c:v>
                </c:pt>
                <c:pt idx="349">
                  <c:v>477</c:v>
                </c:pt>
                <c:pt idx="350">
                  <c:v>479</c:v>
                </c:pt>
                <c:pt idx="351">
                  <c:v>480</c:v>
                </c:pt>
                <c:pt idx="352">
                  <c:v>481</c:v>
                </c:pt>
                <c:pt idx="353">
                  <c:v>483</c:v>
                </c:pt>
                <c:pt idx="354">
                  <c:v>484</c:v>
                </c:pt>
                <c:pt idx="355">
                  <c:v>485</c:v>
                </c:pt>
                <c:pt idx="356">
                  <c:v>487</c:v>
                </c:pt>
                <c:pt idx="357">
                  <c:v>488</c:v>
                </c:pt>
                <c:pt idx="358">
                  <c:v>490</c:v>
                </c:pt>
                <c:pt idx="359">
                  <c:v>491</c:v>
                </c:pt>
                <c:pt idx="360">
                  <c:v>492</c:v>
                </c:pt>
                <c:pt idx="361">
                  <c:v>494</c:v>
                </c:pt>
                <c:pt idx="362">
                  <c:v>495</c:v>
                </c:pt>
                <c:pt idx="363">
                  <c:v>496</c:v>
                </c:pt>
                <c:pt idx="364">
                  <c:v>498</c:v>
                </c:pt>
                <c:pt idx="365">
                  <c:v>499</c:v>
                </c:pt>
                <c:pt idx="366">
                  <c:v>500</c:v>
                </c:pt>
                <c:pt idx="367">
                  <c:v>502</c:v>
                </c:pt>
                <c:pt idx="368">
                  <c:v>503</c:v>
                </c:pt>
                <c:pt idx="369">
                  <c:v>505</c:v>
                </c:pt>
                <c:pt idx="370">
                  <c:v>506</c:v>
                </c:pt>
                <c:pt idx="371">
                  <c:v>507</c:v>
                </c:pt>
                <c:pt idx="372">
                  <c:v>509</c:v>
                </c:pt>
                <c:pt idx="373">
                  <c:v>510</c:v>
                </c:pt>
                <c:pt idx="374">
                  <c:v>511</c:v>
                </c:pt>
                <c:pt idx="375">
                  <c:v>513</c:v>
                </c:pt>
                <c:pt idx="376">
                  <c:v>514</c:v>
                </c:pt>
                <c:pt idx="377">
                  <c:v>516</c:v>
                </c:pt>
                <c:pt idx="378">
                  <c:v>517</c:v>
                </c:pt>
                <c:pt idx="379">
                  <c:v>518</c:v>
                </c:pt>
                <c:pt idx="380">
                  <c:v>520</c:v>
                </c:pt>
                <c:pt idx="381">
                  <c:v>521</c:v>
                </c:pt>
                <c:pt idx="382">
                  <c:v>522</c:v>
                </c:pt>
                <c:pt idx="383">
                  <c:v>524</c:v>
                </c:pt>
                <c:pt idx="384">
                  <c:v>525</c:v>
                </c:pt>
                <c:pt idx="385">
                  <c:v>526</c:v>
                </c:pt>
                <c:pt idx="386">
                  <c:v>528</c:v>
                </c:pt>
                <c:pt idx="387">
                  <c:v>529</c:v>
                </c:pt>
                <c:pt idx="388">
                  <c:v>531</c:v>
                </c:pt>
                <c:pt idx="389">
                  <c:v>532</c:v>
                </c:pt>
                <c:pt idx="390">
                  <c:v>533</c:v>
                </c:pt>
                <c:pt idx="391">
                  <c:v>535</c:v>
                </c:pt>
                <c:pt idx="392">
                  <c:v>536</c:v>
                </c:pt>
                <c:pt idx="393">
                  <c:v>537</c:v>
                </c:pt>
                <c:pt idx="394">
                  <c:v>539</c:v>
                </c:pt>
                <c:pt idx="395">
                  <c:v>540</c:v>
                </c:pt>
                <c:pt idx="396">
                  <c:v>542</c:v>
                </c:pt>
                <c:pt idx="397">
                  <c:v>543</c:v>
                </c:pt>
                <c:pt idx="398">
                  <c:v>544</c:v>
                </c:pt>
                <c:pt idx="399">
                  <c:v>546</c:v>
                </c:pt>
                <c:pt idx="400">
                  <c:v>547</c:v>
                </c:pt>
                <c:pt idx="401">
                  <c:v>548</c:v>
                </c:pt>
                <c:pt idx="402">
                  <c:v>550</c:v>
                </c:pt>
                <c:pt idx="403">
                  <c:v>551</c:v>
                </c:pt>
                <c:pt idx="404">
                  <c:v>552</c:v>
                </c:pt>
                <c:pt idx="405">
                  <c:v>554</c:v>
                </c:pt>
                <c:pt idx="406">
                  <c:v>555</c:v>
                </c:pt>
                <c:pt idx="407">
                  <c:v>557</c:v>
                </c:pt>
                <c:pt idx="408">
                  <c:v>558</c:v>
                </c:pt>
                <c:pt idx="409">
                  <c:v>559</c:v>
                </c:pt>
                <c:pt idx="410">
                  <c:v>561</c:v>
                </c:pt>
                <c:pt idx="411">
                  <c:v>562</c:v>
                </c:pt>
                <c:pt idx="412">
                  <c:v>563</c:v>
                </c:pt>
                <c:pt idx="413">
                  <c:v>565</c:v>
                </c:pt>
                <c:pt idx="414">
                  <c:v>566</c:v>
                </c:pt>
                <c:pt idx="415">
                  <c:v>568</c:v>
                </c:pt>
                <c:pt idx="416">
                  <c:v>569</c:v>
                </c:pt>
                <c:pt idx="417">
                  <c:v>570</c:v>
                </c:pt>
                <c:pt idx="418">
                  <c:v>572</c:v>
                </c:pt>
                <c:pt idx="419">
                  <c:v>573</c:v>
                </c:pt>
                <c:pt idx="420">
                  <c:v>574</c:v>
                </c:pt>
                <c:pt idx="421">
                  <c:v>576</c:v>
                </c:pt>
                <c:pt idx="422">
                  <c:v>577</c:v>
                </c:pt>
                <c:pt idx="423">
                  <c:v>578</c:v>
                </c:pt>
                <c:pt idx="424">
                  <c:v>580</c:v>
                </c:pt>
                <c:pt idx="425">
                  <c:v>581</c:v>
                </c:pt>
                <c:pt idx="426">
                  <c:v>583</c:v>
                </c:pt>
                <c:pt idx="427">
                  <c:v>584</c:v>
                </c:pt>
                <c:pt idx="428">
                  <c:v>585</c:v>
                </c:pt>
                <c:pt idx="429">
                  <c:v>587</c:v>
                </c:pt>
                <c:pt idx="430">
                  <c:v>588</c:v>
                </c:pt>
                <c:pt idx="431">
                  <c:v>589</c:v>
                </c:pt>
                <c:pt idx="432">
                  <c:v>591</c:v>
                </c:pt>
                <c:pt idx="433">
                  <c:v>592</c:v>
                </c:pt>
                <c:pt idx="434">
                  <c:v>594</c:v>
                </c:pt>
                <c:pt idx="435">
                  <c:v>595</c:v>
                </c:pt>
                <c:pt idx="436">
                  <c:v>596</c:v>
                </c:pt>
                <c:pt idx="437">
                  <c:v>598</c:v>
                </c:pt>
                <c:pt idx="438">
                  <c:v>599</c:v>
                </c:pt>
                <c:pt idx="439">
                  <c:v>600</c:v>
                </c:pt>
                <c:pt idx="440">
                  <c:v>602</c:v>
                </c:pt>
                <c:pt idx="441">
                  <c:v>603</c:v>
                </c:pt>
                <c:pt idx="442">
                  <c:v>604</c:v>
                </c:pt>
                <c:pt idx="443">
                  <c:v>606</c:v>
                </c:pt>
                <c:pt idx="444">
                  <c:v>607</c:v>
                </c:pt>
                <c:pt idx="445">
                  <c:v>609</c:v>
                </c:pt>
                <c:pt idx="446">
                  <c:v>610</c:v>
                </c:pt>
                <c:pt idx="447">
                  <c:v>611</c:v>
                </c:pt>
                <c:pt idx="448">
                  <c:v>613</c:v>
                </c:pt>
                <c:pt idx="449">
                  <c:v>614</c:v>
                </c:pt>
                <c:pt idx="450">
                  <c:v>615</c:v>
                </c:pt>
                <c:pt idx="451">
                  <c:v>617</c:v>
                </c:pt>
                <c:pt idx="452">
                  <c:v>618</c:v>
                </c:pt>
                <c:pt idx="453">
                  <c:v>620</c:v>
                </c:pt>
                <c:pt idx="454">
                  <c:v>621</c:v>
                </c:pt>
                <c:pt idx="455">
                  <c:v>622</c:v>
                </c:pt>
                <c:pt idx="456">
                  <c:v>624</c:v>
                </c:pt>
                <c:pt idx="457">
                  <c:v>625</c:v>
                </c:pt>
                <c:pt idx="458">
                  <c:v>626</c:v>
                </c:pt>
                <c:pt idx="459">
                  <c:v>628</c:v>
                </c:pt>
                <c:pt idx="460">
                  <c:v>629</c:v>
                </c:pt>
                <c:pt idx="461">
                  <c:v>630</c:v>
                </c:pt>
                <c:pt idx="462">
                  <c:v>632</c:v>
                </c:pt>
                <c:pt idx="463">
                  <c:v>633</c:v>
                </c:pt>
                <c:pt idx="464">
                  <c:v>635</c:v>
                </c:pt>
                <c:pt idx="465">
                  <c:v>636</c:v>
                </c:pt>
                <c:pt idx="466">
                  <c:v>637</c:v>
                </c:pt>
                <c:pt idx="467">
                  <c:v>639</c:v>
                </c:pt>
                <c:pt idx="468">
                  <c:v>640</c:v>
                </c:pt>
                <c:pt idx="469">
                  <c:v>641</c:v>
                </c:pt>
                <c:pt idx="470">
                  <c:v>643</c:v>
                </c:pt>
                <c:pt idx="471">
                  <c:v>644</c:v>
                </c:pt>
                <c:pt idx="472">
                  <c:v>646</c:v>
                </c:pt>
                <c:pt idx="473">
                  <c:v>647</c:v>
                </c:pt>
                <c:pt idx="474">
                  <c:v>648</c:v>
                </c:pt>
                <c:pt idx="475">
                  <c:v>650</c:v>
                </c:pt>
                <c:pt idx="476">
                  <c:v>651</c:v>
                </c:pt>
                <c:pt idx="477">
                  <c:v>652</c:v>
                </c:pt>
                <c:pt idx="478">
                  <c:v>654</c:v>
                </c:pt>
                <c:pt idx="479">
                  <c:v>655</c:v>
                </c:pt>
                <c:pt idx="480">
                  <c:v>656</c:v>
                </c:pt>
                <c:pt idx="481">
                  <c:v>658</c:v>
                </c:pt>
                <c:pt idx="482">
                  <c:v>659</c:v>
                </c:pt>
                <c:pt idx="483">
                  <c:v>661</c:v>
                </c:pt>
                <c:pt idx="484">
                  <c:v>662</c:v>
                </c:pt>
                <c:pt idx="485">
                  <c:v>663</c:v>
                </c:pt>
                <c:pt idx="486">
                  <c:v>665</c:v>
                </c:pt>
                <c:pt idx="487">
                  <c:v>666</c:v>
                </c:pt>
                <c:pt idx="488">
                  <c:v>667</c:v>
                </c:pt>
                <c:pt idx="489">
                  <c:v>669</c:v>
                </c:pt>
                <c:pt idx="490">
                  <c:v>670</c:v>
                </c:pt>
                <c:pt idx="491">
                  <c:v>672</c:v>
                </c:pt>
                <c:pt idx="492">
                  <c:v>673</c:v>
                </c:pt>
                <c:pt idx="493">
                  <c:v>674</c:v>
                </c:pt>
                <c:pt idx="494">
                  <c:v>676</c:v>
                </c:pt>
                <c:pt idx="495">
                  <c:v>677</c:v>
                </c:pt>
                <c:pt idx="496">
                  <c:v>678</c:v>
                </c:pt>
                <c:pt idx="497">
                  <c:v>680</c:v>
                </c:pt>
                <c:pt idx="498">
                  <c:v>681</c:v>
                </c:pt>
                <c:pt idx="499">
                  <c:v>682</c:v>
                </c:pt>
                <c:pt idx="500">
                  <c:v>684</c:v>
                </c:pt>
                <c:pt idx="501">
                  <c:v>685</c:v>
                </c:pt>
                <c:pt idx="502">
                  <c:v>687</c:v>
                </c:pt>
                <c:pt idx="503">
                  <c:v>688</c:v>
                </c:pt>
                <c:pt idx="504">
                  <c:v>689</c:v>
                </c:pt>
                <c:pt idx="505">
                  <c:v>691</c:v>
                </c:pt>
                <c:pt idx="506">
                  <c:v>692</c:v>
                </c:pt>
                <c:pt idx="507">
                  <c:v>693</c:v>
                </c:pt>
                <c:pt idx="508">
                  <c:v>695</c:v>
                </c:pt>
                <c:pt idx="509">
                  <c:v>696</c:v>
                </c:pt>
                <c:pt idx="510">
                  <c:v>698</c:v>
                </c:pt>
                <c:pt idx="511">
                  <c:v>699</c:v>
                </c:pt>
                <c:pt idx="512">
                  <c:v>700</c:v>
                </c:pt>
                <c:pt idx="513">
                  <c:v>702</c:v>
                </c:pt>
                <c:pt idx="514">
                  <c:v>703</c:v>
                </c:pt>
                <c:pt idx="515">
                  <c:v>704</c:v>
                </c:pt>
                <c:pt idx="516">
                  <c:v>706</c:v>
                </c:pt>
                <c:pt idx="517">
                  <c:v>707</c:v>
                </c:pt>
                <c:pt idx="518">
                  <c:v>708</c:v>
                </c:pt>
                <c:pt idx="519">
                  <c:v>710</c:v>
                </c:pt>
                <c:pt idx="520">
                  <c:v>711</c:v>
                </c:pt>
                <c:pt idx="521">
                  <c:v>713</c:v>
                </c:pt>
                <c:pt idx="522">
                  <c:v>714</c:v>
                </c:pt>
                <c:pt idx="523">
                  <c:v>715</c:v>
                </c:pt>
                <c:pt idx="524">
                  <c:v>717</c:v>
                </c:pt>
                <c:pt idx="525">
                  <c:v>718</c:v>
                </c:pt>
                <c:pt idx="526">
                  <c:v>719</c:v>
                </c:pt>
                <c:pt idx="527">
                  <c:v>721</c:v>
                </c:pt>
                <c:pt idx="528">
                  <c:v>722</c:v>
                </c:pt>
                <c:pt idx="529">
                  <c:v>724</c:v>
                </c:pt>
                <c:pt idx="530">
                  <c:v>725</c:v>
                </c:pt>
                <c:pt idx="531">
                  <c:v>726</c:v>
                </c:pt>
                <c:pt idx="532">
                  <c:v>728</c:v>
                </c:pt>
                <c:pt idx="533">
                  <c:v>729</c:v>
                </c:pt>
                <c:pt idx="534">
                  <c:v>730</c:v>
                </c:pt>
                <c:pt idx="535">
                  <c:v>732</c:v>
                </c:pt>
                <c:pt idx="536">
                  <c:v>733</c:v>
                </c:pt>
                <c:pt idx="537">
                  <c:v>735</c:v>
                </c:pt>
                <c:pt idx="538">
                  <c:v>736</c:v>
                </c:pt>
                <c:pt idx="539">
                  <c:v>737</c:v>
                </c:pt>
                <c:pt idx="540">
                  <c:v>739</c:v>
                </c:pt>
                <c:pt idx="541">
                  <c:v>740</c:v>
                </c:pt>
                <c:pt idx="542">
                  <c:v>741</c:v>
                </c:pt>
                <c:pt idx="543">
                  <c:v>743</c:v>
                </c:pt>
                <c:pt idx="544">
                  <c:v>744</c:v>
                </c:pt>
                <c:pt idx="545">
                  <c:v>745</c:v>
                </c:pt>
                <c:pt idx="546">
                  <c:v>747</c:v>
                </c:pt>
                <c:pt idx="547">
                  <c:v>748</c:v>
                </c:pt>
                <c:pt idx="548">
                  <c:v>750</c:v>
                </c:pt>
                <c:pt idx="549">
                  <c:v>751</c:v>
                </c:pt>
                <c:pt idx="550">
                  <c:v>752</c:v>
                </c:pt>
                <c:pt idx="551">
                  <c:v>754</c:v>
                </c:pt>
                <c:pt idx="552">
                  <c:v>755</c:v>
                </c:pt>
                <c:pt idx="553">
                  <c:v>756</c:v>
                </c:pt>
                <c:pt idx="554">
                  <c:v>758</c:v>
                </c:pt>
                <c:pt idx="555">
                  <c:v>759</c:v>
                </c:pt>
                <c:pt idx="556">
                  <c:v>761</c:v>
                </c:pt>
                <c:pt idx="557">
                  <c:v>762</c:v>
                </c:pt>
                <c:pt idx="558">
                  <c:v>763</c:v>
                </c:pt>
                <c:pt idx="559">
                  <c:v>765</c:v>
                </c:pt>
                <c:pt idx="560">
                  <c:v>766</c:v>
                </c:pt>
                <c:pt idx="561">
                  <c:v>767</c:v>
                </c:pt>
                <c:pt idx="562">
                  <c:v>769</c:v>
                </c:pt>
                <c:pt idx="563">
                  <c:v>770</c:v>
                </c:pt>
                <c:pt idx="564">
                  <c:v>771</c:v>
                </c:pt>
                <c:pt idx="565">
                  <c:v>773</c:v>
                </c:pt>
                <c:pt idx="566">
                  <c:v>774</c:v>
                </c:pt>
                <c:pt idx="567">
                  <c:v>776</c:v>
                </c:pt>
                <c:pt idx="568">
                  <c:v>777</c:v>
                </c:pt>
                <c:pt idx="569">
                  <c:v>778</c:v>
                </c:pt>
                <c:pt idx="570">
                  <c:v>780</c:v>
                </c:pt>
                <c:pt idx="571">
                  <c:v>781</c:v>
                </c:pt>
                <c:pt idx="572">
                  <c:v>782</c:v>
                </c:pt>
                <c:pt idx="573">
                  <c:v>784</c:v>
                </c:pt>
                <c:pt idx="574">
                  <c:v>785</c:v>
                </c:pt>
                <c:pt idx="575">
                  <c:v>787</c:v>
                </c:pt>
                <c:pt idx="576">
                  <c:v>788</c:v>
                </c:pt>
                <c:pt idx="577">
                  <c:v>789</c:v>
                </c:pt>
                <c:pt idx="578">
                  <c:v>791</c:v>
                </c:pt>
                <c:pt idx="579">
                  <c:v>792</c:v>
                </c:pt>
                <c:pt idx="580">
                  <c:v>793</c:v>
                </c:pt>
                <c:pt idx="581">
                  <c:v>795</c:v>
                </c:pt>
                <c:pt idx="582">
                  <c:v>796</c:v>
                </c:pt>
                <c:pt idx="583">
                  <c:v>797</c:v>
                </c:pt>
                <c:pt idx="584">
                  <c:v>799</c:v>
                </c:pt>
                <c:pt idx="585">
                  <c:v>800</c:v>
                </c:pt>
                <c:pt idx="586">
                  <c:v>802</c:v>
                </c:pt>
                <c:pt idx="587">
                  <c:v>803</c:v>
                </c:pt>
                <c:pt idx="588">
                  <c:v>804</c:v>
                </c:pt>
                <c:pt idx="589">
                  <c:v>806</c:v>
                </c:pt>
                <c:pt idx="590">
                  <c:v>807</c:v>
                </c:pt>
                <c:pt idx="591">
                  <c:v>808</c:v>
                </c:pt>
                <c:pt idx="592">
                  <c:v>810</c:v>
                </c:pt>
                <c:pt idx="593">
                  <c:v>811</c:v>
                </c:pt>
                <c:pt idx="594">
                  <c:v>813</c:v>
                </c:pt>
                <c:pt idx="595">
                  <c:v>814</c:v>
                </c:pt>
                <c:pt idx="596">
                  <c:v>815</c:v>
                </c:pt>
                <c:pt idx="597">
                  <c:v>817</c:v>
                </c:pt>
                <c:pt idx="598">
                  <c:v>818</c:v>
                </c:pt>
                <c:pt idx="599">
                  <c:v>819</c:v>
                </c:pt>
                <c:pt idx="600">
                  <c:v>821</c:v>
                </c:pt>
                <c:pt idx="601">
                  <c:v>822</c:v>
                </c:pt>
                <c:pt idx="602">
                  <c:v>823</c:v>
                </c:pt>
                <c:pt idx="603">
                  <c:v>825</c:v>
                </c:pt>
                <c:pt idx="604">
                  <c:v>826</c:v>
                </c:pt>
                <c:pt idx="605">
                  <c:v>828</c:v>
                </c:pt>
                <c:pt idx="606">
                  <c:v>829</c:v>
                </c:pt>
                <c:pt idx="607">
                  <c:v>830</c:v>
                </c:pt>
                <c:pt idx="608">
                  <c:v>832</c:v>
                </c:pt>
                <c:pt idx="609">
                  <c:v>833</c:v>
                </c:pt>
                <c:pt idx="610">
                  <c:v>834</c:v>
                </c:pt>
                <c:pt idx="611">
                  <c:v>836</c:v>
                </c:pt>
                <c:pt idx="612">
                  <c:v>837</c:v>
                </c:pt>
                <c:pt idx="613">
                  <c:v>839</c:v>
                </c:pt>
                <c:pt idx="614">
                  <c:v>840</c:v>
                </c:pt>
                <c:pt idx="615">
                  <c:v>841</c:v>
                </c:pt>
                <c:pt idx="616">
                  <c:v>843</c:v>
                </c:pt>
                <c:pt idx="617">
                  <c:v>844</c:v>
                </c:pt>
                <c:pt idx="618">
                  <c:v>845</c:v>
                </c:pt>
                <c:pt idx="619">
                  <c:v>847</c:v>
                </c:pt>
                <c:pt idx="620">
                  <c:v>848</c:v>
                </c:pt>
                <c:pt idx="621">
                  <c:v>849</c:v>
                </c:pt>
                <c:pt idx="622">
                  <c:v>851</c:v>
                </c:pt>
                <c:pt idx="623">
                  <c:v>852</c:v>
                </c:pt>
                <c:pt idx="624">
                  <c:v>854</c:v>
                </c:pt>
                <c:pt idx="625">
                  <c:v>855</c:v>
                </c:pt>
                <c:pt idx="626">
                  <c:v>856</c:v>
                </c:pt>
                <c:pt idx="627">
                  <c:v>858</c:v>
                </c:pt>
                <c:pt idx="628">
                  <c:v>859</c:v>
                </c:pt>
                <c:pt idx="629">
                  <c:v>860</c:v>
                </c:pt>
                <c:pt idx="630">
                  <c:v>862</c:v>
                </c:pt>
                <c:pt idx="631">
                  <c:v>863</c:v>
                </c:pt>
                <c:pt idx="632">
                  <c:v>865</c:v>
                </c:pt>
                <c:pt idx="633">
                  <c:v>866</c:v>
                </c:pt>
                <c:pt idx="634">
                  <c:v>867</c:v>
                </c:pt>
                <c:pt idx="635">
                  <c:v>869</c:v>
                </c:pt>
                <c:pt idx="636">
                  <c:v>870</c:v>
                </c:pt>
                <c:pt idx="637">
                  <c:v>871</c:v>
                </c:pt>
                <c:pt idx="638">
                  <c:v>873</c:v>
                </c:pt>
                <c:pt idx="639">
                  <c:v>874</c:v>
                </c:pt>
                <c:pt idx="640">
                  <c:v>875</c:v>
                </c:pt>
                <c:pt idx="641">
                  <c:v>877</c:v>
                </c:pt>
                <c:pt idx="642">
                  <c:v>878</c:v>
                </c:pt>
                <c:pt idx="643">
                  <c:v>880</c:v>
                </c:pt>
                <c:pt idx="644">
                  <c:v>881</c:v>
                </c:pt>
                <c:pt idx="645">
                  <c:v>882</c:v>
                </c:pt>
                <c:pt idx="646">
                  <c:v>884</c:v>
                </c:pt>
                <c:pt idx="647">
                  <c:v>885</c:v>
                </c:pt>
                <c:pt idx="648">
                  <c:v>886</c:v>
                </c:pt>
                <c:pt idx="649">
                  <c:v>888</c:v>
                </c:pt>
                <c:pt idx="650">
                  <c:v>889</c:v>
                </c:pt>
                <c:pt idx="651">
                  <c:v>891</c:v>
                </c:pt>
                <c:pt idx="652">
                  <c:v>892</c:v>
                </c:pt>
                <c:pt idx="653">
                  <c:v>893.3</c:v>
                </c:pt>
                <c:pt idx="654">
                  <c:v>894.6</c:v>
                </c:pt>
                <c:pt idx="655">
                  <c:v>896</c:v>
                </c:pt>
                <c:pt idx="656">
                  <c:v>897.4</c:v>
                </c:pt>
                <c:pt idx="657">
                  <c:v>898.7</c:v>
                </c:pt>
                <c:pt idx="658">
                  <c:v>900.1</c:v>
                </c:pt>
                <c:pt idx="659">
                  <c:v>901.5</c:v>
                </c:pt>
                <c:pt idx="660">
                  <c:v>902.8</c:v>
                </c:pt>
                <c:pt idx="661">
                  <c:v>904.2</c:v>
                </c:pt>
                <c:pt idx="662">
                  <c:v>905.6</c:v>
                </c:pt>
                <c:pt idx="663">
                  <c:v>906.9</c:v>
                </c:pt>
                <c:pt idx="664">
                  <c:v>908.3</c:v>
                </c:pt>
                <c:pt idx="665">
                  <c:v>909.7</c:v>
                </c:pt>
                <c:pt idx="666">
                  <c:v>911.1</c:v>
                </c:pt>
                <c:pt idx="667">
                  <c:v>912.4</c:v>
                </c:pt>
                <c:pt idx="668">
                  <c:v>913.8</c:v>
                </c:pt>
                <c:pt idx="669">
                  <c:v>915.2</c:v>
                </c:pt>
                <c:pt idx="670">
                  <c:v>916.5</c:v>
                </c:pt>
                <c:pt idx="671">
                  <c:v>917.9</c:v>
                </c:pt>
                <c:pt idx="672">
                  <c:v>919.3</c:v>
                </c:pt>
                <c:pt idx="673">
                  <c:v>920.6</c:v>
                </c:pt>
                <c:pt idx="674">
                  <c:v>922</c:v>
                </c:pt>
                <c:pt idx="675">
                  <c:v>923.4</c:v>
                </c:pt>
                <c:pt idx="676">
                  <c:v>924.7</c:v>
                </c:pt>
                <c:pt idx="677">
                  <c:v>926.1</c:v>
                </c:pt>
                <c:pt idx="678">
                  <c:v>927.5</c:v>
                </c:pt>
                <c:pt idx="679">
                  <c:v>928.8</c:v>
                </c:pt>
                <c:pt idx="680">
                  <c:v>930.2</c:v>
                </c:pt>
                <c:pt idx="681">
                  <c:v>931.6</c:v>
                </c:pt>
                <c:pt idx="682">
                  <c:v>932.9</c:v>
                </c:pt>
                <c:pt idx="683">
                  <c:v>934.3</c:v>
                </c:pt>
                <c:pt idx="684">
                  <c:v>935.7</c:v>
                </c:pt>
                <c:pt idx="685">
                  <c:v>937.1</c:v>
                </c:pt>
                <c:pt idx="686">
                  <c:v>938.4</c:v>
                </c:pt>
                <c:pt idx="687">
                  <c:v>939.8</c:v>
                </c:pt>
                <c:pt idx="688">
                  <c:v>941.2</c:v>
                </c:pt>
                <c:pt idx="689">
                  <c:v>942.5</c:v>
                </c:pt>
                <c:pt idx="690">
                  <c:v>943.9</c:v>
                </c:pt>
                <c:pt idx="691">
                  <c:v>945.3</c:v>
                </c:pt>
                <c:pt idx="692">
                  <c:v>946.6</c:v>
                </c:pt>
                <c:pt idx="693">
                  <c:v>948</c:v>
                </c:pt>
                <c:pt idx="694">
                  <c:v>949.4</c:v>
                </c:pt>
                <c:pt idx="695">
                  <c:v>950.7</c:v>
                </c:pt>
                <c:pt idx="696">
                  <c:v>952.1</c:v>
                </c:pt>
                <c:pt idx="697">
                  <c:v>953.5</c:v>
                </c:pt>
                <c:pt idx="698">
                  <c:v>954.8</c:v>
                </c:pt>
                <c:pt idx="699">
                  <c:v>956.2</c:v>
                </c:pt>
                <c:pt idx="700">
                  <c:v>957.6</c:v>
                </c:pt>
                <c:pt idx="701">
                  <c:v>959</c:v>
                </c:pt>
                <c:pt idx="702">
                  <c:v>960.3</c:v>
                </c:pt>
                <c:pt idx="703">
                  <c:v>961.7</c:v>
                </c:pt>
                <c:pt idx="704">
                  <c:v>963.1</c:v>
                </c:pt>
                <c:pt idx="705">
                  <c:v>964.4</c:v>
                </c:pt>
                <c:pt idx="706">
                  <c:v>965.8</c:v>
                </c:pt>
                <c:pt idx="707">
                  <c:v>967.2</c:v>
                </c:pt>
                <c:pt idx="708">
                  <c:v>968.5</c:v>
                </c:pt>
                <c:pt idx="709">
                  <c:v>969.9</c:v>
                </c:pt>
                <c:pt idx="710">
                  <c:v>971.3</c:v>
                </c:pt>
                <c:pt idx="711">
                  <c:v>972.6</c:v>
                </c:pt>
                <c:pt idx="712">
                  <c:v>974</c:v>
                </c:pt>
                <c:pt idx="713">
                  <c:v>975.4</c:v>
                </c:pt>
                <c:pt idx="714">
                  <c:v>976.7</c:v>
                </c:pt>
                <c:pt idx="715">
                  <c:v>978.1</c:v>
                </c:pt>
                <c:pt idx="716">
                  <c:v>979.5</c:v>
                </c:pt>
                <c:pt idx="717">
                  <c:v>980.9</c:v>
                </c:pt>
                <c:pt idx="718">
                  <c:v>982.2</c:v>
                </c:pt>
                <c:pt idx="719">
                  <c:v>983.59</c:v>
                </c:pt>
                <c:pt idx="720">
                  <c:v>984.96</c:v>
                </c:pt>
                <c:pt idx="721">
                  <c:v>986.33</c:v>
                </c:pt>
                <c:pt idx="722">
                  <c:v>987.69</c:v>
                </c:pt>
                <c:pt idx="723">
                  <c:v>989.06</c:v>
                </c:pt>
                <c:pt idx="724">
                  <c:v>990.43</c:v>
                </c:pt>
                <c:pt idx="725">
                  <c:v>991.8</c:v>
                </c:pt>
                <c:pt idx="726">
                  <c:v>993.16899999999998</c:v>
                </c:pt>
                <c:pt idx="727">
                  <c:v>994.54</c:v>
                </c:pt>
                <c:pt idx="728">
                  <c:v>995.91</c:v>
                </c:pt>
                <c:pt idx="729">
                  <c:v>997.27</c:v>
                </c:pt>
                <c:pt idx="730">
                  <c:v>998.64</c:v>
                </c:pt>
                <c:pt idx="731">
                  <c:v>1000.01</c:v>
                </c:pt>
                <c:pt idx="732">
                  <c:v>1001.38</c:v>
                </c:pt>
                <c:pt idx="733">
                  <c:v>1002.75</c:v>
                </c:pt>
                <c:pt idx="734">
                  <c:v>1004.1</c:v>
                </c:pt>
                <c:pt idx="735">
                  <c:v>1005.5</c:v>
                </c:pt>
                <c:pt idx="736">
                  <c:v>1006.9</c:v>
                </c:pt>
                <c:pt idx="737">
                  <c:v>1008.2</c:v>
                </c:pt>
                <c:pt idx="738">
                  <c:v>1009.6</c:v>
                </c:pt>
                <c:pt idx="739">
                  <c:v>1011</c:v>
                </c:pt>
                <c:pt idx="740">
                  <c:v>1012.3</c:v>
                </c:pt>
                <c:pt idx="741">
                  <c:v>1013.7</c:v>
                </c:pt>
                <c:pt idx="742">
                  <c:v>1015.1</c:v>
                </c:pt>
                <c:pt idx="743">
                  <c:v>1016.4</c:v>
                </c:pt>
                <c:pt idx="744">
                  <c:v>1017.8</c:v>
                </c:pt>
                <c:pt idx="745">
                  <c:v>1019.2</c:v>
                </c:pt>
                <c:pt idx="746">
                  <c:v>1020.5</c:v>
                </c:pt>
                <c:pt idx="747">
                  <c:v>1021.9</c:v>
                </c:pt>
                <c:pt idx="748">
                  <c:v>1023.3</c:v>
                </c:pt>
                <c:pt idx="749">
                  <c:v>1024.5999999999999</c:v>
                </c:pt>
                <c:pt idx="750">
                  <c:v>1026</c:v>
                </c:pt>
                <c:pt idx="751">
                  <c:v>1027.4000000000001</c:v>
                </c:pt>
                <c:pt idx="752">
                  <c:v>1028.8</c:v>
                </c:pt>
                <c:pt idx="753">
                  <c:v>1030.0999999999999</c:v>
                </c:pt>
                <c:pt idx="754">
                  <c:v>1031.5</c:v>
                </c:pt>
                <c:pt idx="755">
                  <c:v>1032.9000000000001</c:v>
                </c:pt>
                <c:pt idx="756">
                  <c:v>1034.2</c:v>
                </c:pt>
                <c:pt idx="757">
                  <c:v>1035.5999999999999</c:v>
                </c:pt>
                <c:pt idx="758">
                  <c:v>1037</c:v>
                </c:pt>
                <c:pt idx="759">
                  <c:v>1038.3</c:v>
                </c:pt>
                <c:pt idx="760">
                  <c:v>1039.7</c:v>
                </c:pt>
                <c:pt idx="761">
                  <c:v>1041.0999999999999</c:v>
                </c:pt>
                <c:pt idx="762">
                  <c:v>1042.4000000000001</c:v>
                </c:pt>
                <c:pt idx="763">
                  <c:v>1043.8</c:v>
                </c:pt>
                <c:pt idx="764">
                  <c:v>1045.2</c:v>
                </c:pt>
                <c:pt idx="765">
                  <c:v>1046.5</c:v>
                </c:pt>
                <c:pt idx="766">
                  <c:v>1047.9000000000001</c:v>
                </c:pt>
                <c:pt idx="767">
                  <c:v>1049.3</c:v>
                </c:pt>
                <c:pt idx="768">
                  <c:v>1050.7</c:v>
                </c:pt>
                <c:pt idx="769">
                  <c:v>1052</c:v>
                </c:pt>
                <c:pt idx="770">
                  <c:v>1053.4000000000001</c:v>
                </c:pt>
                <c:pt idx="771">
                  <c:v>1054.8</c:v>
                </c:pt>
                <c:pt idx="772">
                  <c:v>1056.0999999999999</c:v>
                </c:pt>
                <c:pt idx="773">
                  <c:v>1057.5</c:v>
                </c:pt>
                <c:pt idx="774">
                  <c:v>1058.9000000000001</c:v>
                </c:pt>
                <c:pt idx="775">
                  <c:v>1060.2</c:v>
                </c:pt>
                <c:pt idx="776">
                  <c:v>1061.5999999999999</c:v>
                </c:pt>
                <c:pt idx="777">
                  <c:v>1063</c:v>
                </c:pt>
                <c:pt idx="778">
                  <c:v>1064.3</c:v>
                </c:pt>
                <c:pt idx="779">
                  <c:v>1065.7</c:v>
                </c:pt>
                <c:pt idx="780">
                  <c:v>1067.0999999999999</c:v>
                </c:pt>
                <c:pt idx="781">
                  <c:v>1068.4000000000001</c:v>
                </c:pt>
                <c:pt idx="782">
                  <c:v>1069.8</c:v>
                </c:pt>
                <c:pt idx="783">
                  <c:v>1071.2</c:v>
                </c:pt>
                <c:pt idx="784">
                  <c:v>1072.5</c:v>
                </c:pt>
                <c:pt idx="785">
                  <c:v>1073.9000000000001</c:v>
                </c:pt>
                <c:pt idx="786">
                  <c:v>1075.3</c:v>
                </c:pt>
                <c:pt idx="787">
                  <c:v>1076.7</c:v>
                </c:pt>
                <c:pt idx="788">
                  <c:v>1078</c:v>
                </c:pt>
                <c:pt idx="789">
                  <c:v>1079.4000000000001</c:v>
                </c:pt>
                <c:pt idx="790">
                  <c:v>1080.8</c:v>
                </c:pt>
                <c:pt idx="791">
                  <c:v>1082.0999999999999</c:v>
                </c:pt>
                <c:pt idx="792">
                  <c:v>1083.5</c:v>
                </c:pt>
                <c:pt idx="793">
                  <c:v>1084.9000000000001</c:v>
                </c:pt>
                <c:pt idx="794">
                  <c:v>1086.2</c:v>
                </c:pt>
                <c:pt idx="795">
                  <c:v>1087.5999999999999</c:v>
                </c:pt>
                <c:pt idx="796">
                  <c:v>1089</c:v>
                </c:pt>
                <c:pt idx="797">
                  <c:v>1090.3</c:v>
                </c:pt>
                <c:pt idx="798">
                  <c:v>1091.7</c:v>
                </c:pt>
                <c:pt idx="799">
                  <c:v>1093</c:v>
                </c:pt>
                <c:pt idx="800">
                  <c:v>1094</c:v>
                </c:pt>
                <c:pt idx="801">
                  <c:v>1096</c:v>
                </c:pt>
                <c:pt idx="802">
                  <c:v>1097</c:v>
                </c:pt>
                <c:pt idx="803">
                  <c:v>1099</c:v>
                </c:pt>
                <c:pt idx="804">
                  <c:v>1100</c:v>
                </c:pt>
                <c:pt idx="805">
                  <c:v>1101</c:v>
                </c:pt>
                <c:pt idx="806">
                  <c:v>1103</c:v>
                </c:pt>
                <c:pt idx="807">
                  <c:v>1104</c:v>
                </c:pt>
                <c:pt idx="808">
                  <c:v>1105</c:v>
                </c:pt>
                <c:pt idx="809">
                  <c:v>1107</c:v>
                </c:pt>
                <c:pt idx="810">
                  <c:v>1108</c:v>
                </c:pt>
                <c:pt idx="811">
                  <c:v>1110</c:v>
                </c:pt>
                <c:pt idx="812">
                  <c:v>1111</c:v>
                </c:pt>
                <c:pt idx="813">
                  <c:v>1112</c:v>
                </c:pt>
                <c:pt idx="814">
                  <c:v>1114</c:v>
                </c:pt>
                <c:pt idx="815">
                  <c:v>1115</c:v>
                </c:pt>
                <c:pt idx="816">
                  <c:v>1116</c:v>
                </c:pt>
                <c:pt idx="817">
                  <c:v>1118</c:v>
                </c:pt>
                <c:pt idx="818">
                  <c:v>1119</c:v>
                </c:pt>
                <c:pt idx="819">
                  <c:v>1120</c:v>
                </c:pt>
                <c:pt idx="820">
                  <c:v>1122</c:v>
                </c:pt>
                <c:pt idx="821">
                  <c:v>1123</c:v>
                </c:pt>
                <c:pt idx="822">
                  <c:v>1125</c:v>
                </c:pt>
                <c:pt idx="823">
                  <c:v>1126</c:v>
                </c:pt>
                <c:pt idx="824">
                  <c:v>1127</c:v>
                </c:pt>
                <c:pt idx="825">
                  <c:v>1129</c:v>
                </c:pt>
                <c:pt idx="826">
                  <c:v>1130</c:v>
                </c:pt>
                <c:pt idx="827">
                  <c:v>1131</c:v>
                </c:pt>
                <c:pt idx="828">
                  <c:v>1133</c:v>
                </c:pt>
                <c:pt idx="829">
                  <c:v>1134</c:v>
                </c:pt>
                <c:pt idx="830">
                  <c:v>1136</c:v>
                </c:pt>
                <c:pt idx="831">
                  <c:v>1137</c:v>
                </c:pt>
                <c:pt idx="832">
                  <c:v>1138</c:v>
                </c:pt>
                <c:pt idx="833">
                  <c:v>1140</c:v>
                </c:pt>
                <c:pt idx="834">
                  <c:v>1141</c:v>
                </c:pt>
                <c:pt idx="835">
                  <c:v>1142</c:v>
                </c:pt>
                <c:pt idx="836">
                  <c:v>1144</c:v>
                </c:pt>
                <c:pt idx="837">
                  <c:v>1145</c:v>
                </c:pt>
                <c:pt idx="838">
                  <c:v>1146</c:v>
                </c:pt>
                <c:pt idx="839">
                  <c:v>1148</c:v>
                </c:pt>
                <c:pt idx="840">
                  <c:v>1149</c:v>
                </c:pt>
                <c:pt idx="841">
                  <c:v>1151</c:v>
                </c:pt>
                <c:pt idx="842">
                  <c:v>1152</c:v>
                </c:pt>
                <c:pt idx="843">
                  <c:v>1153</c:v>
                </c:pt>
                <c:pt idx="844">
                  <c:v>1155</c:v>
                </c:pt>
                <c:pt idx="845">
                  <c:v>1156</c:v>
                </c:pt>
                <c:pt idx="846">
                  <c:v>1157</c:v>
                </c:pt>
                <c:pt idx="847">
                  <c:v>1159</c:v>
                </c:pt>
                <c:pt idx="848">
                  <c:v>1160</c:v>
                </c:pt>
                <c:pt idx="849">
                  <c:v>1162</c:v>
                </c:pt>
                <c:pt idx="850">
                  <c:v>1163</c:v>
                </c:pt>
                <c:pt idx="851">
                  <c:v>1164</c:v>
                </c:pt>
                <c:pt idx="852">
                  <c:v>1166</c:v>
                </c:pt>
                <c:pt idx="853">
                  <c:v>1167</c:v>
                </c:pt>
                <c:pt idx="854">
                  <c:v>1168</c:v>
                </c:pt>
                <c:pt idx="855">
                  <c:v>1170</c:v>
                </c:pt>
                <c:pt idx="856">
                  <c:v>1171</c:v>
                </c:pt>
                <c:pt idx="857">
                  <c:v>1172</c:v>
                </c:pt>
                <c:pt idx="858">
                  <c:v>1174</c:v>
                </c:pt>
                <c:pt idx="859">
                  <c:v>1175</c:v>
                </c:pt>
                <c:pt idx="860">
                  <c:v>1177</c:v>
                </c:pt>
                <c:pt idx="861">
                  <c:v>1178</c:v>
                </c:pt>
                <c:pt idx="862">
                  <c:v>1179</c:v>
                </c:pt>
                <c:pt idx="863">
                  <c:v>1181</c:v>
                </c:pt>
                <c:pt idx="864">
                  <c:v>1182</c:v>
                </c:pt>
                <c:pt idx="865">
                  <c:v>1183</c:v>
                </c:pt>
                <c:pt idx="866">
                  <c:v>1185</c:v>
                </c:pt>
                <c:pt idx="867">
                  <c:v>1186</c:v>
                </c:pt>
                <c:pt idx="868">
                  <c:v>1188</c:v>
                </c:pt>
                <c:pt idx="869">
                  <c:v>1189</c:v>
                </c:pt>
                <c:pt idx="870">
                  <c:v>1190</c:v>
                </c:pt>
                <c:pt idx="871">
                  <c:v>1192</c:v>
                </c:pt>
                <c:pt idx="872">
                  <c:v>1193</c:v>
                </c:pt>
                <c:pt idx="873">
                  <c:v>1194</c:v>
                </c:pt>
                <c:pt idx="874">
                  <c:v>1196</c:v>
                </c:pt>
                <c:pt idx="875">
                  <c:v>1197</c:v>
                </c:pt>
                <c:pt idx="876">
                  <c:v>1198</c:v>
                </c:pt>
                <c:pt idx="877">
                  <c:v>1200</c:v>
                </c:pt>
                <c:pt idx="878">
                  <c:v>1201</c:v>
                </c:pt>
                <c:pt idx="879">
                  <c:v>1203</c:v>
                </c:pt>
                <c:pt idx="880">
                  <c:v>1204</c:v>
                </c:pt>
                <c:pt idx="881">
                  <c:v>1205</c:v>
                </c:pt>
                <c:pt idx="882">
                  <c:v>1207</c:v>
                </c:pt>
                <c:pt idx="883">
                  <c:v>1208</c:v>
                </c:pt>
                <c:pt idx="884">
                  <c:v>1209</c:v>
                </c:pt>
                <c:pt idx="885">
                  <c:v>1211</c:v>
                </c:pt>
                <c:pt idx="886">
                  <c:v>1212</c:v>
                </c:pt>
                <c:pt idx="887">
                  <c:v>1214</c:v>
                </c:pt>
                <c:pt idx="888">
                  <c:v>1215</c:v>
                </c:pt>
                <c:pt idx="889">
                  <c:v>1216</c:v>
                </c:pt>
                <c:pt idx="890">
                  <c:v>1218</c:v>
                </c:pt>
                <c:pt idx="891">
                  <c:v>1219</c:v>
                </c:pt>
                <c:pt idx="892">
                  <c:v>1220</c:v>
                </c:pt>
                <c:pt idx="893">
                  <c:v>1222</c:v>
                </c:pt>
                <c:pt idx="894">
                  <c:v>1223</c:v>
                </c:pt>
                <c:pt idx="895">
                  <c:v>1224</c:v>
                </c:pt>
                <c:pt idx="896">
                  <c:v>1226</c:v>
                </c:pt>
                <c:pt idx="897">
                  <c:v>1227</c:v>
                </c:pt>
                <c:pt idx="898">
                  <c:v>1229</c:v>
                </c:pt>
                <c:pt idx="899">
                  <c:v>1230</c:v>
                </c:pt>
                <c:pt idx="900">
                  <c:v>1231</c:v>
                </c:pt>
                <c:pt idx="901">
                  <c:v>1233</c:v>
                </c:pt>
                <c:pt idx="902">
                  <c:v>1234</c:v>
                </c:pt>
                <c:pt idx="903">
                  <c:v>1235</c:v>
                </c:pt>
                <c:pt idx="904">
                  <c:v>1237</c:v>
                </c:pt>
                <c:pt idx="905">
                  <c:v>1238</c:v>
                </c:pt>
                <c:pt idx="906">
                  <c:v>1240</c:v>
                </c:pt>
                <c:pt idx="907">
                  <c:v>1241</c:v>
                </c:pt>
                <c:pt idx="908">
                  <c:v>1242</c:v>
                </c:pt>
                <c:pt idx="909">
                  <c:v>1244</c:v>
                </c:pt>
                <c:pt idx="910">
                  <c:v>1245</c:v>
                </c:pt>
                <c:pt idx="911">
                  <c:v>1246</c:v>
                </c:pt>
                <c:pt idx="912">
                  <c:v>1248</c:v>
                </c:pt>
                <c:pt idx="913">
                  <c:v>1249</c:v>
                </c:pt>
                <c:pt idx="914">
                  <c:v>1250</c:v>
                </c:pt>
                <c:pt idx="915">
                  <c:v>1252</c:v>
                </c:pt>
                <c:pt idx="916">
                  <c:v>1253</c:v>
                </c:pt>
                <c:pt idx="917">
                  <c:v>1255</c:v>
                </c:pt>
                <c:pt idx="918">
                  <c:v>1256</c:v>
                </c:pt>
                <c:pt idx="919">
                  <c:v>1257</c:v>
                </c:pt>
                <c:pt idx="920">
                  <c:v>1259</c:v>
                </c:pt>
                <c:pt idx="921">
                  <c:v>1260</c:v>
                </c:pt>
                <c:pt idx="922">
                  <c:v>1261</c:v>
                </c:pt>
                <c:pt idx="923">
                  <c:v>1263</c:v>
                </c:pt>
                <c:pt idx="924">
                  <c:v>1264</c:v>
                </c:pt>
                <c:pt idx="925">
                  <c:v>1266</c:v>
                </c:pt>
                <c:pt idx="926">
                  <c:v>1267</c:v>
                </c:pt>
                <c:pt idx="927">
                  <c:v>1268</c:v>
                </c:pt>
                <c:pt idx="928">
                  <c:v>1270</c:v>
                </c:pt>
                <c:pt idx="929">
                  <c:v>1271</c:v>
                </c:pt>
                <c:pt idx="930">
                  <c:v>1272</c:v>
                </c:pt>
                <c:pt idx="931">
                  <c:v>1274</c:v>
                </c:pt>
                <c:pt idx="932">
                  <c:v>1275</c:v>
                </c:pt>
                <c:pt idx="933">
                  <c:v>1276</c:v>
                </c:pt>
                <c:pt idx="934">
                  <c:v>1278</c:v>
                </c:pt>
                <c:pt idx="935">
                  <c:v>1279</c:v>
                </c:pt>
                <c:pt idx="936">
                  <c:v>1281</c:v>
                </c:pt>
                <c:pt idx="937">
                  <c:v>1282</c:v>
                </c:pt>
                <c:pt idx="938">
                  <c:v>1283</c:v>
                </c:pt>
                <c:pt idx="939">
                  <c:v>1285</c:v>
                </c:pt>
                <c:pt idx="940">
                  <c:v>1286</c:v>
                </c:pt>
                <c:pt idx="941">
                  <c:v>1287</c:v>
                </c:pt>
                <c:pt idx="942">
                  <c:v>1289</c:v>
                </c:pt>
                <c:pt idx="943">
                  <c:v>1290</c:v>
                </c:pt>
                <c:pt idx="944">
                  <c:v>1292</c:v>
                </c:pt>
                <c:pt idx="945">
                  <c:v>1293</c:v>
                </c:pt>
                <c:pt idx="946">
                  <c:v>1294</c:v>
                </c:pt>
                <c:pt idx="947">
                  <c:v>1296</c:v>
                </c:pt>
                <c:pt idx="948">
                  <c:v>1297</c:v>
                </c:pt>
                <c:pt idx="949">
                  <c:v>1298</c:v>
                </c:pt>
                <c:pt idx="950">
                  <c:v>1300</c:v>
                </c:pt>
                <c:pt idx="951">
                  <c:v>1301</c:v>
                </c:pt>
                <c:pt idx="952">
                  <c:v>1302</c:v>
                </c:pt>
                <c:pt idx="953">
                  <c:v>1304</c:v>
                </c:pt>
                <c:pt idx="954">
                  <c:v>1305</c:v>
                </c:pt>
                <c:pt idx="955">
                  <c:v>1307</c:v>
                </c:pt>
                <c:pt idx="956">
                  <c:v>1308</c:v>
                </c:pt>
                <c:pt idx="957">
                  <c:v>1309</c:v>
                </c:pt>
                <c:pt idx="958">
                  <c:v>1311</c:v>
                </c:pt>
                <c:pt idx="959">
                  <c:v>1312</c:v>
                </c:pt>
                <c:pt idx="960">
                  <c:v>1313</c:v>
                </c:pt>
                <c:pt idx="961">
                  <c:v>1315</c:v>
                </c:pt>
                <c:pt idx="962">
                  <c:v>1316</c:v>
                </c:pt>
                <c:pt idx="963">
                  <c:v>1318</c:v>
                </c:pt>
                <c:pt idx="964">
                  <c:v>1319</c:v>
                </c:pt>
                <c:pt idx="965">
                  <c:v>1320</c:v>
                </c:pt>
                <c:pt idx="966">
                  <c:v>1322</c:v>
                </c:pt>
                <c:pt idx="967">
                  <c:v>1323</c:v>
                </c:pt>
                <c:pt idx="968">
                  <c:v>1324</c:v>
                </c:pt>
                <c:pt idx="969">
                  <c:v>1326</c:v>
                </c:pt>
                <c:pt idx="970">
                  <c:v>1327</c:v>
                </c:pt>
                <c:pt idx="971">
                  <c:v>1328</c:v>
                </c:pt>
                <c:pt idx="972">
                  <c:v>1330</c:v>
                </c:pt>
                <c:pt idx="973">
                  <c:v>1331</c:v>
                </c:pt>
                <c:pt idx="974">
                  <c:v>1333</c:v>
                </c:pt>
                <c:pt idx="975">
                  <c:v>1334</c:v>
                </c:pt>
                <c:pt idx="976">
                  <c:v>1335</c:v>
                </c:pt>
                <c:pt idx="977">
                  <c:v>1337</c:v>
                </c:pt>
                <c:pt idx="978">
                  <c:v>1338</c:v>
                </c:pt>
                <c:pt idx="979">
                  <c:v>1339</c:v>
                </c:pt>
                <c:pt idx="980">
                  <c:v>1341</c:v>
                </c:pt>
                <c:pt idx="981">
                  <c:v>1342</c:v>
                </c:pt>
                <c:pt idx="982">
                  <c:v>1344</c:v>
                </c:pt>
                <c:pt idx="983">
                  <c:v>1345</c:v>
                </c:pt>
                <c:pt idx="984">
                  <c:v>1346</c:v>
                </c:pt>
                <c:pt idx="985">
                  <c:v>1348</c:v>
                </c:pt>
                <c:pt idx="986">
                  <c:v>1349</c:v>
                </c:pt>
                <c:pt idx="987">
                  <c:v>1350</c:v>
                </c:pt>
                <c:pt idx="988">
                  <c:v>1352</c:v>
                </c:pt>
                <c:pt idx="989">
                  <c:v>1353</c:v>
                </c:pt>
                <c:pt idx="990">
                  <c:v>1354</c:v>
                </c:pt>
                <c:pt idx="991">
                  <c:v>1356</c:v>
                </c:pt>
                <c:pt idx="992">
                  <c:v>1357</c:v>
                </c:pt>
                <c:pt idx="993">
                  <c:v>1359</c:v>
                </c:pt>
                <c:pt idx="994">
                  <c:v>1360</c:v>
                </c:pt>
                <c:pt idx="995">
                  <c:v>1361</c:v>
                </c:pt>
                <c:pt idx="996">
                  <c:v>1363</c:v>
                </c:pt>
                <c:pt idx="997">
                  <c:v>1364</c:v>
                </c:pt>
                <c:pt idx="998">
                  <c:v>1365</c:v>
                </c:pt>
                <c:pt idx="999">
                  <c:v>1367</c:v>
                </c:pt>
                <c:pt idx="1000">
                  <c:v>1368</c:v>
                </c:pt>
                <c:pt idx="1001">
                  <c:v>1370</c:v>
                </c:pt>
                <c:pt idx="1002">
                  <c:v>1371</c:v>
                </c:pt>
                <c:pt idx="1003">
                  <c:v>1372</c:v>
                </c:pt>
                <c:pt idx="1004">
                  <c:v>1374</c:v>
                </c:pt>
                <c:pt idx="1005">
                  <c:v>1375</c:v>
                </c:pt>
                <c:pt idx="1006">
                  <c:v>1376</c:v>
                </c:pt>
                <c:pt idx="1007">
                  <c:v>1378</c:v>
                </c:pt>
                <c:pt idx="1008">
                  <c:v>1379</c:v>
                </c:pt>
                <c:pt idx="1009">
                  <c:v>1380</c:v>
                </c:pt>
                <c:pt idx="1010">
                  <c:v>1382</c:v>
                </c:pt>
                <c:pt idx="1011">
                  <c:v>1383</c:v>
                </c:pt>
                <c:pt idx="1012">
                  <c:v>1385</c:v>
                </c:pt>
                <c:pt idx="1013">
                  <c:v>1386</c:v>
                </c:pt>
                <c:pt idx="1014">
                  <c:v>1387</c:v>
                </c:pt>
                <c:pt idx="1015">
                  <c:v>1389</c:v>
                </c:pt>
                <c:pt idx="1016">
                  <c:v>1390</c:v>
                </c:pt>
                <c:pt idx="1017">
                  <c:v>1391</c:v>
                </c:pt>
                <c:pt idx="1018">
                  <c:v>1393</c:v>
                </c:pt>
                <c:pt idx="1019">
                  <c:v>1394</c:v>
                </c:pt>
                <c:pt idx="1020">
                  <c:v>1396</c:v>
                </c:pt>
                <c:pt idx="1021">
                  <c:v>1397</c:v>
                </c:pt>
                <c:pt idx="1022">
                  <c:v>1398</c:v>
                </c:pt>
                <c:pt idx="1023">
                  <c:v>1400</c:v>
                </c:pt>
              </c:numCache>
            </c:numRef>
          </c:cat>
          <c:val>
            <c:numRef>
              <c:f>[ac28_Traces.csv]ac28_Traces!$E$12:$E$1035</c:f>
              <c:numCache>
                <c:formatCode>0.00</c:formatCode>
                <c:ptCount val="1024"/>
                <c:pt idx="0">
                  <c:v>0.26800000000000002</c:v>
                </c:pt>
                <c:pt idx="1">
                  <c:v>0.26800000000000002</c:v>
                </c:pt>
                <c:pt idx="2">
                  <c:v>-0.13400000000000001</c:v>
                </c:pt>
                <c:pt idx="3">
                  <c:v>0</c:v>
                </c:pt>
                <c:pt idx="4">
                  <c:v>0</c:v>
                </c:pt>
                <c:pt idx="5">
                  <c:v>0.13400000000000001</c:v>
                </c:pt>
                <c:pt idx="6">
                  <c:v>0</c:v>
                </c:pt>
                <c:pt idx="7">
                  <c:v>0</c:v>
                </c:pt>
                <c:pt idx="8">
                  <c:v>0</c:v>
                </c:pt>
                <c:pt idx="9">
                  <c:v>0</c:v>
                </c:pt>
                <c:pt idx="10">
                  <c:v>0.13400000000000001</c:v>
                </c:pt>
                <c:pt idx="11">
                  <c:v>-0.26800000000000002</c:v>
                </c:pt>
                <c:pt idx="12">
                  <c:v>-0.26800000000000002</c:v>
                </c:pt>
                <c:pt idx="13">
                  <c:v>0</c:v>
                </c:pt>
                <c:pt idx="14">
                  <c:v>-0.13400000000000001</c:v>
                </c:pt>
                <c:pt idx="15">
                  <c:v>0</c:v>
                </c:pt>
                <c:pt idx="16">
                  <c:v>-0.13400000000000001</c:v>
                </c:pt>
                <c:pt idx="17">
                  <c:v>-0.13400000000000001</c:v>
                </c:pt>
                <c:pt idx="18">
                  <c:v>-0.13400000000000001</c:v>
                </c:pt>
                <c:pt idx="19">
                  <c:v>-0.13400000000000001</c:v>
                </c:pt>
                <c:pt idx="20">
                  <c:v>0</c:v>
                </c:pt>
                <c:pt idx="21">
                  <c:v>-0.40200000000000002</c:v>
                </c:pt>
                <c:pt idx="22">
                  <c:v>-0.26800000000000002</c:v>
                </c:pt>
                <c:pt idx="23">
                  <c:v>0</c:v>
                </c:pt>
                <c:pt idx="24">
                  <c:v>-0.13400000000000001</c:v>
                </c:pt>
                <c:pt idx="25">
                  <c:v>0</c:v>
                </c:pt>
                <c:pt idx="26">
                  <c:v>-0.26800000000000002</c:v>
                </c:pt>
                <c:pt idx="27">
                  <c:v>0.13400000000000001</c:v>
                </c:pt>
                <c:pt idx="28">
                  <c:v>0.13400000000000001</c:v>
                </c:pt>
                <c:pt idx="29">
                  <c:v>-0.26800000000000002</c:v>
                </c:pt>
                <c:pt idx="30">
                  <c:v>0</c:v>
                </c:pt>
                <c:pt idx="31">
                  <c:v>0.13400000000000001</c:v>
                </c:pt>
                <c:pt idx="32">
                  <c:v>0</c:v>
                </c:pt>
                <c:pt idx="33">
                  <c:v>0</c:v>
                </c:pt>
                <c:pt idx="34">
                  <c:v>-0.13400000000000001</c:v>
                </c:pt>
                <c:pt idx="35">
                  <c:v>-0.26800000000000002</c:v>
                </c:pt>
                <c:pt idx="36">
                  <c:v>0.26800000000000002</c:v>
                </c:pt>
                <c:pt idx="37">
                  <c:v>-0.13400000000000001</c:v>
                </c:pt>
                <c:pt idx="38">
                  <c:v>-0.13400000000000001</c:v>
                </c:pt>
                <c:pt idx="39">
                  <c:v>0</c:v>
                </c:pt>
                <c:pt idx="40">
                  <c:v>-0.26800000000000002</c:v>
                </c:pt>
                <c:pt idx="41">
                  <c:v>0</c:v>
                </c:pt>
                <c:pt idx="42">
                  <c:v>0.13400000000000001</c:v>
                </c:pt>
                <c:pt idx="43">
                  <c:v>0</c:v>
                </c:pt>
                <c:pt idx="44">
                  <c:v>-0.53600000000000003</c:v>
                </c:pt>
                <c:pt idx="45">
                  <c:v>0</c:v>
                </c:pt>
                <c:pt idx="46">
                  <c:v>0</c:v>
                </c:pt>
                <c:pt idx="47">
                  <c:v>0</c:v>
                </c:pt>
                <c:pt idx="48">
                  <c:v>-0.26800000000000002</c:v>
                </c:pt>
                <c:pt idx="49">
                  <c:v>-0.40200000000000002</c:v>
                </c:pt>
                <c:pt idx="50">
                  <c:v>0</c:v>
                </c:pt>
                <c:pt idx="51">
                  <c:v>0</c:v>
                </c:pt>
                <c:pt idx="52">
                  <c:v>-0.26800000000000002</c:v>
                </c:pt>
                <c:pt idx="53">
                  <c:v>0</c:v>
                </c:pt>
                <c:pt idx="54">
                  <c:v>0</c:v>
                </c:pt>
                <c:pt idx="55">
                  <c:v>0</c:v>
                </c:pt>
                <c:pt idx="56">
                  <c:v>0</c:v>
                </c:pt>
                <c:pt idx="57">
                  <c:v>-0.26800000000000002</c:v>
                </c:pt>
                <c:pt idx="58">
                  <c:v>0.13400000000000001</c:v>
                </c:pt>
                <c:pt idx="59">
                  <c:v>-0.13400000000000001</c:v>
                </c:pt>
                <c:pt idx="60">
                  <c:v>-0.13400000000000001</c:v>
                </c:pt>
                <c:pt idx="61">
                  <c:v>0</c:v>
                </c:pt>
                <c:pt idx="62">
                  <c:v>-0.13400000000000001</c:v>
                </c:pt>
                <c:pt idx="63">
                  <c:v>-0.13400000000000001</c:v>
                </c:pt>
                <c:pt idx="64">
                  <c:v>0</c:v>
                </c:pt>
                <c:pt idx="65">
                  <c:v>-0.13400000000000001</c:v>
                </c:pt>
                <c:pt idx="66">
                  <c:v>-0.26800000000000002</c:v>
                </c:pt>
                <c:pt idx="67">
                  <c:v>0.13400000000000001</c:v>
                </c:pt>
                <c:pt idx="68">
                  <c:v>0.13400000000000001</c:v>
                </c:pt>
                <c:pt idx="69">
                  <c:v>0.13400000000000001</c:v>
                </c:pt>
                <c:pt idx="70">
                  <c:v>-0.26800000000000002</c:v>
                </c:pt>
                <c:pt idx="71">
                  <c:v>-0.53600000000000003</c:v>
                </c:pt>
                <c:pt idx="72">
                  <c:v>0</c:v>
                </c:pt>
                <c:pt idx="73">
                  <c:v>0.40200000000000002</c:v>
                </c:pt>
                <c:pt idx="74">
                  <c:v>-0.13400000000000001</c:v>
                </c:pt>
                <c:pt idx="75">
                  <c:v>0</c:v>
                </c:pt>
                <c:pt idx="76">
                  <c:v>-0.13400000000000001</c:v>
                </c:pt>
                <c:pt idx="77">
                  <c:v>-0.40200000000000002</c:v>
                </c:pt>
                <c:pt idx="78">
                  <c:v>-0.13400000000000001</c:v>
                </c:pt>
                <c:pt idx="79">
                  <c:v>-0.26800000000000002</c:v>
                </c:pt>
                <c:pt idx="80">
                  <c:v>0</c:v>
                </c:pt>
                <c:pt idx="81">
                  <c:v>-0.13400000000000001</c:v>
                </c:pt>
                <c:pt idx="82">
                  <c:v>-0.26800000000000002</c:v>
                </c:pt>
                <c:pt idx="83">
                  <c:v>0</c:v>
                </c:pt>
                <c:pt idx="84">
                  <c:v>0</c:v>
                </c:pt>
                <c:pt idx="85">
                  <c:v>-0.13400000000000001</c:v>
                </c:pt>
                <c:pt idx="86">
                  <c:v>-0.13400000000000001</c:v>
                </c:pt>
                <c:pt idx="87">
                  <c:v>0</c:v>
                </c:pt>
                <c:pt idx="88">
                  <c:v>0</c:v>
                </c:pt>
                <c:pt idx="89">
                  <c:v>0.26800000000000002</c:v>
                </c:pt>
                <c:pt idx="90">
                  <c:v>0.40200000000000002</c:v>
                </c:pt>
                <c:pt idx="91">
                  <c:v>-0.13400000000000001</c:v>
                </c:pt>
                <c:pt idx="92">
                  <c:v>-0.13400000000000001</c:v>
                </c:pt>
                <c:pt idx="93">
                  <c:v>0.26800000000000002</c:v>
                </c:pt>
                <c:pt idx="94">
                  <c:v>0.13400000000000001</c:v>
                </c:pt>
                <c:pt idx="95">
                  <c:v>-0.26800000000000002</c:v>
                </c:pt>
                <c:pt idx="96">
                  <c:v>0.40200000000000002</c:v>
                </c:pt>
                <c:pt idx="97">
                  <c:v>0</c:v>
                </c:pt>
                <c:pt idx="98">
                  <c:v>0</c:v>
                </c:pt>
                <c:pt idx="99">
                  <c:v>-0.26800000000000002</c:v>
                </c:pt>
                <c:pt idx="100">
                  <c:v>0.13400000000000001</c:v>
                </c:pt>
                <c:pt idx="101">
                  <c:v>0</c:v>
                </c:pt>
                <c:pt idx="102">
                  <c:v>-0.13400000000000001</c:v>
                </c:pt>
                <c:pt idx="103">
                  <c:v>0</c:v>
                </c:pt>
                <c:pt idx="104">
                  <c:v>-0.13400000000000001</c:v>
                </c:pt>
                <c:pt idx="105">
                  <c:v>-0.53600000000000003</c:v>
                </c:pt>
                <c:pt idx="106">
                  <c:v>-0.13400000000000001</c:v>
                </c:pt>
                <c:pt idx="107">
                  <c:v>0</c:v>
                </c:pt>
                <c:pt idx="108">
                  <c:v>0.40200000000000002</c:v>
                </c:pt>
                <c:pt idx="109">
                  <c:v>-0.26800000000000002</c:v>
                </c:pt>
                <c:pt idx="110">
                  <c:v>0</c:v>
                </c:pt>
                <c:pt idx="111">
                  <c:v>0</c:v>
                </c:pt>
                <c:pt idx="112">
                  <c:v>-0.26800000000000002</c:v>
                </c:pt>
                <c:pt idx="113">
                  <c:v>-0.40200000000000002</c:v>
                </c:pt>
                <c:pt idx="114">
                  <c:v>0</c:v>
                </c:pt>
                <c:pt idx="115">
                  <c:v>-0.26800000000000002</c:v>
                </c:pt>
                <c:pt idx="116">
                  <c:v>-0.26800000000000002</c:v>
                </c:pt>
                <c:pt idx="117">
                  <c:v>-0.13400000000000001</c:v>
                </c:pt>
                <c:pt idx="118">
                  <c:v>-0.13400000000000001</c:v>
                </c:pt>
                <c:pt idx="119">
                  <c:v>-0.53600000000000003</c:v>
                </c:pt>
                <c:pt idx="120">
                  <c:v>0.13400000000000001</c:v>
                </c:pt>
                <c:pt idx="121">
                  <c:v>-0.26800000000000002</c:v>
                </c:pt>
                <c:pt idx="122">
                  <c:v>0</c:v>
                </c:pt>
                <c:pt idx="123">
                  <c:v>0</c:v>
                </c:pt>
                <c:pt idx="124">
                  <c:v>-0.13400000000000001</c:v>
                </c:pt>
                <c:pt idx="125">
                  <c:v>-0.26800000000000002</c:v>
                </c:pt>
                <c:pt idx="126">
                  <c:v>-0.13400000000000001</c:v>
                </c:pt>
                <c:pt idx="127">
                  <c:v>0</c:v>
                </c:pt>
                <c:pt idx="128">
                  <c:v>0</c:v>
                </c:pt>
                <c:pt idx="129">
                  <c:v>-0.26800000000000002</c:v>
                </c:pt>
                <c:pt idx="130">
                  <c:v>-0.13400000000000001</c:v>
                </c:pt>
                <c:pt idx="131">
                  <c:v>0</c:v>
                </c:pt>
                <c:pt idx="132">
                  <c:v>0</c:v>
                </c:pt>
                <c:pt idx="133">
                  <c:v>0.26800000000000002</c:v>
                </c:pt>
                <c:pt idx="134">
                  <c:v>-0.26800000000000002</c:v>
                </c:pt>
                <c:pt idx="135">
                  <c:v>0.13400000000000001</c:v>
                </c:pt>
                <c:pt idx="136">
                  <c:v>-0.26800000000000002</c:v>
                </c:pt>
                <c:pt idx="137">
                  <c:v>-0.13400000000000001</c:v>
                </c:pt>
                <c:pt idx="138">
                  <c:v>-0.26800000000000002</c:v>
                </c:pt>
                <c:pt idx="139">
                  <c:v>-0.40200000000000002</c:v>
                </c:pt>
                <c:pt idx="140">
                  <c:v>-0.13400000000000001</c:v>
                </c:pt>
                <c:pt idx="141">
                  <c:v>0</c:v>
                </c:pt>
                <c:pt idx="142">
                  <c:v>-0.26800000000000002</c:v>
                </c:pt>
                <c:pt idx="143">
                  <c:v>-0.13400000000000001</c:v>
                </c:pt>
                <c:pt idx="144">
                  <c:v>-0.13400000000000001</c:v>
                </c:pt>
                <c:pt idx="145">
                  <c:v>0.26800000000000002</c:v>
                </c:pt>
                <c:pt idx="146">
                  <c:v>0.13400000000000001</c:v>
                </c:pt>
                <c:pt idx="147">
                  <c:v>-0.13400000000000001</c:v>
                </c:pt>
                <c:pt idx="148">
                  <c:v>0.13400000000000001</c:v>
                </c:pt>
                <c:pt idx="149">
                  <c:v>-0.13400000000000001</c:v>
                </c:pt>
                <c:pt idx="150">
                  <c:v>-0.26800000000000002</c:v>
                </c:pt>
                <c:pt idx="151">
                  <c:v>0.13400000000000001</c:v>
                </c:pt>
                <c:pt idx="152">
                  <c:v>-0.26800000000000002</c:v>
                </c:pt>
                <c:pt idx="153">
                  <c:v>0</c:v>
                </c:pt>
                <c:pt idx="154">
                  <c:v>-0.26800000000000002</c:v>
                </c:pt>
                <c:pt idx="155">
                  <c:v>-0.13400000000000001</c:v>
                </c:pt>
                <c:pt idx="156">
                  <c:v>0.26800000000000002</c:v>
                </c:pt>
                <c:pt idx="157">
                  <c:v>0.13400000000000001</c:v>
                </c:pt>
                <c:pt idx="158">
                  <c:v>0.13400000000000001</c:v>
                </c:pt>
                <c:pt idx="159">
                  <c:v>0.26800000000000002</c:v>
                </c:pt>
                <c:pt idx="160">
                  <c:v>-0.26800000000000002</c:v>
                </c:pt>
                <c:pt idx="161">
                  <c:v>0.26800000000000002</c:v>
                </c:pt>
                <c:pt idx="162">
                  <c:v>0.13400000000000001</c:v>
                </c:pt>
                <c:pt idx="163">
                  <c:v>0</c:v>
                </c:pt>
                <c:pt idx="164">
                  <c:v>0</c:v>
                </c:pt>
                <c:pt idx="165">
                  <c:v>0.13400000000000001</c:v>
                </c:pt>
                <c:pt idx="166">
                  <c:v>0.26800000000000002</c:v>
                </c:pt>
                <c:pt idx="167">
                  <c:v>0</c:v>
                </c:pt>
                <c:pt idx="168">
                  <c:v>-0.26800000000000002</c:v>
                </c:pt>
                <c:pt idx="169">
                  <c:v>0.13400000000000001</c:v>
                </c:pt>
                <c:pt idx="170">
                  <c:v>0</c:v>
                </c:pt>
                <c:pt idx="171">
                  <c:v>-0.40200000000000002</c:v>
                </c:pt>
                <c:pt idx="172">
                  <c:v>0</c:v>
                </c:pt>
                <c:pt idx="173">
                  <c:v>0</c:v>
                </c:pt>
                <c:pt idx="174">
                  <c:v>0</c:v>
                </c:pt>
                <c:pt idx="175">
                  <c:v>-0.13400000000000001</c:v>
                </c:pt>
                <c:pt idx="176">
                  <c:v>-0.13400000000000001</c:v>
                </c:pt>
                <c:pt idx="177">
                  <c:v>-0.13400000000000001</c:v>
                </c:pt>
                <c:pt idx="178">
                  <c:v>0</c:v>
                </c:pt>
                <c:pt idx="179">
                  <c:v>0.13400000000000001</c:v>
                </c:pt>
                <c:pt idx="180">
                  <c:v>-0.13400000000000001</c:v>
                </c:pt>
                <c:pt idx="181">
                  <c:v>0</c:v>
                </c:pt>
                <c:pt idx="182">
                  <c:v>0.13400000000000001</c:v>
                </c:pt>
                <c:pt idx="183">
                  <c:v>-0.53600000000000003</c:v>
                </c:pt>
                <c:pt idx="184">
                  <c:v>-0.13400000000000001</c:v>
                </c:pt>
                <c:pt idx="185">
                  <c:v>0</c:v>
                </c:pt>
                <c:pt idx="186">
                  <c:v>0.13400000000000001</c:v>
                </c:pt>
                <c:pt idx="187">
                  <c:v>-0.26800000000000002</c:v>
                </c:pt>
                <c:pt idx="188">
                  <c:v>0.40200000000000002</c:v>
                </c:pt>
                <c:pt idx="189">
                  <c:v>0.13400000000000001</c:v>
                </c:pt>
                <c:pt idx="190">
                  <c:v>-0.13400000000000001</c:v>
                </c:pt>
                <c:pt idx="191">
                  <c:v>0.26800000000000002</c:v>
                </c:pt>
                <c:pt idx="192">
                  <c:v>0.26800000000000002</c:v>
                </c:pt>
                <c:pt idx="193">
                  <c:v>0.26800000000000002</c:v>
                </c:pt>
                <c:pt idx="194">
                  <c:v>0</c:v>
                </c:pt>
                <c:pt idx="195">
                  <c:v>-0.13400000000000001</c:v>
                </c:pt>
                <c:pt idx="196">
                  <c:v>-0.13400000000000001</c:v>
                </c:pt>
                <c:pt idx="197">
                  <c:v>-0.13400000000000001</c:v>
                </c:pt>
                <c:pt idx="198">
                  <c:v>0</c:v>
                </c:pt>
                <c:pt idx="199">
                  <c:v>0</c:v>
                </c:pt>
                <c:pt idx="200">
                  <c:v>-0.26800000000000002</c:v>
                </c:pt>
                <c:pt idx="201">
                  <c:v>-0.26800000000000002</c:v>
                </c:pt>
                <c:pt idx="202">
                  <c:v>0.26800000000000002</c:v>
                </c:pt>
                <c:pt idx="203">
                  <c:v>-0.13400000000000001</c:v>
                </c:pt>
                <c:pt idx="204">
                  <c:v>-0.13400000000000001</c:v>
                </c:pt>
                <c:pt idx="205">
                  <c:v>-0.13400000000000001</c:v>
                </c:pt>
                <c:pt idx="206">
                  <c:v>0.13400000000000001</c:v>
                </c:pt>
                <c:pt idx="207">
                  <c:v>-0.13400000000000001</c:v>
                </c:pt>
                <c:pt idx="208">
                  <c:v>-0.13400000000000001</c:v>
                </c:pt>
                <c:pt idx="209">
                  <c:v>0.26800000000000002</c:v>
                </c:pt>
                <c:pt idx="210">
                  <c:v>-0.13400000000000001</c:v>
                </c:pt>
                <c:pt idx="211">
                  <c:v>-0.13400000000000001</c:v>
                </c:pt>
                <c:pt idx="212">
                  <c:v>0</c:v>
                </c:pt>
                <c:pt idx="213">
                  <c:v>0</c:v>
                </c:pt>
                <c:pt idx="214">
                  <c:v>0</c:v>
                </c:pt>
                <c:pt idx="215">
                  <c:v>0</c:v>
                </c:pt>
                <c:pt idx="216">
                  <c:v>0</c:v>
                </c:pt>
                <c:pt idx="217">
                  <c:v>-0.13400000000000001</c:v>
                </c:pt>
                <c:pt idx="218">
                  <c:v>0</c:v>
                </c:pt>
                <c:pt idx="219">
                  <c:v>-0.13400000000000001</c:v>
                </c:pt>
                <c:pt idx="220">
                  <c:v>0</c:v>
                </c:pt>
                <c:pt idx="221">
                  <c:v>0.26800000000000002</c:v>
                </c:pt>
                <c:pt idx="222">
                  <c:v>-0.26800000000000002</c:v>
                </c:pt>
                <c:pt idx="223">
                  <c:v>-0.13400000000000001</c:v>
                </c:pt>
                <c:pt idx="224">
                  <c:v>0.53600000000000003</c:v>
                </c:pt>
                <c:pt idx="225">
                  <c:v>-0.40200000000000002</c:v>
                </c:pt>
                <c:pt idx="226">
                  <c:v>-0.13400000000000001</c:v>
                </c:pt>
                <c:pt idx="227">
                  <c:v>-0.26800000000000002</c:v>
                </c:pt>
                <c:pt idx="228">
                  <c:v>0</c:v>
                </c:pt>
                <c:pt idx="229">
                  <c:v>0.13400000000000001</c:v>
                </c:pt>
                <c:pt idx="230">
                  <c:v>-0.13400000000000001</c:v>
                </c:pt>
                <c:pt idx="231">
                  <c:v>0.13400000000000001</c:v>
                </c:pt>
                <c:pt idx="232">
                  <c:v>-0.26800000000000002</c:v>
                </c:pt>
                <c:pt idx="233">
                  <c:v>-0.53600000000000003</c:v>
                </c:pt>
                <c:pt idx="234">
                  <c:v>0</c:v>
                </c:pt>
                <c:pt idx="235">
                  <c:v>0</c:v>
                </c:pt>
                <c:pt idx="236">
                  <c:v>0.13400000000000001</c:v>
                </c:pt>
                <c:pt idx="237">
                  <c:v>0.13400000000000001</c:v>
                </c:pt>
                <c:pt idx="238">
                  <c:v>-0.40200000000000002</c:v>
                </c:pt>
                <c:pt idx="239">
                  <c:v>0.26800000000000002</c:v>
                </c:pt>
                <c:pt idx="240">
                  <c:v>-0.26800000000000002</c:v>
                </c:pt>
                <c:pt idx="241">
                  <c:v>-0.26800000000000002</c:v>
                </c:pt>
                <c:pt idx="242">
                  <c:v>0</c:v>
                </c:pt>
                <c:pt idx="243">
                  <c:v>-0.26800000000000002</c:v>
                </c:pt>
                <c:pt idx="244">
                  <c:v>-0.26800000000000002</c:v>
                </c:pt>
                <c:pt idx="245">
                  <c:v>-0.67</c:v>
                </c:pt>
                <c:pt idx="246">
                  <c:v>0.13400000000000001</c:v>
                </c:pt>
                <c:pt idx="247">
                  <c:v>-0.26800000000000002</c:v>
                </c:pt>
                <c:pt idx="248">
                  <c:v>-0.13400000000000001</c:v>
                </c:pt>
                <c:pt idx="249">
                  <c:v>0</c:v>
                </c:pt>
                <c:pt idx="250">
                  <c:v>-0.26800000000000002</c:v>
                </c:pt>
                <c:pt idx="251">
                  <c:v>0</c:v>
                </c:pt>
                <c:pt idx="252">
                  <c:v>-0.53600000000000003</c:v>
                </c:pt>
                <c:pt idx="253">
                  <c:v>0</c:v>
                </c:pt>
                <c:pt idx="254">
                  <c:v>0.26800000000000002</c:v>
                </c:pt>
                <c:pt idx="255">
                  <c:v>-0.26800000000000002</c:v>
                </c:pt>
                <c:pt idx="256">
                  <c:v>0</c:v>
                </c:pt>
                <c:pt idx="257">
                  <c:v>0</c:v>
                </c:pt>
                <c:pt idx="258">
                  <c:v>-0.13400000000000001</c:v>
                </c:pt>
                <c:pt idx="259">
                  <c:v>0</c:v>
                </c:pt>
                <c:pt idx="260">
                  <c:v>0</c:v>
                </c:pt>
                <c:pt idx="261">
                  <c:v>-0.13400000000000001</c:v>
                </c:pt>
                <c:pt idx="262">
                  <c:v>0.13400000000000001</c:v>
                </c:pt>
                <c:pt idx="263">
                  <c:v>0</c:v>
                </c:pt>
                <c:pt idx="264">
                  <c:v>-0.13400000000000001</c:v>
                </c:pt>
                <c:pt idx="265">
                  <c:v>0</c:v>
                </c:pt>
                <c:pt idx="266">
                  <c:v>0</c:v>
                </c:pt>
                <c:pt idx="267">
                  <c:v>0.13400000000000001</c:v>
                </c:pt>
                <c:pt idx="268">
                  <c:v>-0.53600000000000003</c:v>
                </c:pt>
                <c:pt idx="269">
                  <c:v>0</c:v>
                </c:pt>
                <c:pt idx="270">
                  <c:v>0</c:v>
                </c:pt>
                <c:pt idx="271">
                  <c:v>-0.13400000000000001</c:v>
                </c:pt>
                <c:pt idx="272">
                  <c:v>0</c:v>
                </c:pt>
                <c:pt idx="273">
                  <c:v>0.26800000000000002</c:v>
                </c:pt>
                <c:pt idx="274">
                  <c:v>0</c:v>
                </c:pt>
                <c:pt idx="275">
                  <c:v>0.13400000000000001</c:v>
                </c:pt>
                <c:pt idx="276">
                  <c:v>0.13400000000000001</c:v>
                </c:pt>
                <c:pt idx="277">
                  <c:v>0</c:v>
                </c:pt>
                <c:pt idx="278">
                  <c:v>0.13400000000000001</c:v>
                </c:pt>
                <c:pt idx="279">
                  <c:v>-0.26800000000000002</c:v>
                </c:pt>
                <c:pt idx="280">
                  <c:v>0</c:v>
                </c:pt>
                <c:pt idx="281">
                  <c:v>0.26800000000000002</c:v>
                </c:pt>
                <c:pt idx="282">
                  <c:v>-0.40200000000000002</c:v>
                </c:pt>
                <c:pt idx="283">
                  <c:v>0.26800000000000002</c:v>
                </c:pt>
                <c:pt idx="284">
                  <c:v>-0.13400000000000001</c:v>
                </c:pt>
                <c:pt idx="285">
                  <c:v>0.13400000000000001</c:v>
                </c:pt>
                <c:pt idx="286">
                  <c:v>0.13400000000000001</c:v>
                </c:pt>
                <c:pt idx="287">
                  <c:v>0.26800000000000002</c:v>
                </c:pt>
                <c:pt idx="288">
                  <c:v>-0.40200000000000002</c:v>
                </c:pt>
                <c:pt idx="289">
                  <c:v>0.13400000000000001</c:v>
                </c:pt>
                <c:pt idx="290">
                  <c:v>0</c:v>
                </c:pt>
                <c:pt idx="291">
                  <c:v>-0.26800000000000002</c:v>
                </c:pt>
                <c:pt idx="292">
                  <c:v>-0.13400000000000001</c:v>
                </c:pt>
                <c:pt idx="293">
                  <c:v>0.53600000000000003</c:v>
                </c:pt>
                <c:pt idx="294">
                  <c:v>0.13400000000000001</c:v>
                </c:pt>
                <c:pt idx="295">
                  <c:v>0.26800000000000002</c:v>
                </c:pt>
                <c:pt idx="296">
                  <c:v>0</c:v>
                </c:pt>
                <c:pt idx="297">
                  <c:v>-0.13400000000000001</c:v>
                </c:pt>
                <c:pt idx="298">
                  <c:v>0</c:v>
                </c:pt>
                <c:pt idx="299">
                  <c:v>-0.13400000000000001</c:v>
                </c:pt>
                <c:pt idx="300">
                  <c:v>-0.13400000000000001</c:v>
                </c:pt>
                <c:pt idx="301">
                  <c:v>-0.13400000000000001</c:v>
                </c:pt>
                <c:pt idx="302">
                  <c:v>0</c:v>
                </c:pt>
                <c:pt idx="303">
                  <c:v>0</c:v>
                </c:pt>
                <c:pt idx="304">
                  <c:v>0.13400000000000001</c:v>
                </c:pt>
                <c:pt idx="305">
                  <c:v>-0.13400000000000001</c:v>
                </c:pt>
                <c:pt idx="306">
                  <c:v>0</c:v>
                </c:pt>
                <c:pt idx="307">
                  <c:v>0</c:v>
                </c:pt>
                <c:pt idx="308">
                  <c:v>0.26800000000000002</c:v>
                </c:pt>
                <c:pt idx="309">
                  <c:v>0</c:v>
                </c:pt>
                <c:pt idx="310">
                  <c:v>-0.26800000000000002</c:v>
                </c:pt>
                <c:pt idx="311">
                  <c:v>0</c:v>
                </c:pt>
                <c:pt idx="312">
                  <c:v>0</c:v>
                </c:pt>
                <c:pt idx="313">
                  <c:v>-0.26800000000000002</c:v>
                </c:pt>
                <c:pt idx="314">
                  <c:v>-0.13400000000000001</c:v>
                </c:pt>
                <c:pt idx="315">
                  <c:v>-0.40200000000000002</c:v>
                </c:pt>
                <c:pt idx="316">
                  <c:v>0</c:v>
                </c:pt>
                <c:pt idx="317">
                  <c:v>-0.40200000000000002</c:v>
                </c:pt>
                <c:pt idx="318">
                  <c:v>-0.26800000000000002</c:v>
                </c:pt>
                <c:pt idx="319">
                  <c:v>-0.13400000000000001</c:v>
                </c:pt>
                <c:pt idx="320">
                  <c:v>-0.26800000000000002</c:v>
                </c:pt>
                <c:pt idx="321">
                  <c:v>0</c:v>
                </c:pt>
                <c:pt idx="322">
                  <c:v>-0.13400000000000001</c:v>
                </c:pt>
                <c:pt idx="323">
                  <c:v>-0.26800000000000002</c:v>
                </c:pt>
                <c:pt idx="324">
                  <c:v>-0.13400000000000001</c:v>
                </c:pt>
                <c:pt idx="325">
                  <c:v>0.13400000000000001</c:v>
                </c:pt>
                <c:pt idx="326">
                  <c:v>0</c:v>
                </c:pt>
                <c:pt idx="327">
                  <c:v>0</c:v>
                </c:pt>
                <c:pt idx="328">
                  <c:v>-0.13400000000000001</c:v>
                </c:pt>
                <c:pt idx="329">
                  <c:v>-0.13400000000000001</c:v>
                </c:pt>
                <c:pt idx="330">
                  <c:v>0.26800000000000002</c:v>
                </c:pt>
                <c:pt idx="331">
                  <c:v>-0.13400000000000001</c:v>
                </c:pt>
                <c:pt idx="332">
                  <c:v>-0.13400000000000001</c:v>
                </c:pt>
                <c:pt idx="333">
                  <c:v>-0.53600000000000003</c:v>
                </c:pt>
                <c:pt idx="334">
                  <c:v>0</c:v>
                </c:pt>
                <c:pt idx="335">
                  <c:v>-0.13400000000000001</c:v>
                </c:pt>
                <c:pt idx="336">
                  <c:v>-0.26800000000000002</c:v>
                </c:pt>
                <c:pt idx="337">
                  <c:v>0</c:v>
                </c:pt>
                <c:pt idx="338">
                  <c:v>0.13400000000000001</c:v>
                </c:pt>
                <c:pt idx="339">
                  <c:v>-0.13400000000000001</c:v>
                </c:pt>
                <c:pt idx="340">
                  <c:v>0.13400000000000001</c:v>
                </c:pt>
                <c:pt idx="341">
                  <c:v>-0.26800000000000002</c:v>
                </c:pt>
                <c:pt idx="342">
                  <c:v>0</c:v>
                </c:pt>
                <c:pt idx="343">
                  <c:v>0</c:v>
                </c:pt>
                <c:pt idx="344">
                  <c:v>-0.13400000000000001</c:v>
                </c:pt>
                <c:pt idx="345">
                  <c:v>-0.13400000000000001</c:v>
                </c:pt>
                <c:pt idx="346">
                  <c:v>0.26800000000000002</c:v>
                </c:pt>
                <c:pt idx="347">
                  <c:v>0.26800000000000002</c:v>
                </c:pt>
                <c:pt idx="348">
                  <c:v>-0.53600000000000003</c:v>
                </c:pt>
                <c:pt idx="349">
                  <c:v>-0.13400000000000001</c:v>
                </c:pt>
                <c:pt idx="350">
                  <c:v>-0.13400000000000001</c:v>
                </c:pt>
                <c:pt idx="351">
                  <c:v>0</c:v>
                </c:pt>
                <c:pt idx="352">
                  <c:v>0</c:v>
                </c:pt>
                <c:pt idx="353">
                  <c:v>-0.13400000000000001</c:v>
                </c:pt>
                <c:pt idx="354">
                  <c:v>0</c:v>
                </c:pt>
                <c:pt idx="355">
                  <c:v>0.13400000000000001</c:v>
                </c:pt>
                <c:pt idx="356">
                  <c:v>-0.13400000000000001</c:v>
                </c:pt>
                <c:pt idx="357">
                  <c:v>0</c:v>
                </c:pt>
                <c:pt idx="358">
                  <c:v>0</c:v>
                </c:pt>
                <c:pt idx="359">
                  <c:v>0.26800000000000002</c:v>
                </c:pt>
                <c:pt idx="360">
                  <c:v>-0.13400000000000001</c:v>
                </c:pt>
                <c:pt idx="361">
                  <c:v>0</c:v>
                </c:pt>
                <c:pt idx="362">
                  <c:v>-0.13400000000000001</c:v>
                </c:pt>
                <c:pt idx="363">
                  <c:v>0</c:v>
                </c:pt>
                <c:pt idx="364">
                  <c:v>0</c:v>
                </c:pt>
                <c:pt idx="365">
                  <c:v>-0.40200000000000002</c:v>
                </c:pt>
                <c:pt idx="366">
                  <c:v>-0.40200000000000002</c:v>
                </c:pt>
                <c:pt idx="367">
                  <c:v>-0.26800000000000002</c:v>
                </c:pt>
                <c:pt idx="368">
                  <c:v>-0.53600000000000003</c:v>
                </c:pt>
                <c:pt idx="369">
                  <c:v>0</c:v>
                </c:pt>
                <c:pt idx="370">
                  <c:v>0</c:v>
                </c:pt>
                <c:pt idx="371">
                  <c:v>-0.13400000000000001</c:v>
                </c:pt>
                <c:pt idx="372">
                  <c:v>0</c:v>
                </c:pt>
                <c:pt idx="373">
                  <c:v>-0.26800000000000002</c:v>
                </c:pt>
                <c:pt idx="374">
                  <c:v>-0.13400000000000001</c:v>
                </c:pt>
                <c:pt idx="375">
                  <c:v>0</c:v>
                </c:pt>
                <c:pt idx="376">
                  <c:v>0</c:v>
                </c:pt>
                <c:pt idx="377">
                  <c:v>-0.40200000000000002</c:v>
                </c:pt>
                <c:pt idx="378">
                  <c:v>0.26800000000000002</c:v>
                </c:pt>
                <c:pt idx="379">
                  <c:v>0</c:v>
                </c:pt>
                <c:pt idx="380">
                  <c:v>0.26800000000000002</c:v>
                </c:pt>
                <c:pt idx="381">
                  <c:v>0.26800000000000002</c:v>
                </c:pt>
                <c:pt idx="382">
                  <c:v>0</c:v>
                </c:pt>
                <c:pt idx="383">
                  <c:v>0</c:v>
                </c:pt>
                <c:pt idx="384">
                  <c:v>-0.13400000000000001</c:v>
                </c:pt>
                <c:pt idx="385">
                  <c:v>0</c:v>
                </c:pt>
                <c:pt idx="386">
                  <c:v>-0.26800000000000002</c:v>
                </c:pt>
                <c:pt idx="387">
                  <c:v>0</c:v>
                </c:pt>
                <c:pt idx="388">
                  <c:v>-0.13400000000000001</c:v>
                </c:pt>
                <c:pt idx="389">
                  <c:v>-0.40200000000000002</c:v>
                </c:pt>
                <c:pt idx="390">
                  <c:v>0</c:v>
                </c:pt>
                <c:pt idx="391">
                  <c:v>0</c:v>
                </c:pt>
                <c:pt idx="392">
                  <c:v>-0.40200000000000002</c:v>
                </c:pt>
                <c:pt idx="393">
                  <c:v>-0.40200000000000002</c:v>
                </c:pt>
                <c:pt idx="394">
                  <c:v>0.13400000000000001</c:v>
                </c:pt>
                <c:pt idx="395">
                  <c:v>-0.26800000000000002</c:v>
                </c:pt>
                <c:pt idx="396">
                  <c:v>-0.26800000000000002</c:v>
                </c:pt>
                <c:pt idx="397">
                  <c:v>0.26800000000000002</c:v>
                </c:pt>
                <c:pt idx="398">
                  <c:v>0</c:v>
                </c:pt>
                <c:pt idx="399">
                  <c:v>0.13400000000000001</c:v>
                </c:pt>
                <c:pt idx="400">
                  <c:v>0</c:v>
                </c:pt>
                <c:pt idx="401">
                  <c:v>-0.40200000000000002</c:v>
                </c:pt>
                <c:pt idx="402">
                  <c:v>0.40200000000000002</c:v>
                </c:pt>
                <c:pt idx="403">
                  <c:v>-0.40200000000000002</c:v>
                </c:pt>
                <c:pt idx="404">
                  <c:v>0</c:v>
                </c:pt>
                <c:pt idx="405">
                  <c:v>-0.26800000000000002</c:v>
                </c:pt>
                <c:pt idx="406">
                  <c:v>-0.26800000000000002</c:v>
                </c:pt>
                <c:pt idx="407">
                  <c:v>0</c:v>
                </c:pt>
                <c:pt idx="408">
                  <c:v>0</c:v>
                </c:pt>
                <c:pt idx="409">
                  <c:v>-0.26800000000000002</c:v>
                </c:pt>
                <c:pt idx="410">
                  <c:v>-0.13400000000000001</c:v>
                </c:pt>
                <c:pt idx="411">
                  <c:v>0.13400000000000001</c:v>
                </c:pt>
                <c:pt idx="412">
                  <c:v>0</c:v>
                </c:pt>
                <c:pt idx="413">
                  <c:v>0.53600000000000003</c:v>
                </c:pt>
                <c:pt idx="414">
                  <c:v>0.13400000000000001</c:v>
                </c:pt>
                <c:pt idx="415">
                  <c:v>0</c:v>
                </c:pt>
                <c:pt idx="416">
                  <c:v>-0.13400000000000001</c:v>
                </c:pt>
                <c:pt idx="417">
                  <c:v>-0.13400000000000001</c:v>
                </c:pt>
                <c:pt idx="418">
                  <c:v>0</c:v>
                </c:pt>
                <c:pt idx="419">
                  <c:v>-0.26800000000000002</c:v>
                </c:pt>
                <c:pt idx="420">
                  <c:v>0.13400000000000001</c:v>
                </c:pt>
                <c:pt idx="421">
                  <c:v>-0.26800000000000002</c:v>
                </c:pt>
                <c:pt idx="422">
                  <c:v>-0.13400000000000001</c:v>
                </c:pt>
                <c:pt idx="423">
                  <c:v>-0.40200000000000002</c:v>
                </c:pt>
                <c:pt idx="424">
                  <c:v>-0.13400000000000001</c:v>
                </c:pt>
                <c:pt idx="425">
                  <c:v>0</c:v>
                </c:pt>
                <c:pt idx="426">
                  <c:v>-0.40200000000000002</c:v>
                </c:pt>
                <c:pt idx="427">
                  <c:v>0</c:v>
                </c:pt>
                <c:pt idx="428">
                  <c:v>-0.40200000000000002</c:v>
                </c:pt>
                <c:pt idx="429">
                  <c:v>-0.13400000000000001</c:v>
                </c:pt>
                <c:pt idx="430">
                  <c:v>0.26800000000000002</c:v>
                </c:pt>
                <c:pt idx="431">
                  <c:v>0</c:v>
                </c:pt>
                <c:pt idx="432">
                  <c:v>0.26800000000000002</c:v>
                </c:pt>
                <c:pt idx="433">
                  <c:v>-0.26800000000000002</c:v>
                </c:pt>
                <c:pt idx="434">
                  <c:v>0.13400000000000001</c:v>
                </c:pt>
                <c:pt idx="435">
                  <c:v>0.26800000000000002</c:v>
                </c:pt>
                <c:pt idx="436">
                  <c:v>0</c:v>
                </c:pt>
                <c:pt idx="437">
                  <c:v>-0.13400000000000001</c:v>
                </c:pt>
                <c:pt idx="438">
                  <c:v>0.26800000000000002</c:v>
                </c:pt>
                <c:pt idx="439">
                  <c:v>-0.67</c:v>
                </c:pt>
                <c:pt idx="440">
                  <c:v>0.26800000000000002</c:v>
                </c:pt>
                <c:pt idx="441">
                  <c:v>0</c:v>
                </c:pt>
                <c:pt idx="442">
                  <c:v>-0.13400000000000001</c:v>
                </c:pt>
                <c:pt idx="443">
                  <c:v>0</c:v>
                </c:pt>
                <c:pt idx="444">
                  <c:v>-0.40200000000000002</c:v>
                </c:pt>
                <c:pt idx="445">
                  <c:v>0</c:v>
                </c:pt>
                <c:pt idx="446">
                  <c:v>0.13400000000000001</c:v>
                </c:pt>
                <c:pt idx="447">
                  <c:v>0.13400000000000001</c:v>
                </c:pt>
                <c:pt idx="448">
                  <c:v>-0.26800000000000002</c:v>
                </c:pt>
                <c:pt idx="449">
                  <c:v>-0.13400000000000001</c:v>
                </c:pt>
                <c:pt idx="450">
                  <c:v>-0.26800000000000002</c:v>
                </c:pt>
                <c:pt idx="451">
                  <c:v>-0.13400000000000001</c:v>
                </c:pt>
                <c:pt idx="452">
                  <c:v>0.13400000000000001</c:v>
                </c:pt>
                <c:pt idx="453">
                  <c:v>-0.26800000000000002</c:v>
                </c:pt>
                <c:pt idx="454">
                  <c:v>0.13400000000000001</c:v>
                </c:pt>
                <c:pt idx="455">
                  <c:v>0</c:v>
                </c:pt>
                <c:pt idx="456">
                  <c:v>0.13400000000000001</c:v>
                </c:pt>
                <c:pt idx="457">
                  <c:v>0.26800000000000002</c:v>
                </c:pt>
                <c:pt idx="458">
                  <c:v>0.40200000000000002</c:v>
                </c:pt>
                <c:pt idx="459">
                  <c:v>-0.13400000000000001</c:v>
                </c:pt>
                <c:pt idx="460">
                  <c:v>0</c:v>
                </c:pt>
                <c:pt idx="461">
                  <c:v>0.13400000000000001</c:v>
                </c:pt>
                <c:pt idx="462">
                  <c:v>0</c:v>
                </c:pt>
                <c:pt idx="463">
                  <c:v>-0.13400000000000001</c:v>
                </c:pt>
                <c:pt idx="464">
                  <c:v>0.26800000000000002</c:v>
                </c:pt>
                <c:pt idx="465">
                  <c:v>-0.40200000000000002</c:v>
                </c:pt>
                <c:pt idx="466">
                  <c:v>-0.26800000000000002</c:v>
                </c:pt>
                <c:pt idx="467">
                  <c:v>0</c:v>
                </c:pt>
                <c:pt idx="468">
                  <c:v>-0.40200000000000002</c:v>
                </c:pt>
                <c:pt idx="469">
                  <c:v>-0.53600000000000003</c:v>
                </c:pt>
                <c:pt idx="470">
                  <c:v>0.13400000000000001</c:v>
                </c:pt>
                <c:pt idx="471">
                  <c:v>-0.13400000000000001</c:v>
                </c:pt>
                <c:pt idx="472">
                  <c:v>-0.40200000000000002</c:v>
                </c:pt>
                <c:pt idx="473">
                  <c:v>0</c:v>
                </c:pt>
                <c:pt idx="474">
                  <c:v>-0.13400000000000001</c:v>
                </c:pt>
                <c:pt idx="475">
                  <c:v>0</c:v>
                </c:pt>
                <c:pt idx="476">
                  <c:v>-0.40200000000000002</c:v>
                </c:pt>
                <c:pt idx="477">
                  <c:v>-0.53600000000000003</c:v>
                </c:pt>
                <c:pt idx="478">
                  <c:v>0.40200000000000002</c:v>
                </c:pt>
                <c:pt idx="479">
                  <c:v>-0.13400000000000001</c:v>
                </c:pt>
                <c:pt idx="480">
                  <c:v>0.13400000000000001</c:v>
                </c:pt>
                <c:pt idx="481">
                  <c:v>0</c:v>
                </c:pt>
                <c:pt idx="482">
                  <c:v>-0.13400000000000001</c:v>
                </c:pt>
                <c:pt idx="483">
                  <c:v>-0.13400000000000001</c:v>
                </c:pt>
                <c:pt idx="484">
                  <c:v>0</c:v>
                </c:pt>
                <c:pt idx="485">
                  <c:v>-0.13400000000000001</c:v>
                </c:pt>
                <c:pt idx="486">
                  <c:v>-0.13400000000000001</c:v>
                </c:pt>
                <c:pt idx="487">
                  <c:v>0.13400000000000001</c:v>
                </c:pt>
                <c:pt idx="488">
                  <c:v>-0.13400000000000001</c:v>
                </c:pt>
                <c:pt idx="489">
                  <c:v>-0.40200000000000002</c:v>
                </c:pt>
                <c:pt idx="490">
                  <c:v>0.13400000000000001</c:v>
                </c:pt>
                <c:pt idx="491">
                  <c:v>-0.13400000000000001</c:v>
                </c:pt>
                <c:pt idx="492">
                  <c:v>0.13400000000000001</c:v>
                </c:pt>
                <c:pt idx="493">
                  <c:v>0.26800000000000002</c:v>
                </c:pt>
                <c:pt idx="494">
                  <c:v>-0.26800000000000002</c:v>
                </c:pt>
                <c:pt idx="495">
                  <c:v>-0.26800000000000002</c:v>
                </c:pt>
                <c:pt idx="496">
                  <c:v>-0.26800000000000002</c:v>
                </c:pt>
                <c:pt idx="497">
                  <c:v>0.13400000000000001</c:v>
                </c:pt>
                <c:pt idx="498">
                  <c:v>-0.13400000000000001</c:v>
                </c:pt>
                <c:pt idx="499">
                  <c:v>-0.13400000000000001</c:v>
                </c:pt>
                <c:pt idx="500">
                  <c:v>-0.13400000000000001</c:v>
                </c:pt>
                <c:pt idx="501">
                  <c:v>-0.40200000000000002</c:v>
                </c:pt>
                <c:pt idx="502">
                  <c:v>-0.26800000000000002</c:v>
                </c:pt>
                <c:pt idx="503">
                  <c:v>0</c:v>
                </c:pt>
                <c:pt idx="504">
                  <c:v>0.13400000000000001</c:v>
                </c:pt>
                <c:pt idx="505">
                  <c:v>0.26800000000000002</c:v>
                </c:pt>
                <c:pt idx="506">
                  <c:v>0.13400000000000001</c:v>
                </c:pt>
                <c:pt idx="507">
                  <c:v>-0.13400000000000001</c:v>
                </c:pt>
                <c:pt idx="508">
                  <c:v>0</c:v>
                </c:pt>
                <c:pt idx="509">
                  <c:v>0</c:v>
                </c:pt>
                <c:pt idx="510">
                  <c:v>-0.13400000000000001</c:v>
                </c:pt>
                <c:pt idx="511">
                  <c:v>0</c:v>
                </c:pt>
                <c:pt idx="512">
                  <c:v>-0.26800000000000002</c:v>
                </c:pt>
                <c:pt idx="513">
                  <c:v>-0.40200000000000002</c:v>
                </c:pt>
                <c:pt idx="514">
                  <c:v>0.13400000000000001</c:v>
                </c:pt>
                <c:pt idx="515">
                  <c:v>-0.13400000000000001</c:v>
                </c:pt>
                <c:pt idx="516">
                  <c:v>-0.26800000000000002</c:v>
                </c:pt>
                <c:pt idx="517">
                  <c:v>-0.40200000000000002</c:v>
                </c:pt>
                <c:pt idx="518">
                  <c:v>-0.53600000000000003</c:v>
                </c:pt>
                <c:pt idx="519">
                  <c:v>-0.40200000000000002</c:v>
                </c:pt>
                <c:pt idx="520">
                  <c:v>-0.26800000000000002</c:v>
                </c:pt>
                <c:pt idx="521">
                  <c:v>-0.26800000000000002</c:v>
                </c:pt>
                <c:pt idx="522">
                  <c:v>-0.40200000000000002</c:v>
                </c:pt>
                <c:pt idx="523">
                  <c:v>-0.13400000000000001</c:v>
                </c:pt>
                <c:pt idx="524">
                  <c:v>-0.26800000000000002</c:v>
                </c:pt>
                <c:pt idx="525">
                  <c:v>0</c:v>
                </c:pt>
                <c:pt idx="526">
                  <c:v>-0.13400000000000001</c:v>
                </c:pt>
                <c:pt idx="527">
                  <c:v>0.13400000000000001</c:v>
                </c:pt>
                <c:pt idx="528">
                  <c:v>0.13400000000000001</c:v>
                </c:pt>
                <c:pt idx="529">
                  <c:v>-0.13400000000000001</c:v>
                </c:pt>
                <c:pt idx="530">
                  <c:v>-0.26800000000000002</c:v>
                </c:pt>
                <c:pt idx="531">
                  <c:v>0</c:v>
                </c:pt>
                <c:pt idx="532">
                  <c:v>-0.53600000000000003</c:v>
                </c:pt>
                <c:pt idx="533">
                  <c:v>0.26800000000000002</c:v>
                </c:pt>
                <c:pt idx="534">
                  <c:v>-0.26800000000000002</c:v>
                </c:pt>
                <c:pt idx="535">
                  <c:v>-0.13400000000000001</c:v>
                </c:pt>
                <c:pt idx="536">
                  <c:v>-0.40200000000000002</c:v>
                </c:pt>
                <c:pt idx="537">
                  <c:v>0.13400000000000001</c:v>
                </c:pt>
                <c:pt idx="538">
                  <c:v>-0.13400000000000001</c:v>
                </c:pt>
                <c:pt idx="539">
                  <c:v>-0.40200000000000002</c:v>
                </c:pt>
                <c:pt idx="540">
                  <c:v>-0.40200000000000002</c:v>
                </c:pt>
                <c:pt idx="541">
                  <c:v>-0.80400000000000005</c:v>
                </c:pt>
                <c:pt idx="542">
                  <c:v>-0.67</c:v>
                </c:pt>
                <c:pt idx="543">
                  <c:v>-0.53600000000000003</c:v>
                </c:pt>
                <c:pt idx="544">
                  <c:v>-1.07</c:v>
                </c:pt>
                <c:pt idx="545">
                  <c:v>-1.34</c:v>
                </c:pt>
                <c:pt idx="546">
                  <c:v>-1.88</c:v>
                </c:pt>
                <c:pt idx="547">
                  <c:v>-2.81</c:v>
                </c:pt>
                <c:pt idx="548">
                  <c:v>-3.35</c:v>
                </c:pt>
                <c:pt idx="549">
                  <c:v>-4.1500000000000004</c:v>
                </c:pt>
                <c:pt idx="550">
                  <c:v>-5.09</c:v>
                </c:pt>
                <c:pt idx="551">
                  <c:v>-7.51</c:v>
                </c:pt>
                <c:pt idx="552">
                  <c:v>-10.7</c:v>
                </c:pt>
                <c:pt idx="553">
                  <c:v>-15</c:v>
                </c:pt>
                <c:pt idx="554">
                  <c:v>-21.7</c:v>
                </c:pt>
                <c:pt idx="555">
                  <c:v>-29.2</c:v>
                </c:pt>
                <c:pt idx="556">
                  <c:v>-41.099999999999994</c:v>
                </c:pt>
                <c:pt idx="557">
                  <c:v>-56.4</c:v>
                </c:pt>
                <c:pt idx="558">
                  <c:v>-73.800000000000011</c:v>
                </c:pt>
                <c:pt idx="559">
                  <c:v>-90.7</c:v>
                </c:pt>
                <c:pt idx="560">
                  <c:v>-104</c:v>
                </c:pt>
                <c:pt idx="561">
                  <c:v>-111</c:v>
                </c:pt>
                <c:pt idx="562">
                  <c:v>-113</c:v>
                </c:pt>
                <c:pt idx="563">
                  <c:v>-110</c:v>
                </c:pt>
                <c:pt idx="564">
                  <c:v>-104</c:v>
                </c:pt>
                <c:pt idx="565">
                  <c:v>-96.4</c:v>
                </c:pt>
                <c:pt idx="566">
                  <c:v>-86.3</c:v>
                </c:pt>
                <c:pt idx="567">
                  <c:v>-72.599999999999994</c:v>
                </c:pt>
                <c:pt idx="568">
                  <c:v>-52.699999999999996</c:v>
                </c:pt>
                <c:pt idx="569">
                  <c:v>-26.5</c:v>
                </c:pt>
                <c:pt idx="570">
                  <c:v>4.6899999999999995</c:v>
                </c:pt>
                <c:pt idx="571">
                  <c:v>33.5</c:v>
                </c:pt>
                <c:pt idx="572">
                  <c:v>57.1</c:v>
                </c:pt>
                <c:pt idx="573">
                  <c:v>74.2</c:v>
                </c:pt>
                <c:pt idx="574">
                  <c:v>87</c:v>
                </c:pt>
                <c:pt idx="575">
                  <c:v>92.3</c:v>
                </c:pt>
                <c:pt idx="576">
                  <c:v>93.100000000000009</c:v>
                </c:pt>
                <c:pt idx="577">
                  <c:v>90.300000000000011</c:v>
                </c:pt>
                <c:pt idx="578">
                  <c:v>85.1</c:v>
                </c:pt>
                <c:pt idx="579">
                  <c:v>79.2</c:v>
                </c:pt>
                <c:pt idx="580">
                  <c:v>71.599999999999994</c:v>
                </c:pt>
                <c:pt idx="581">
                  <c:v>64.199999999999989</c:v>
                </c:pt>
                <c:pt idx="582">
                  <c:v>56.300000000000004</c:v>
                </c:pt>
                <c:pt idx="583">
                  <c:v>49.5</c:v>
                </c:pt>
                <c:pt idx="584">
                  <c:v>42.2</c:v>
                </c:pt>
                <c:pt idx="585">
                  <c:v>36.200000000000003</c:v>
                </c:pt>
                <c:pt idx="586">
                  <c:v>31.2</c:v>
                </c:pt>
                <c:pt idx="587">
                  <c:v>27.099999999999998</c:v>
                </c:pt>
                <c:pt idx="588">
                  <c:v>22.5</c:v>
                </c:pt>
                <c:pt idx="589">
                  <c:v>19.400000000000002</c:v>
                </c:pt>
                <c:pt idx="590">
                  <c:v>16.8</c:v>
                </c:pt>
                <c:pt idx="591">
                  <c:v>13.799999999999999</c:v>
                </c:pt>
                <c:pt idx="592">
                  <c:v>11.799999999999999</c:v>
                </c:pt>
                <c:pt idx="593">
                  <c:v>9.92</c:v>
                </c:pt>
                <c:pt idx="594">
                  <c:v>8.85</c:v>
                </c:pt>
                <c:pt idx="595">
                  <c:v>7.51</c:v>
                </c:pt>
                <c:pt idx="596">
                  <c:v>6.43</c:v>
                </c:pt>
                <c:pt idx="597">
                  <c:v>5.49</c:v>
                </c:pt>
                <c:pt idx="598">
                  <c:v>4.8199999999999994</c:v>
                </c:pt>
                <c:pt idx="599">
                  <c:v>4.1500000000000004</c:v>
                </c:pt>
                <c:pt idx="600">
                  <c:v>3.22</c:v>
                </c:pt>
                <c:pt idx="601">
                  <c:v>2.68</c:v>
                </c:pt>
                <c:pt idx="602">
                  <c:v>2.14</c:v>
                </c:pt>
                <c:pt idx="603">
                  <c:v>1.47</c:v>
                </c:pt>
                <c:pt idx="604">
                  <c:v>1.61</c:v>
                </c:pt>
                <c:pt idx="605">
                  <c:v>1.21</c:v>
                </c:pt>
                <c:pt idx="606">
                  <c:v>0.80400000000000005</c:v>
                </c:pt>
                <c:pt idx="607">
                  <c:v>0.26800000000000002</c:v>
                </c:pt>
                <c:pt idx="608">
                  <c:v>0</c:v>
                </c:pt>
                <c:pt idx="609">
                  <c:v>-0.13400000000000001</c:v>
                </c:pt>
                <c:pt idx="610">
                  <c:v>-0.80400000000000005</c:v>
                </c:pt>
                <c:pt idx="611">
                  <c:v>-0.93800000000000006</c:v>
                </c:pt>
                <c:pt idx="612">
                  <c:v>-1.74</c:v>
                </c:pt>
                <c:pt idx="613">
                  <c:v>-2.2799999999999998</c:v>
                </c:pt>
                <c:pt idx="614">
                  <c:v>-2.14</c:v>
                </c:pt>
                <c:pt idx="615">
                  <c:v>-2.4099999999999997</c:v>
                </c:pt>
                <c:pt idx="616">
                  <c:v>-2.68</c:v>
                </c:pt>
                <c:pt idx="617">
                  <c:v>-2.5500000000000003</c:v>
                </c:pt>
                <c:pt idx="618">
                  <c:v>-2.14</c:v>
                </c:pt>
                <c:pt idx="619">
                  <c:v>-2.5500000000000003</c:v>
                </c:pt>
                <c:pt idx="620">
                  <c:v>-2.14</c:v>
                </c:pt>
                <c:pt idx="621">
                  <c:v>-1.88</c:v>
                </c:pt>
                <c:pt idx="622">
                  <c:v>-1.47</c:v>
                </c:pt>
                <c:pt idx="623">
                  <c:v>-1.88</c:v>
                </c:pt>
                <c:pt idx="624">
                  <c:v>-1.74</c:v>
                </c:pt>
                <c:pt idx="625">
                  <c:v>-1.21</c:v>
                </c:pt>
                <c:pt idx="626">
                  <c:v>-1.07</c:v>
                </c:pt>
                <c:pt idx="627">
                  <c:v>-1.47</c:v>
                </c:pt>
                <c:pt idx="628">
                  <c:v>-1.21</c:v>
                </c:pt>
                <c:pt idx="629">
                  <c:v>-1.34</c:v>
                </c:pt>
                <c:pt idx="630">
                  <c:v>-1.47</c:v>
                </c:pt>
                <c:pt idx="631">
                  <c:v>-1.34</c:v>
                </c:pt>
                <c:pt idx="632">
                  <c:v>-1.61</c:v>
                </c:pt>
                <c:pt idx="633">
                  <c:v>-1.07</c:v>
                </c:pt>
                <c:pt idx="634">
                  <c:v>-0.93800000000000006</c:v>
                </c:pt>
                <c:pt idx="635">
                  <c:v>-0.67</c:v>
                </c:pt>
                <c:pt idx="636">
                  <c:v>-0.53600000000000003</c:v>
                </c:pt>
                <c:pt idx="637">
                  <c:v>-0.53600000000000003</c:v>
                </c:pt>
                <c:pt idx="638">
                  <c:v>-0.53600000000000003</c:v>
                </c:pt>
                <c:pt idx="639">
                  <c:v>0</c:v>
                </c:pt>
                <c:pt idx="640">
                  <c:v>0.13400000000000001</c:v>
                </c:pt>
                <c:pt idx="641">
                  <c:v>0.13400000000000001</c:v>
                </c:pt>
                <c:pt idx="642">
                  <c:v>0.40200000000000002</c:v>
                </c:pt>
                <c:pt idx="643">
                  <c:v>0.67</c:v>
                </c:pt>
                <c:pt idx="644">
                  <c:v>0.93800000000000006</c:v>
                </c:pt>
                <c:pt idx="645">
                  <c:v>0.40200000000000002</c:v>
                </c:pt>
                <c:pt idx="646">
                  <c:v>0.53600000000000003</c:v>
                </c:pt>
                <c:pt idx="647">
                  <c:v>1.07</c:v>
                </c:pt>
                <c:pt idx="648">
                  <c:v>0.53600000000000003</c:v>
                </c:pt>
                <c:pt idx="649">
                  <c:v>0.80400000000000005</c:v>
                </c:pt>
                <c:pt idx="650">
                  <c:v>0.93800000000000006</c:v>
                </c:pt>
                <c:pt idx="651">
                  <c:v>0.93800000000000006</c:v>
                </c:pt>
                <c:pt idx="652">
                  <c:v>1.21</c:v>
                </c:pt>
                <c:pt idx="653">
                  <c:v>1.74</c:v>
                </c:pt>
                <c:pt idx="654">
                  <c:v>1.61</c:v>
                </c:pt>
                <c:pt idx="655">
                  <c:v>1.88</c:v>
                </c:pt>
                <c:pt idx="656">
                  <c:v>1.61</c:v>
                </c:pt>
                <c:pt idx="657">
                  <c:v>2.0100000000000002</c:v>
                </c:pt>
                <c:pt idx="658">
                  <c:v>1.74</c:v>
                </c:pt>
                <c:pt idx="659">
                  <c:v>1.88</c:v>
                </c:pt>
                <c:pt idx="660">
                  <c:v>1.61</c:v>
                </c:pt>
                <c:pt idx="661">
                  <c:v>1.74</c:v>
                </c:pt>
                <c:pt idx="662">
                  <c:v>1.61</c:v>
                </c:pt>
                <c:pt idx="663">
                  <c:v>1.47</c:v>
                </c:pt>
                <c:pt idx="664">
                  <c:v>1.34</c:v>
                </c:pt>
                <c:pt idx="665">
                  <c:v>1.07</c:v>
                </c:pt>
                <c:pt idx="666">
                  <c:v>1.21</c:v>
                </c:pt>
                <c:pt idx="667">
                  <c:v>1.07</c:v>
                </c:pt>
                <c:pt idx="668">
                  <c:v>0.67</c:v>
                </c:pt>
                <c:pt idx="669">
                  <c:v>0.80400000000000005</c:v>
                </c:pt>
                <c:pt idx="670">
                  <c:v>0.80400000000000005</c:v>
                </c:pt>
                <c:pt idx="671">
                  <c:v>0.67</c:v>
                </c:pt>
                <c:pt idx="672">
                  <c:v>0.67</c:v>
                </c:pt>
                <c:pt idx="673">
                  <c:v>0.26800000000000002</c:v>
                </c:pt>
                <c:pt idx="674">
                  <c:v>-0.13400000000000001</c:v>
                </c:pt>
                <c:pt idx="675">
                  <c:v>0.26800000000000002</c:v>
                </c:pt>
                <c:pt idx="676">
                  <c:v>0.26800000000000002</c:v>
                </c:pt>
                <c:pt idx="677">
                  <c:v>0</c:v>
                </c:pt>
                <c:pt idx="678">
                  <c:v>0.13400000000000001</c:v>
                </c:pt>
                <c:pt idx="679">
                  <c:v>0.13400000000000001</c:v>
                </c:pt>
                <c:pt idx="680">
                  <c:v>0.13400000000000001</c:v>
                </c:pt>
                <c:pt idx="681">
                  <c:v>0</c:v>
                </c:pt>
                <c:pt idx="682">
                  <c:v>0.13400000000000001</c:v>
                </c:pt>
                <c:pt idx="683">
                  <c:v>-0.13400000000000001</c:v>
                </c:pt>
                <c:pt idx="684">
                  <c:v>-0.26800000000000002</c:v>
                </c:pt>
                <c:pt idx="685">
                  <c:v>0.26800000000000002</c:v>
                </c:pt>
                <c:pt idx="686">
                  <c:v>-0.13400000000000001</c:v>
                </c:pt>
                <c:pt idx="687">
                  <c:v>-0.26800000000000002</c:v>
                </c:pt>
                <c:pt idx="688">
                  <c:v>0</c:v>
                </c:pt>
                <c:pt idx="689">
                  <c:v>0</c:v>
                </c:pt>
                <c:pt idx="690">
                  <c:v>-0.40200000000000002</c:v>
                </c:pt>
                <c:pt idx="691">
                  <c:v>-0.40200000000000002</c:v>
                </c:pt>
                <c:pt idx="692">
                  <c:v>-0.53600000000000003</c:v>
                </c:pt>
                <c:pt idx="693">
                  <c:v>-0.13400000000000001</c:v>
                </c:pt>
                <c:pt idx="694">
                  <c:v>-0.67</c:v>
                </c:pt>
                <c:pt idx="695">
                  <c:v>-0.40200000000000002</c:v>
                </c:pt>
                <c:pt idx="696">
                  <c:v>-0.53600000000000003</c:v>
                </c:pt>
                <c:pt idx="697">
                  <c:v>-0.80400000000000005</c:v>
                </c:pt>
                <c:pt idx="698">
                  <c:v>-0.80400000000000005</c:v>
                </c:pt>
                <c:pt idx="699">
                  <c:v>-0.93800000000000006</c:v>
                </c:pt>
                <c:pt idx="700">
                  <c:v>-1.21</c:v>
                </c:pt>
                <c:pt idx="701">
                  <c:v>-1.61</c:v>
                </c:pt>
                <c:pt idx="702">
                  <c:v>-1.74</c:v>
                </c:pt>
                <c:pt idx="703">
                  <c:v>-2.0100000000000002</c:v>
                </c:pt>
                <c:pt idx="704">
                  <c:v>-2.2799999999999998</c:v>
                </c:pt>
                <c:pt idx="705">
                  <c:v>-1.74</c:v>
                </c:pt>
                <c:pt idx="706">
                  <c:v>-1.74</c:v>
                </c:pt>
                <c:pt idx="707">
                  <c:v>-1.61</c:v>
                </c:pt>
                <c:pt idx="708">
                  <c:v>-1.88</c:v>
                </c:pt>
                <c:pt idx="709">
                  <c:v>-1.34</c:v>
                </c:pt>
                <c:pt idx="710">
                  <c:v>-1.34</c:v>
                </c:pt>
                <c:pt idx="711">
                  <c:v>-1.61</c:v>
                </c:pt>
                <c:pt idx="712">
                  <c:v>-1.34</c:v>
                </c:pt>
                <c:pt idx="713">
                  <c:v>-1.74</c:v>
                </c:pt>
                <c:pt idx="714">
                  <c:v>-1.07</c:v>
                </c:pt>
                <c:pt idx="715">
                  <c:v>-0.93800000000000006</c:v>
                </c:pt>
                <c:pt idx="716">
                  <c:v>-1.47</c:v>
                </c:pt>
                <c:pt idx="717">
                  <c:v>-1.34</c:v>
                </c:pt>
                <c:pt idx="718">
                  <c:v>-1.21</c:v>
                </c:pt>
                <c:pt idx="719">
                  <c:v>-1.47</c:v>
                </c:pt>
                <c:pt idx="720">
                  <c:v>-1.07</c:v>
                </c:pt>
                <c:pt idx="721">
                  <c:v>-1.21</c:v>
                </c:pt>
                <c:pt idx="722">
                  <c:v>-1.07</c:v>
                </c:pt>
                <c:pt idx="723">
                  <c:v>-0.67</c:v>
                </c:pt>
                <c:pt idx="724">
                  <c:v>-0.67</c:v>
                </c:pt>
                <c:pt idx="725">
                  <c:v>-0.13400000000000001</c:v>
                </c:pt>
                <c:pt idx="726">
                  <c:v>0.13400000000000001</c:v>
                </c:pt>
                <c:pt idx="727">
                  <c:v>0</c:v>
                </c:pt>
                <c:pt idx="728">
                  <c:v>0.26800000000000002</c:v>
                </c:pt>
                <c:pt idx="729">
                  <c:v>0.80400000000000005</c:v>
                </c:pt>
                <c:pt idx="730">
                  <c:v>0.53600000000000003</c:v>
                </c:pt>
                <c:pt idx="731">
                  <c:v>0.93800000000000006</c:v>
                </c:pt>
                <c:pt idx="732">
                  <c:v>0.93800000000000006</c:v>
                </c:pt>
                <c:pt idx="733">
                  <c:v>0.67</c:v>
                </c:pt>
                <c:pt idx="734">
                  <c:v>0.80400000000000005</c:v>
                </c:pt>
                <c:pt idx="735">
                  <c:v>1.21</c:v>
                </c:pt>
                <c:pt idx="736">
                  <c:v>0.93800000000000006</c:v>
                </c:pt>
                <c:pt idx="737">
                  <c:v>0.67</c:v>
                </c:pt>
                <c:pt idx="738">
                  <c:v>0.80400000000000005</c:v>
                </c:pt>
                <c:pt idx="739">
                  <c:v>0.67</c:v>
                </c:pt>
                <c:pt idx="740">
                  <c:v>0.80400000000000005</c:v>
                </c:pt>
                <c:pt idx="741">
                  <c:v>1.34</c:v>
                </c:pt>
                <c:pt idx="742">
                  <c:v>1.21</c:v>
                </c:pt>
                <c:pt idx="743">
                  <c:v>1.61</c:v>
                </c:pt>
                <c:pt idx="744">
                  <c:v>2.4099999999999997</c:v>
                </c:pt>
                <c:pt idx="745">
                  <c:v>2.4099999999999997</c:v>
                </c:pt>
                <c:pt idx="746">
                  <c:v>2.2799999999999998</c:v>
                </c:pt>
                <c:pt idx="747">
                  <c:v>2.14</c:v>
                </c:pt>
                <c:pt idx="748">
                  <c:v>2.4099999999999997</c:v>
                </c:pt>
                <c:pt idx="749">
                  <c:v>2.5500000000000003</c:v>
                </c:pt>
                <c:pt idx="750">
                  <c:v>2.2799999999999998</c:v>
                </c:pt>
                <c:pt idx="751">
                  <c:v>2.4099999999999997</c:v>
                </c:pt>
                <c:pt idx="752">
                  <c:v>2.0100000000000002</c:v>
                </c:pt>
                <c:pt idx="753">
                  <c:v>2.0100000000000002</c:v>
                </c:pt>
                <c:pt idx="754">
                  <c:v>1.88</c:v>
                </c:pt>
                <c:pt idx="755">
                  <c:v>1.21</c:v>
                </c:pt>
                <c:pt idx="756">
                  <c:v>1.61</c:v>
                </c:pt>
                <c:pt idx="757">
                  <c:v>1.07</c:v>
                </c:pt>
                <c:pt idx="758">
                  <c:v>0.53600000000000003</c:v>
                </c:pt>
                <c:pt idx="759">
                  <c:v>0.67</c:v>
                </c:pt>
                <c:pt idx="760">
                  <c:v>0.13400000000000001</c:v>
                </c:pt>
                <c:pt idx="761">
                  <c:v>0.26800000000000002</c:v>
                </c:pt>
                <c:pt idx="762">
                  <c:v>-0.26800000000000002</c:v>
                </c:pt>
                <c:pt idx="763">
                  <c:v>-0.40200000000000002</c:v>
                </c:pt>
                <c:pt idx="764">
                  <c:v>-0.80400000000000005</c:v>
                </c:pt>
                <c:pt idx="765">
                  <c:v>-0.53600000000000003</c:v>
                </c:pt>
                <c:pt idx="766">
                  <c:v>-1.07</c:v>
                </c:pt>
                <c:pt idx="767">
                  <c:v>-0.80400000000000005</c:v>
                </c:pt>
                <c:pt idx="768">
                  <c:v>-1.07</c:v>
                </c:pt>
                <c:pt idx="769">
                  <c:v>-1.07</c:v>
                </c:pt>
                <c:pt idx="770">
                  <c:v>-1.21</c:v>
                </c:pt>
                <c:pt idx="771">
                  <c:v>-0.80400000000000005</c:v>
                </c:pt>
                <c:pt idx="772">
                  <c:v>-1.61</c:v>
                </c:pt>
                <c:pt idx="773">
                  <c:v>-1.88</c:v>
                </c:pt>
                <c:pt idx="774">
                  <c:v>-2.2799999999999998</c:v>
                </c:pt>
                <c:pt idx="775">
                  <c:v>-2.2799999999999998</c:v>
                </c:pt>
                <c:pt idx="776">
                  <c:v>-2.9499999999999997</c:v>
                </c:pt>
                <c:pt idx="777">
                  <c:v>-4.29</c:v>
                </c:pt>
                <c:pt idx="778">
                  <c:v>-4.96</c:v>
                </c:pt>
                <c:pt idx="779">
                  <c:v>-6.1599999999999993</c:v>
                </c:pt>
                <c:pt idx="780">
                  <c:v>-7.77</c:v>
                </c:pt>
                <c:pt idx="781">
                  <c:v>-10.3</c:v>
                </c:pt>
                <c:pt idx="782">
                  <c:v>-13.899999999999999</c:v>
                </c:pt>
                <c:pt idx="783">
                  <c:v>-17.399999999999999</c:v>
                </c:pt>
                <c:pt idx="784">
                  <c:v>-23.5</c:v>
                </c:pt>
                <c:pt idx="785">
                  <c:v>-30.200000000000003</c:v>
                </c:pt>
                <c:pt idx="786">
                  <c:v>-39.1</c:v>
                </c:pt>
                <c:pt idx="787">
                  <c:v>-50.5</c:v>
                </c:pt>
                <c:pt idx="788">
                  <c:v>-63.8</c:v>
                </c:pt>
                <c:pt idx="789">
                  <c:v>-81.5</c:v>
                </c:pt>
                <c:pt idx="790">
                  <c:v>-97.699999999999989</c:v>
                </c:pt>
                <c:pt idx="791">
                  <c:v>-109</c:v>
                </c:pt>
                <c:pt idx="792">
                  <c:v>-113</c:v>
                </c:pt>
                <c:pt idx="793">
                  <c:v>-111</c:v>
                </c:pt>
                <c:pt idx="794">
                  <c:v>-105</c:v>
                </c:pt>
                <c:pt idx="795">
                  <c:v>-94.8</c:v>
                </c:pt>
                <c:pt idx="796">
                  <c:v>-84.6</c:v>
                </c:pt>
                <c:pt idx="797">
                  <c:v>-72.599999999999994</c:v>
                </c:pt>
                <c:pt idx="798">
                  <c:v>-61.1</c:v>
                </c:pt>
                <c:pt idx="799">
                  <c:v>-48.9</c:v>
                </c:pt>
                <c:pt idx="800">
                  <c:v>-34.299999999999997</c:v>
                </c:pt>
                <c:pt idx="801">
                  <c:v>-16.5</c:v>
                </c:pt>
                <c:pt idx="802">
                  <c:v>3.8899999999999997</c:v>
                </c:pt>
                <c:pt idx="803">
                  <c:v>28.299999999999997</c:v>
                </c:pt>
                <c:pt idx="804">
                  <c:v>51.1</c:v>
                </c:pt>
                <c:pt idx="805">
                  <c:v>70.5</c:v>
                </c:pt>
                <c:pt idx="806">
                  <c:v>85.2</c:v>
                </c:pt>
                <c:pt idx="807">
                  <c:v>95.699999999999989</c:v>
                </c:pt>
                <c:pt idx="808">
                  <c:v>101</c:v>
                </c:pt>
                <c:pt idx="809">
                  <c:v>101</c:v>
                </c:pt>
                <c:pt idx="810">
                  <c:v>97.4</c:v>
                </c:pt>
                <c:pt idx="811">
                  <c:v>91</c:v>
                </c:pt>
                <c:pt idx="812">
                  <c:v>83.8</c:v>
                </c:pt>
                <c:pt idx="813">
                  <c:v>75.099999999999994</c:v>
                </c:pt>
                <c:pt idx="814">
                  <c:v>66.100000000000009</c:v>
                </c:pt>
                <c:pt idx="815">
                  <c:v>58.4</c:v>
                </c:pt>
                <c:pt idx="816">
                  <c:v>50.8</c:v>
                </c:pt>
                <c:pt idx="817">
                  <c:v>43.3</c:v>
                </c:pt>
                <c:pt idx="818">
                  <c:v>37.1</c:v>
                </c:pt>
                <c:pt idx="819">
                  <c:v>31</c:v>
                </c:pt>
                <c:pt idx="820">
                  <c:v>26.4</c:v>
                </c:pt>
                <c:pt idx="821">
                  <c:v>22</c:v>
                </c:pt>
                <c:pt idx="822">
                  <c:v>18.5</c:v>
                </c:pt>
                <c:pt idx="823">
                  <c:v>15.100000000000001</c:v>
                </c:pt>
                <c:pt idx="824">
                  <c:v>13</c:v>
                </c:pt>
                <c:pt idx="825">
                  <c:v>10.3</c:v>
                </c:pt>
                <c:pt idx="826">
                  <c:v>8.44</c:v>
                </c:pt>
                <c:pt idx="827">
                  <c:v>7.37</c:v>
                </c:pt>
                <c:pt idx="828">
                  <c:v>6.1599999999999993</c:v>
                </c:pt>
                <c:pt idx="829">
                  <c:v>5.36</c:v>
                </c:pt>
                <c:pt idx="830">
                  <c:v>3.8899999999999997</c:v>
                </c:pt>
                <c:pt idx="831">
                  <c:v>3.35</c:v>
                </c:pt>
                <c:pt idx="832">
                  <c:v>2.9499999999999997</c:v>
                </c:pt>
                <c:pt idx="833">
                  <c:v>2.2799999999999998</c:v>
                </c:pt>
                <c:pt idx="834">
                  <c:v>1.88</c:v>
                </c:pt>
                <c:pt idx="835">
                  <c:v>1.61</c:v>
                </c:pt>
                <c:pt idx="836">
                  <c:v>1.34</c:v>
                </c:pt>
                <c:pt idx="837">
                  <c:v>0.93800000000000006</c:v>
                </c:pt>
                <c:pt idx="838">
                  <c:v>1.21</c:v>
                </c:pt>
                <c:pt idx="839">
                  <c:v>0.53600000000000003</c:v>
                </c:pt>
                <c:pt idx="840">
                  <c:v>0.13400000000000001</c:v>
                </c:pt>
                <c:pt idx="841">
                  <c:v>0.40200000000000002</c:v>
                </c:pt>
                <c:pt idx="842">
                  <c:v>0.80400000000000005</c:v>
                </c:pt>
                <c:pt idx="843">
                  <c:v>0.26800000000000002</c:v>
                </c:pt>
                <c:pt idx="844">
                  <c:v>0.40200000000000002</c:v>
                </c:pt>
                <c:pt idx="845">
                  <c:v>0.53600000000000003</c:v>
                </c:pt>
                <c:pt idx="846">
                  <c:v>0.67</c:v>
                </c:pt>
                <c:pt idx="847">
                  <c:v>0.13400000000000001</c:v>
                </c:pt>
                <c:pt idx="848">
                  <c:v>0</c:v>
                </c:pt>
                <c:pt idx="849">
                  <c:v>0.13400000000000001</c:v>
                </c:pt>
                <c:pt idx="850">
                  <c:v>0</c:v>
                </c:pt>
                <c:pt idx="851">
                  <c:v>0</c:v>
                </c:pt>
                <c:pt idx="852">
                  <c:v>0.13400000000000001</c:v>
                </c:pt>
                <c:pt idx="853">
                  <c:v>0</c:v>
                </c:pt>
                <c:pt idx="854">
                  <c:v>-0.13400000000000001</c:v>
                </c:pt>
                <c:pt idx="855">
                  <c:v>0.13400000000000001</c:v>
                </c:pt>
                <c:pt idx="856">
                  <c:v>0.40200000000000002</c:v>
                </c:pt>
                <c:pt idx="857">
                  <c:v>0.40200000000000002</c:v>
                </c:pt>
                <c:pt idx="858">
                  <c:v>0.53600000000000003</c:v>
                </c:pt>
                <c:pt idx="859">
                  <c:v>0</c:v>
                </c:pt>
                <c:pt idx="860">
                  <c:v>0.13400000000000001</c:v>
                </c:pt>
                <c:pt idx="861">
                  <c:v>0.13400000000000001</c:v>
                </c:pt>
                <c:pt idx="862">
                  <c:v>0.26800000000000002</c:v>
                </c:pt>
                <c:pt idx="863">
                  <c:v>0.13400000000000001</c:v>
                </c:pt>
                <c:pt idx="864">
                  <c:v>0.13400000000000001</c:v>
                </c:pt>
                <c:pt idx="865">
                  <c:v>0</c:v>
                </c:pt>
                <c:pt idx="866">
                  <c:v>0</c:v>
                </c:pt>
                <c:pt idx="867">
                  <c:v>-0.13400000000000001</c:v>
                </c:pt>
                <c:pt idx="868">
                  <c:v>0.13400000000000001</c:v>
                </c:pt>
                <c:pt idx="869">
                  <c:v>0.26800000000000002</c:v>
                </c:pt>
                <c:pt idx="870">
                  <c:v>0.26800000000000002</c:v>
                </c:pt>
                <c:pt idx="871">
                  <c:v>-0.26800000000000002</c:v>
                </c:pt>
                <c:pt idx="872">
                  <c:v>0</c:v>
                </c:pt>
                <c:pt idx="873">
                  <c:v>-0.13400000000000001</c:v>
                </c:pt>
                <c:pt idx="874">
                  <c:v>0</c:v>
                </c:pt>
                <c:pt idx="875">
                  <c:v>0.13400000000000001</c:v>
                </c:pt>
                <c:pt idx="876">
                  <c:v>0</c:v>
                </c:pt>
                <c:pt idx="877">
                  <c:v>-0.40200000000000002</c:v>
                </c:pt>
                <c:pt idx="878">
                  <c:v>0</c:v>
                </c:pt>
                <c:pt idx="879">
                  <c:v>0.13400000000000001</c:v>
                </c:pt>
                <c:pt idx="880">
                  <c:v>0.13400000000000001</c:v>
                </c:pt>
                <c:pt idx="881">
                  <c:v>-0.13400000000000001</c:v>
                </c:pt>
                <c:pt idx="882">
                  <c:v>-0.13400000000000001</c:v>
                </c:pt>
                <c:pt idx="883">
                  <c:v>0</c:v>
                </c:pt>
                <c:pt idx="884">
                  <c:v>0.13400000000000001</c:v>
                </c:pt>
                <c:pt idx="885">
                  <c:v>-0.13400000000000001</c:v>
                </c:pt>
                <c:pt idx="886">
                  <c:v>-0.53600000000000003</c:v>
                </c:pt>
                <c:pt idx="887">
                  <c:v>0.13400000000000001</c:v>
                </c:pt>
                <c:pt idx="888">
                  <c:v>0.26800000000000002</c:v>
                </c:pt>
                <c:pt idx="889">
                  <c:v>-0.13400000000000001</c:v>
                </c:pt>
                <c:pt idx="890">
                  <c:v>0.13400000000000001</c:v>
                </c:pt>
                <c:pt idx="891">
                  <c:v>-0.13400000000000001</c:v>
                </c:pt>
                <c:pt idx="892">
                  <c:v>0</c:v>
                </c:pt>
                <c:pt idx="893">
                  <c:v>0.13400000000000001</c:v>
                </c:pt>
                <c:pt idx="894">
                  <c:v>0</c:v>
                </c:pt>
                <c:pt idx="895">
                  <c:v>-0.13400000000000001</c:v>
                </c:pt>
                <c:pt idx="896">
                  <c:v>0.53600000000000003</c:v>
                </c:pt>
                <c:pt idx="897">
                  <c:v>0.13400000000000001</c:v>
                </c:pt>
                <c:pt idx="898">
                  <c:v>0.26800000000000002</c:v>
                </c:pt>
                <c:pt idx="899">
                  <c:v>-0.13400000000000001</c:v>
                </c:pt>
                <c:pt idx="900">
                  <c:v>0.26800000000000002</c:v>
                </c:pt>
                <c:pt idx="901">
                  <c:v>0</c:v>
                </c:pt>
                <c:pt idx="902">
                  <c:v>0.13400000000000001</c:v>
                </c:pt>
                <c:pt idx="903">
                  <c:v>0</c:v>
                </c:pt>
                <c:pt idx="904">
                  <c:v>0.40200000000000002</c:v>
                </c:pt>
                <c:pt idx="905">
                  <c:v>0</c:v>
                </c:pt>
                <c:pt idx="906">
                  <c:v>-0.13400000000000001</c:v>
                </c:pt>
                <c:pt idx="907">
                  <c:v>0.13400000000000001</c:v>
                </c:pt>
                <c:pt idx="908">
                  <c:v>0.13400000000000001</c:v>
                </c:pt>
                <c:pt idx="909">
                  <c:v>0.26800000000000002</c:v>
                </c:pt>
                <c:pt idx="910">
                  <c:v>0</c:v>
                </c:pt>
                <c:pt idx="911">
                  <c:v>0.13400000000000001</c:v>
                </c:pt>
                <c:pt idx="912">
                  <c:v>0</c:v>
                </c:pt>
                <c:pt idx="913">
                  <c:v>0</c:v>
                </c:pt>
                <c:pt idx="914">
                  <c:v>0</c:v>
                </c:pt>
                <c:pt idx="915">
                  <c:v>0.26800000000000002</c:v>
                </c:pt>
                <c:pt idx="916">
                  <c:v>-0.13400000000000001</c:v>
                </c:pt>
                <c:pt idx="917">
                  <c:v>-0.40200000000000002</c:v>
                </c:pt>
                <c:pt idx="918">
                  <c:v>0.26800000000000002</c:v>
                </c:pt>
                <c:pt idx="919">
                  <c:v>0</c:v>
                </c:pt>
                <c:pt idx="920">
                  <c:v>0.40200000000000002</c:v>
                </c:pt>
                <c:pt idx="921">
                  <c:v>0.40200000000000002</c:v>
                </c:pt>
                <c:pt idx="922">
                  <c:v>0.13400000000000001</c:v>
                </c:pt>
                <c:pt idx="923">
                  <c:v>-0.13400000000000001</c:v>
                </c:pt>
                <c:pt idx="924">
                  <c:v>0</c:v>
                </c:pt>
                <c:pt idx="925">
                  <c:v>-0.40200000000000002</c:v>
                </c:pt>
                <c:pt idx="926">
                  <c:v>-0.13400000000000001</c:v>
                </c:pt>
                <c:pt idx="927">
                  <c:v>0</c:v>
                </c:pt>
                <c:pt idx="928">
                  <c:v>0.26800000000000002</c:v>
                </c:pt>
                <c:pt idx="929">
                  <c:v>0</c:v>
                </c:pt>
                <c:pt idx="930">
                  <c:v>0.13400000000000001</c:v>
                </c:pt>
                <c:pt idx="931">
                  <c:v>-0.13400000000000001</c:v>
                </c:pt>
                <c:pt idx="932">
                  <c:v>0</c:v>
                </c:pt>
                <c:pt idx="933">
                  <c:v>-0.13400000000000001</c:v>
                </c:pt>
                <c:pt idx="934">
                  <c:v>0</c:v>
                </c:pt>
                <c:pt idx="935">
                  <c:v>0.13400000000000001</c:v>
                </c:pt>
                <c:pt idx="936">
                  <c:v>-0.13400000000000001</c:v>
                </c:pt>
                <c:pt idx="937">
                  <c:v>0.13400000000000001</c:v>
                </c:pt>
                <c:pt idx="938">
                  <c:v>0.13400000000000001</c:v>
                </c:pt>
                <c:pt idx="939">
                  <c:v>-0.53600000000000003</c:v>
                </c:pt>
                <c:pt idx="940">
                  <c:v>0</c:v>
                </c:pt>
                <c:pt idx="941">
                  <c:v>-0.13400000000000001</c:v>
                </c:pt>
                <c:pt idx="942">
                  <c:v>0</c:v>
                </c:pt>
                <c:pt idx="943">
                  <c:v>-0.13400000000000001</c:v>
                </c:pt>
                <c:pt idx="944">
                  <c:v>0</c:v>
                </c:pt>
                <c:pt idx="945">
                  <c:v>-0.26800000000000002</c:v>
                </c:pt>
                <c:pt idx="946">
                  <c:v>-0.26800000000000002</c:v>
                </c:pt>
                <c:pt idx="947">
                  <c:v>-0.13400000000000001</c:v>
                </c:pt>
                <c:pt idx="948">
                  <c:v>0.13400000000000001</c:v>
                </c:pt>
                <c:pt idx="949">
                  <c:v>0.13400000000000001</c:v>
                </c:pt>
                <c:pt idx="950">
                  <c:v>0.13400000000000001</c:v>
                </c:pt>
                <c:pt idx="951">
                  <c:v>0</c:v>
                </c:pt>
                <c:pt idx="952">
                  <c:v>0.26800000000000002</c:v>
                </c:pt>
                <c:pt idx="953">
                  <c:v>-0.13400000000000001</c:v>
                </c:pt>
                <c:pt idx="954">
                  <c:v>0.26800000000000002</c:v>
                </c:pt>
                <c:pt idx="955">
                  <c:v>-0.13400000000000001</c:v>
                </c:pt>
                <c:pt idx="956">
                  <c:v>0</c:v>
                </c:pt>
                <c:pt idx="957">
                  <c:v>-0.40200000000000002</c:v>
                </c:pt>
                <c:pt idx="958">
                  <c:v>-0.13400000000000001</c:v>
                </c:pt>
                <c:pt idx="959">
                  <c:v>0.13400000000000001</c:v>
                </c:pt>
                <c:pt idx="960">
                  <c:v>0</c:v>
                </c:pt>
                <c:pt idx="961">
                  <c:v>-0.13400000000000001</c:v>
                </c:pt>
                <c:pt idx="962">
                  <c:v>-0.40200000000000002</c:v>
                </c:pt>
                <c:pt idx="963">
                  <c:v>0.13400000000000001</c:v>
                </c:pt>
                <c:pt idx="964">
                  <c:v>0</c:v>
                </c:pt>
                <c:pt idx="965">
                  <c:v>0.26800000000000002</c:v>
                </c:pt>
                <c:pt idx="966">
                  <c:v>-0.13400000000000001</c:v>
                </c:pt>
                <c:pt idx="967">
                  <c:v>0</c:v>
                </c:pt>
                <c:pt idx="968">
                  <c:v>0.13400000000000001</c:v>
                </c:pt>
                <c:pt idx="969">
                  <c:v>-0.26800000000000002</c:v>
                </c:pt>
                <c:pt idx="970">
                  <c:v>-0.26800000000000002</c:v>
                </c:pt>
                <c:pt idx="971">
                  <c:v>0</c:v>
                </c:pt>
                <c:pt idx="972">
                  <c:v>0.13400000000000001</c:v>
                </c:pt>
                <c:pt idx="973">
                  <c:v>0.40200000000000002</c:v>
                </c:pt>
                <c:pt idx="974">
                  <c:v>0.13400000000000001</c:v>
                </c:pt>
                <c:pt idx="975">
                  <c:v>-0.13400000000000001</c:v>
                </c:pt>
                <c:pt idx="976">
                  <c:v>0.13400000000000001</c:v>
                </c:pt>
                <c:pt idx="977">
                  <c:v>0</c:v>
                </c:pt>
                <c:pt idx="978">
                  <c:v>0</c:v>
                </c:pt>
                <c:pt idx="979">
                  <c:v>0.40200000000000002</c:v>
                </c:pt>
                <c:pt idx="980">
                  <c:v>0</c:v>
                </c:pt>
                <c:pt idx="981">
                  <c:v>-0.53600000000000003</c:v>
                </c:pt>
                <c:pt idx="982">
                  <c:v>0</c:v>
                </c:pt>
                <c:pt idx="983">
                  <c:v>-0.13400000000000001</c:v>
                </c:pt>
                <c:pt idx="984">
                  <c:v>0.26800000000000002</c:v>
                </c:pt>
                <c:pt idx="985">
                  <c:v>0.13400000000000001</c:v>
                </c:pt>
                <c:pt idx="986">
                  <c:v>0</c:v>
                </c:pt>
                <c:pt idx="987">
                  <c:v>0.13400000000000001</c:v>
                </c:pt>
                <c:pt idx="988">
                  <c:v>-0.13400000000000001</c:v>
                </c:pt>
                <c:pt idx="989">
                  <c:v>0.40200000000000002</c:v>
                </c:pt>
                <c:pt idx="990">
                  <c:v>-0.13400000000000001</c:v>
                </c:pt>
                <c:pt idx="991">
                  <c:v>-0.26800000000000002</c:v>
                </c:pt>
                <c:pt idx="992">
                  <c:v>0</c:v>
                </c:pt>
                <c:pt idx="993">
                  <c:v>0</c:v>
                </c:pt>
                <c:pt idx="994">
                  <c:v>-0.53600000000000003</c:v>
                </c:pt>
                <c:pt idx="995">
                  <c:v>0</c:v>
                </c:pt>
                <c:pt idx="996">
                  <c:v>0</c:v>
                </c:pt>
                <c:pt idx="997">
                  <c:v>-0.26800000000000002</c:v>
                </c:pt>
                <c:pt idx="998">
                  <c:v>0</c:v>
                </c:pt>
                <c:pt idx="999">
                  <c:v>-0.26800000000000002</c:v>
                </c:pt>
                <c:pt idx="1000">
                  <c:v>0.26800000000000002</c:v>
                </c:pt>
                <c:pt idx="1001">
                  <c:v>0</c:v>
                </c:pt>
                <c:pt idx="1002">
                  <c:v>0</c:v>
                </c:pt>
                <c:pt idx="1003">
                  <c:v>-0.13400000000000001</c:v>
                </c:pt>
                <c:pt idx="1004">
                  <c:v>-0.26800000000000002</c:v>
                </c:pt>
                <c:pt idx="1005">
                  <c:v>0.26800000000000002</c:v>
                </c:pt>
                <c:pt idx="1006">
                  <c:v>0</c:v>
                </c:pt>
                <c:pt idx="1007">
                  <c:v>0.13400000000000001</c:v>
                </c:pt>
                <c:pt idx="1008">
                  <c:v>0.13400000000000001</c:v>
                </c:pt>
                <c:pt idx="1009">
                  <c:v>-0.13400000000000001</c:v>
                </c:pt>
                <c:pt idx="1010">
                  <c:v>0</c:v>
                </c:pt>
                <c:pt idx="1011">
                  <c:v>0</c:v>
                </c:pt>
                <c:pt idx="1012">
                  <c:v>-0.13400000000000001</c:v>
                </c:pt>
                <c:pt idx="1013">
                  <c:v>-0.13400000000000001</c:v>
                </c:pt>
                <c:pt idx="1014">
                  <c:v>0</c:v>
                </c:pt>
                <c:pt idx="1015">
                  <c:v>-0.26800000000000002</c:v>
                </c:pt>
                <c:pt idx="1016">
                  <c:v>-0.26800000000000002</c:v>
                </c:pt>
                <c:pt idx="1017">
                  <c:v>0</c:v>
                </c:pt>
                <c:pt idx="1018">
                  <c:v>-0.26800000000000002</c:v>
                </c:pt>
                <c:pt idx="1019">
                  <c:v>-0.53600000000000003</c:v>
                </c:pt>
                <c:pt idx="1020">
                  <c:v>-0.13400000000000001</c:v>
                </c:pt>
                <c:pt idx="1021">
                  <c:v>-0.26800000000000002</c:v>
                </c:pt>
                <c:pt idx="1022">
                  <c:v>0.13400000000000001</c:v>
                </c:pt>
                <c:pt idx="1023">
                  <c:v>0</c:v>
                </c:pt>
              </c:numCache>
            </c:numRef>
          </c:val>
          <c:smooth val="0"/>
        </c:ser>
        <c:dLbls>
          <c:showLegendKey val="0"/>
          <c:showVal val="0"/>
          <c:showCatName val="0"/>
          <c:showSerName val="0"/>
          <c:showPercent val="0"/>
          <c:showBubbleSize val="0"/>
        </c:dLbls>
        <c:smooth val="0"/>
        <c:axId val="570597904"/>
        <c:axId val="570598296"/>
      </c:lineChart>
      <c:catAx>
        <c:axId val="570597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ms)</a:t>
                </a:r>
                <a:endParaRPr lang="vi-VN"/>
              </a:p>
            </c:rich>
          </c:tx>
          <c:layout>
            <c:manualLayout>
              <c:xMode val="edge"/>
              <c:yMode val="edge"/>
              <c:x val="0.78798748696558918"/>
              <c:y val="0.4406770892768838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598296"/>
        <c:crosses val="autoZero"/>
        <c:auto val="1"/>
        <c:lblAlgn val="ctr"/>
        <c:lblOffset val="100"/>
        <c:tickLblSkip val="200"/>
        <c:noMultiLvlLbl val="0"/>
      </c:catAx>
      <c:valAx>
        <c:axId val="5705982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597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LIA signal (mV)</a:t>
            </a:r>
            <a:endParaRPr lang="vi-VN" sz="1000"/>
          </a:p>
        </c:rich>
      </c:tx>
      <c:layout>
        <c:manualLayout>
          <c:xMode val="edge"/>
          <c:yMode val="edge"/>
          <c:x val="8.3263342082239601E-3"/>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manualLayout>
          <c:layoutTarget val="inner"/>
          <c:xMode val="edge"/>
          <c:yMode val="edge"/>
          <c:x val="0.11290781389756448"/>
          <c:y val="0.15043529751447318"/>
          <c:w val="0.82123165702983592"/>
          <c:h val="0.81542847075750091"/>
        </c:manualLayout>
      </c:layout>
      <c:lineChart>
        <c:grouping val="standard"/>
        <c:varyColors val="0"/>
        <c:ser>
          <c:idx val="0"/>
          <c:order val="0"/>
          <c:spPr>
            <a:ln w="28575" cap="rnd">
              <a:solidFill>
                <a:schemeClr val="accent1"/>
              </a:solidFill>
              <a:round/>
            </a:ln>
            <a:effectLst/>
          </c:spPr>
          <c:marker>
            <c:symbol val="none"/>
          </c:marker>
          <c:cat>
            <c:numRef>
              <c:f>[ac29_Traces.csv]ac29_Traces!$F$12:$F$1035</c:f>
              <c:numCache>
                <c:formatCode>0</c:formatCode>
                <c:ptCount val="1024"/>
                <c:pt idx="0">
                  <c:v>0</c:v>
                </c:pt>
                <c:pt idx="1">
                  <c:v>1</c:v>
                </c:pt>
                <c:pt idx="2">
                  <c:v>2</c:v>
                </c:pt>
                <c:pt idx="3">
                  <c:v>4</c:v>
                </c:pt>
                <c:pt idx="4">
                  <c:v>5</c:v>
                </c:pt>
                <c:pt idx="5">
                  <c:v>6</c:v>
                </c:pt>
                <c:pt idx="6">
                  <c:v>8</c:v>
                </c:pt>
                <c:pt idx="7">
                  <c:v>9</c:v>
                </c:pt>
                <c:pt idx="8">
                  <c:v>11</c:v>
                </c:pt>
                <c:pt idx="9">
                  <c:v>12</c:v>
                </c:pt>
                <c:pt idx="10">
                  <c:v>13</c:v>
                </c:pt>
                <c:pt idx="11">
                  <c:v>15</c:v>
                </c:pt>
                <c:pt idx="12">
                  <c:v>16</c:v>
                </c:pt>
                <c:pt idx="13">
                  <c:v>17</c:v>
                </c:pt>
                <c:pt idx="14">
                  <c:v>19</c:v>
                </c:pt>
                <c:pt idx="15">
                  <c:v>20</c:v>
                </c:pt>
                <c:pt idx="16">
                  <c:v>21</c:v>
                </c:pt>
                <c:pt idx="17">
                  <c:v>23</c:v>
                </c:pt>
                <c:pt idx="18">
                  <c:v>24</c:v>
                </c:pt>
                <c:pt idx="19">
                  <c:v>26</c:v>
                </c:pt>
                <c:pt idx="20">
                  <c:v>27</c:v>
                </c:pt>
                <c:pt idx="21">
                  <c:v>28</c:v>
                </c:pt>
                <c:pt idx="22">
                  <c:v>30</c:v>
                </c:pt>
                <c:pt idx="23">
                  <c:v>31</c:v>
                </c:pt>
                <c:pt idx="24">
                  <c:v>32</c:v>
                </c:pt>
                <c:pt idx="25">
                  <c:v>34</c:v>
                </c:pt>
                <c:pt idx="26">
                  <c:v>35</c:v>
                </c:pt>
                <c:pt idx="27">
                  <c:v>37</c:v>
                </c:pt>
                <c:pt idx="28">
                  <c:v>38</c:v>
                </c:pt>
                <c:pt idx="29">
                  <c:v>39</c:v>
                </c:pt>
                <c:pt idx="30">
                  <c:v>41</c:v>
                </c:pt>
                <c:pt idx="31">
                  <c:v>42</c:v>
                </c:pt>
                <c:pt idx="32">
                  <c:v>43</c:v>
                </c:pt>
                <c:pt idx="33">
                  <c:v>45</c:v>
                </c:pt>
                <c:pt idx="34">
                  <c:v>46</c:v>
                </c:pt>
                <c:pt idx="35">
                  <c:v>47</c:v>
                </c:pt>
                <c:pt idx="36">
                  <c:v>49</c:v>
                </c:pt>
                <c:pt idx="37">
                  <c:v>50</c:v>
                </c:pt>
                <c:pt idx="38">
                  <c:v>52</c:v>
                </c:pt>
                <c:pt idx="39">
                  <c:v>53</c:v>
                </c:pt>
                <c:pt idx="40">
                  <c:v>54</c:v>
                </c:pt>
                <c:pt idx="41">
                  <c:v>56</c:v>
                </c:pt>
                <c:pt idx="42">
                  <c:v>57</c:v>
                </c:pt>
                <c:pt idx="43">
                  <c:v>58</c:v>
                </c:pt>
                <c:pt idx="44">
                  <c:v>60</c:v>
                </c:pt>
                <c:pt idx="45">
                  <c:v>61</c:v>
                </c:pt>
                <c:pt idx="46">
                  <c:v>63</c:v>
                </c:pt>
                <c:pt idx="47">
                  <c:v>64</c:v>
                </c:pt>
                <c:pt idx="48">
                  <c:v>65</c:v>
                </c:pt>
                <c:pt idx="49">
                  <c:v>67</c:v>
                </c:pt>
                <c:pt idx="50">
                  <c:v>68</c:v>
                </c:pt>
                <c:pt idx="51">
                  <c:v>69</c:v>
                </c:pt>
                <c:pt idx="52">
                  <c:v>71</c:v>
                </c:pt>
                <c:pt idx="53">
                  <c:v>72</c:v>
                </c:pt>
                <c:pt idx="54">
                  <c:v>73</c:v>
                </c:pt>
                <c:pt idx="55">
                  <c:v>75</c:v>
                </c:pt>
                <c:pt idx="56">
                  <c:v>76</c:v>
                </c:pt>
                <c:pt idx="57">
                  <c:v>78</c:v>
                </c:pt>
                <c:pt idx="58">
                  <c:v>79</c:v>
                </c:pt>
                <c:pt idx="59">
                  <c:v>80</c:v>
                </c:pt>
                <c:pt idx="60">
                  <c:v>82</c:v>
                </c:pt>
                <c:pt idx="61">
                  <c:v>83</c:v>
                </c:pt>
                <c:pt idx="62">
                  <c:v>84</c:v>
                </c:pt>
                <c:pt idx="63">
                  <c:v>86</c:v>
                </c:pt>
                <c:pt idx="64">
                  <c:v>87</c:v>
                </c:pt>
                <c:pt idx="65">
                  <c:v>89</c:v>
                </c:pt>
                <c:pt idx="66">
                  <c:v>90</c:v>
                </c:pt>
                <c:pt idx="67">
                  <c:v>91</c:v>
                </c:pt>
                <c:pt idx="68">
                  <c:v>93</c:v>
                </c:pt>
                <c:pt idx="69">
                  <c:v>94</c:v>
                </c:pt>
                <c:pt idx="70">
                  <c:v>95</c:v>
                </c:pt>
                <c:pt idx="71">
                  <c:v>97</c:v>
                </c:pt>
                <c:pt idx="72">
                  <c:v>98</c:v>
                </c:pt>
                <c:pt idx="73">
                  <c:v>99</c:v>
                </c:pt>
                <c:pt idx="74">
                  <c:v>101</c:v>
                </c:pt>
                <c:pt idx="75">
                  <c:v>102</c:v>
                </c:pt>
                <c:pt idx="76">
                  <c:v>104</c:v>
                </c:pt>
                <c:pt idx="77">
                  <c:v>105</c:v>
                </c:pt>
                <c:pt idx="78">
                  <c:v>106</c:v>
                </c:pt>
                <c:pt idx="79">
                  <c:v>108</c:v>
                </c:pt>
                <c:pt idx="80">
                  <c:v>109</c:v>
                </c:pt>
                <c:pt idx="81">
                  <c:v>110</c:v>
                </c:pt>
                <c:pt idx="82">
                  <c:v>112</c:v>
                </c:pt>
                <c:pt idx="83">
                  <c:v>113</c:v>
                </c:pt>
                <c:pt idx="84">
                  <c:v>115</c:v>
                </c:pt>
                <c:pt idx="85">
                  <c:v>116</c:v>
                </c:pt>
                <c:pt idx="86">
                  <c:v>117</c:v>
                </c:pt>
                <c:pt idx="87">
                  <c:v>119</c:v>
                </c:pt>
                <c:pt idx="88">
                  <c:v>120</c:v>
                </c:pt>
                <c:pt idx="89">
                  <c:v>121</c:v>
                </c:pt>
                <c:pt idx="90">
                  <c:v>123</c:v>
                </c:pt>
                <c:pt idx="91">
                  <c:v>124</c:v>
                </c:pt>
                <c:pt idx="92">
                  <c:v>125</c:v>
                </c:pt>
                <c:pt idx="93">
                  <c:v>127</c:v>
                </c:pt>
                <c:pt idx="94">
                  <c:v>128</c:v>
                </c:pt>
                <c:pt idx="95">
                  <c:v>130</c:v>
                </c:pt>
                <c:pt idx="96">
                  <c:v>131</c:v>
                </c:pt>
                <c:pt idx="97">
                  <c:v>132</c:v>
                </c:pt>
                <c:pt idx="98">
                  <c:v>134</c:v>
                </c:pt>
                <c:pt idx="99">
                  <c:v>135</c:v>
                </c:pt>
                <c:pt idx="100">
                  <c:v>136</c:v>
                </c:pt>
                <c:pt idx="101">
                  <c:v>138</c:v>
                </c:pt>
                <c:pt idx="102">
                  <c:v>139</c:v>
                </c:pt>
                <c:pt idx="103">
                  <c:v>141</c:v>
                </c:pt>
                <c:pt idx="104">
                  <c:v>142</c:v>
                </c:pt>
                <c:pt idx="105">
                  <c:v>143</c:v>
                </c:pt>
                <c:pt idx="106">
                  <c:v>145</c:v>
                </c:pt>
                <c:pt idx="107">
                  <c:v>146</c:v>
                </c:pt>
                <c:pt idx="108">
                  <c:v>147</c:v>
                </c:pt>
                <c:pt idx="109">
                  <c:v>149</c:v>
                </c:pt>
                <c:pt idx="110">
                  <c:v>150</c:v>
                </c:pt>
                <c:pt idx="111">
                  <c:v>151</c:v>
                </c:pt>
                <c:pt idx="112">
                  <c:v>153</c:v>
                </c:pt>
                <c:pt idx="113">
                  <c:v>154</c:v>
                </c:pt>
                <c:pt idx="114">
                  <c:v>156</c:v>
                </c:pt>
                <c:pt idx="115">
                  <c:v>157</c:v>
                </c:pt>
                <c:pt idx="116">
                  <c:v>158</c:v>
                </c:pt>
                <c:pt idx="117">
                  <c:v>160</c:v>
                </c:pt>
                <c:pt idx="118">
                  <c:v>161</c:v>
                </c:pt>
                <c:pt idx="119">
                  <c:v>162</c:v>
                </c:pt>
                <c:pt idx="120">
                  <c:v>164</c:v>
                </c:pt>
                <c:pt idx="121">
                  <c:v>165</c:v>
                </c:pt>
                <c:pt idx="122">
                  <c:v>167</c:v>
                </c:pt>
                <c:pt idx="123">
                  <c:v>168</c:v>
                </c:pt>
                <c:pt idx="124">
                  <c:v>169</c:v>
                </c:pt>
                <c:pt idx="125">
                  <c:v>171</c:v>
                </c:pt>
                <c:pt idx="126">
                  <c:v>172</c:v>
                </c:pt>
                <c:pt idx="127">
                  <c:v>173</c:v>
                </c:pt>
                <c:pt idx="128">
                  <c:v>175</c:v>
                </c:pt>
                <c:pt idx="129">
                  <c:v>176</c:v>
                </c:pt>
                <c:pt idx="130">
                  <c:v>177</c:v>
                </c:pt>
                <c:pt idx="131">
                  <c:v>179</c:v>
                </c:pt>
                <c:pt idx="132">
                  <c:v>180</c:v>
                </c:pt>
                <c:pt idx="133">
                  <c:v>182</c:v>
                </c:pt>
                <c:pt idx="134">
                  <c:v>183</c:v>
                </c:pt>
                <c:pt idx="135">
                  <c:v>184</c:v>
                </c:pt>
                <c:pt idx="136">
                  <c:v>186</c:v>
                </c:pt>
                <c:pt idx="137">
                  <c:v>187</c:v>
                </c:pt>
                <c:pt idx="138">
                  <c:v>188</c:v>
                </c:pt>
                <c:pt idx="139">
                  <c:v>190</c:v>
                </c:pt>
                <c:pt idx="140">
                  <c:v>191</c:v>
                </c:pt>
                <c:pt idx="141">
                  <c:v>193</c:v>
                </c:pt>
                <c:pt idx="142">
                  <c:v>194</c:v>
                </c:pt>
                <c:pt idx="143">
                  <c:v>195</c:v>
                </c:pt>
                <c:pt idx="144">
                  <c:v>197</c:v>
                </c:pt>
                <c:pt idx="145">
                  <c:v>198</c:v>
                </c:pt>
                <c:pt idx="146">
                  <c:v>199</c:v>
                </c:pt>
                <c:pt idx="147">
                  <c:v>201</c:v>
                </c:pt>
                <c:pt idx="148">
                  <c:v>202</c:v>
                </c:pt>
                <c:pt idx="149">
                  <c:v>203</c:v>
                </c:pt>
                <c:pt idx="150">
                  <c:v>205</c:v>
                </c:pt>
                <c:pt idx="151">
                  <c:v>206</c:v>
                </c:pt>
                <c:pt idx="152">
                  <c:v>208</c:v>
                </c:pt>
                <c:pt idx="153">
                  <c:v>209</c:v>
                </c:pt>
                <c:pt idx="154">
                  <c:v>210</c:v>
                </c:pt>
                <c:pt idx="155">
                  <c:v>212</c:v>
                </c:pt>
                <c:pt idx="156">
                  <c:v>213</c:v>
                </c:pt>
                <c:pt idx="157">
                  <c:v>214</c:v>
                </c:pt>
                <c:pt idx="158">
                  <c:v>216</c:v>
                </c:pt>
                <c:pt idx="159">
                  <c:v>217</c:v>
                </c:pt>
                <c:pt idx="160">
                  <c:v>219</c:v>
                </c:pt>
                <c:pt idx="161">
                  <c:v>220</c:v>
                </c:pt>
                <c:pt idx="162">
                  <c:v>221</c:v>
                </c:pt>
                <c:pt idx="163">
                  <c:v>223</c:v>
                </c:pt>
                <c:pt idx="164">
                  <c:v>224</c:v>
                </c:pt>
                <c:pt idx="165">
                  <c:v>225</c:v>
                </c:pt>
                <c:pt idx="166">
                  <c:v>227</c:v>
                </c:pt>
                <c:pt idx="167">
                  <c:v>228</c:v>
                </c:pt>
                <c:pt idx="168">
                  <c:v>229</c:v>
                </c:pt>
                <c:pt idx="169">
                  <c:v>231</c:v>
                </c:pt>
                <c:pt idx="170">
                  <c:v>232</c:v>
                </c:pt>
                <c:pt idx="171">
                  <c:v>234</c:v>
                </c:pt>
                <c:pt idx="172">
                  <c:v>235</c:v>
                </c:pt>
                <c:pt idx="173">
                  <c:v>236</c:v>
                </c:pt>
                <c:pt idx="174">
                  <c:v>238</c:v>
                </c:pt>
                <c:pt idx="175">
                  <c:v>239</c:v>
                </c:pt>
                <c:pt idx="176">
                  <c:v>240</c:v>
                </c:pt>
                <c:pt idx="177">
                  <c:v>242</c:v>
                </c:pt>
                <c:pt idx="178">
                  <c:v>243</c:v>
                </c:pt>
                <c:pt idx="179">
                  <c:v>245</c:v>
                </c:pt>
                <c:pt idx="180">
                  <c:v>246</c:v>
                </c:pt>
                <c:pt idx="181">
                  <c:v>247</c:v>
                </c:pt>
                <c:pt idx="182">
                  <c:v>249</c:v>
                </c:pt>
                <c:pt idx="183">
                  <c:v>250</c:v>
                </c:pt>
                <c:pt idx="184">
                  <c:v>251</c:v>
                </c:pt>
                <c:pt idx="185">
                  <c:v>253</c:v>
                </c:pt>
                <c:pt idx="186">
                  <c:v>254</c:v>
                </c:pt>
                <c:pt idx="187">
                  <c:v>255</c:v>
                </c:pt>
                <c:pt idx="188">
                  <c:v>257</c:v>
                </c:pt>
                <c:pt idx="189">
                  <c:v>258</c:v>
                </c:pt>
                <c:pt idx="190">
                  <c:v>260</c:v>
                </c:pt>
                <c:pt idx="191">
                  <c:v>261</c:v>
                </c:pt>
                <c:pt idx="192">
                  <c:v>262</c:v>
                </c:pt>
                <c:pt idx="193">
                  <c:v>264</c:v>
                </c:pt>
                <c:pt idx="194">
                  <c:v>265</c:v>
                </c:pt>
                <c:pt idx="195">
                  <c:v>266</c:v>
                </c:pt>
                <c:pt idx="196">
                  <c:v>268</c:v>
                </c:pt>
                <c:pt idx="197">
                  <c:v>269</c:v>
                </c:pt>
                <c:pt idx="198">
                  <c:v>271</c:v>
                </c:pt>
                <c:pt idx="199">
                  <c:v>272</c:v>
                </c:pt>
                <c:pt idx="200">
                  <c:v>273</c:v>
                </c:pt>
                <c:pt idx="201">
                  <c:v>275</c:v>
                </c:pt>
                <c:pt idx="202">
                  <c:v>276</c:v>
                </c:pt>
                <c:pt idx="203">
                  <c:v>277</c:v>
                </c:pt>
                <c:pt idx="204">
                  <c:v>279</c:v>
                </c:pt>
                <c:pt idx="205">
                  <c:v>280</c:v>
                </c:pt>
                <c:pt idx="206">
                  <c:v>281</c:v>
                </c:pt>
                <c:pt idx="207">
                  <c:v>283</c:v>
                </c:pt>
                <c:pt idx="208">
                  <c:v>284</c:v>
                </c:pt>
                <c:pt idx="209">
                  <c:v>286</c:v>
                </c:pt>
                <c:pt idx="210">
                  <c:v>287</c:v>
                </c:pt>
                <c:pt idx="211">
                  <c:v>288</c:v>
                </c:pt>
                <c:pt idx="212">
                  <c:v>290</c:v>
                </c:pt>
                <c:pt idx="213">
                  <c:v>291</c:v>
                </c:pt>
                <c:pt idx="214">
                  <c:v>292</c:v>
                </c:pt>
                <c:pt idx="215">
                  <c:v>294</c:v>
                </c:pt>
                <c:pt idx="216">
                  <c:v>295</c:v>
                </c:pt>
                <c:pt idx="217">
                  <c:v>297</c:v>
                </c:pt>
                <c:pt idx="218">
                  <c:v>298</c:v>
                </c:pt>
                <c:pt idx="219">
                  <c:v>299</c:v>
                </c:pt>
                <c:pt idx="220">
                  <c:v>301</c:v>
                </c:pt>
                <c:pt idx="221">
                  <c:v>302</c:v>
                </c:pt>
                <c:pt idx="222">
                  <c:v>303</c:v>
                </c:pt>
                <c:pt idx="223">
                  <c:v>305</c:v>
                </c:pt>
                <c:pt idx="224">
                  <c:v>306</c:v>
                </c:pt>
                <c:pt idx="225">
                  <c:v>307</c:v>
                </c:pt>
                <c:pt idx="226">
                  <c:v>309</c:v>
                </c:pt>
                <c:pt idx="227">
                  <c:v>310</c:v>
                </c:pt>
                <c:pt idx="228">
                  <c:v>312</c:v>
                </c:pt>
                <c:pt idx="229">
                  <c:v>313</c:v>
                </c:pt>
                <c:pt idx="230">
                  <c:v>314</c:v>
                </c:pt>
                <c:pt idx="231">
                  <c:v>316</c:v>
                </c:pt>
                <c:pt idx="232">
                  <c:v>317</c:v>
                </c:pt>
                <c:pt idx="233">
                  <c:v>318</c:v>
                </c:pt>
                <c:pt idx="234">
                  <c:v>320</c:v>
                </c:pt>
                <c:pt idx="235">
                  <c:v>321</c:v>
                </c:pt>
                <c:pt idx="236">
                  <c:v>323</c:v>
                </c:pt>
                <c:pt idx="237">
                  <c:v>324</c:v>
                </c:pt>
                <c:pt idx="238">
                  <c:v>325</c:v>
                </c:pt>
                <c:pt idx="239">
                  <c:v>327</c:v>
                </c:pt>
                <c:pt idx="240">
                  <c:v>328</c:v>
                </c:pt>
                <c:pt idx="241">
                  <c:v>329</c:v>
                </c:pt>
                <c:pt idx="242">
                  <c:v>331</c:v>
                </c:pt>
                <c:pt idx="243">
                  <c:v>332</c:v>
                </c:pt>
                <c:pt idx="244">
                  <c:v>333</c:v>
                </c:pt>
                <c:pt idx="245">
                  <c:v>335</c:v>
                </c:pt>
                <c:pt idx="246">
                  <c:v>336</c:v>
                </c:pt>
                <c:pt idx="247">
                  <c:v>338</c:v>
                </c:pt>
                <c:pt idx="248">
                  <c:v>339</c:v>
                </c:pt>
                <c:pt idx="249">
                  <c:v>340</c:v>
                </c:pt>
                <c:pt idx="250">
                  <c:v>342</c:v>
                </c:pt>
                <c:pt idx="251">
                  <c:v>343</c:v>
                </c:pt>
                <c:pt idx="252">
                  <c:v>344</c:v>
                </c:pt>
                <c:pt idx="253">
                  <c:v>346</c:v>
                </c:pt>
                <c:pt idx="254">
                  <c:v>347</c:v>
                </c:pt>
                <c:pt idx="255">
                  <c:v>349</c:v>
                </c:pt>
                <c:pt idx="256">
                  <c:v>350</c:v>
                </c:pt>
                <c:pt idx="257">
                  <c:v>351</c:v>
                </c:pt>
                <c:pt idx="258">
                  <c:v>353</c:v>
                </c:pt>
                <c:pt idx="259">
                  <c:v>354</c:v>
                </c:pt>
                <c:pt idx="260">
                  <c:v>355</c:v>
                </c:pt>
                <c:pt idx="261">
                  <c:v>357</c:v>
                </c:pt>
                <c:pt idx="262">
                  <c:v>358</c:v>
                </c:pt>
                <c:pt idx="263">
                  <c:v>360</c:v>
                </c:pt>
                <c:pt idx="264">
                  <c:v>361</c:v>
                </c:pt>
                <c:pt idx="265">
                  <c:v>362</c:v>
                </c:pt>
                <c:pt idx="266">
                  <c:v>364</c:v>
                </c:pt>
                <c:pt idx="267">
                  <c:v>365</c:v>
                </c:pt>
                <c:pt idx="268">
                  <c:v>366</c:v>
                </c:pt>
                <c:pt idx="269">
                  <c:v>368</c:v>
                </c:pt>
                <c:pt idx="270">
                  <c:v>369</c:v>
                </c:pt>
                <c:pt idx="271">
                  <c:v>370</c:v>
                </c:pt>
                <c:pt idx="272">
                  <c:v>372</c:v>
                </c:pt>
                <c:pt idx="273">
                  <c:v>373</c:v>
                </c:pt>
                <c:pt idx="274">
                  <c:v>375</c:v>
                </c:pt>
                <c:pt idx="275">
                  <c:v>376</c:v>
                </c:pt>
                <c:pt idx="276">
                  <c:v>377</c:v>
                </c:pt>
                <c:pt idx="277">
                  <c:v>379</c:v>
                </c:pt>
                <c:pt idx="278">
                  <c:v>380</c:v>
                </c:pt>
                <c:pt idx="279">
                  <c:v>381</c:v>
                </c:pt>
                <c:pt idx="280">
                  <c:v>383</c:v>
                </c:pt>
                <c:pt idx="281">
                  <c:v>384</c:v>
                </c:pt>
                <c:pt idx="282">
                  <c:v>386</c:v>
                </c:pt>
                <c:pt idx="283">
                  <c:v>387</c:v>
                </c:pt>
                <c:pt idx="284">
                  <c:v>388</c:v>
                </c:pt>
                <c:pt idx="285">
                  <c:v>390</c:v>
                </c:pt>
                <c:pt idx="286">
                  <c:v>391</c:v>
                </c:pt>
                <c:pt idx="287">
                  <c:v>392</c:v>
                </c:pt>
                <c:pt idx="288">
                  <c:v>394</c:v>
                </c:pt>
                <c:pt idx="289">
                  <c:v>395</c:v>
                </c:pt>
                <c:pt idx="290">
                  <c:v>396</c:v>
                </c:pt>
                <c:pt idx="291">
                  <c:v>398</c:v>
                </c:pt>
                <c:pt idx="292">
                  <c:v>399</c:v>
                </c:pt>
                <c:pt idx="293">
                  <c:v>401</c:v>
                </c:pt>
                <c:pt idx="294">
                  <c:v>402</c:v>
                </c:pt>
                <c:pt idx="295">
                  <c:v>403</c:v>
                </c:pt>
                <c:pt idx="296">
                  <c:v>405</c:v>
                </c:pt>
                <c:pt idx="297">
                  <c:v>406</c:v>
                </c:pt>
                <c:pt idx="298">
                  <c:v>407</c:v>
                </c:pt>
                <c:pt idx="299">
                  <c:v>409</c:v>
                </c:pt>
                <c:pt idx="300">
                  <c:v>410</c:v>
                </c:pt>
                <c:pt idx="301">
                  <c:v>412</c:v>
                </c:pt>
                <c:pt idx="302">
                  <c:v>413</c:v>
                </c:pt>
                <c:pt idx="303">
                  <c:v>414</c:v>
                </c:pt>
                <c:pt idx="304">
                  <c:v>416</c:v>
                </c:pt>
                <c:pt idx="305">
                  <c:v>417</c:v>
                </c:pt>
                <c:pt idx="306">
                  <c:v>418</c:v>
                </c:pt>
                <c:pt idx="307">
                  <c:v>420</c:v>
                </c:pt>
                <c:pt idx="308">
                  <c:v>421</c:v>
                </c:pt>
                <c:pt idx="309">
                  <c:v>422</c:v>
                </c:pt>
                <c:pt idx="310">
                  <c:v>424</c:v>
                </c:pt>
                <c:pt idx="311">
                  <c:v>425</c:v>
                </c:pt>
                <c:pt idx="312">
                  <c:v>427</c:v>
                </c:pt>
                <c:pt idx="313">
                  <c:v>428</c:v>
                </c:pt>
                <c:pt idx="314">
                  <c:v>429</c:v>
                </c:pt>
                <c:pt idx="315">
                  <c:v>431</c:v>
                </c:pt>
                <c:pt idx="316">
                  <c:v>432</c:v>
                </c:pt>
                <c:pt idx="317">
                  <c:v>433</c:v>
                </c:pt>
                <c:pt idx="318">
                  <c:v>435</c:v>
                </c:pt>
                <c:pt idx="319">
                  <c:v>436</c:v>
                </c:pt>
                <c:pt idx="320">
                  <c:v>438</c:v>
                </c:pt>
                <c:pt idx="321">
                  <c:v>439</c:v>
                </c:pt>
                <c:pt idx="322">
                  <c:v>440</c:v>
                </c:pt>
                <c:pt idx="323">
                  <c:v>442</c:v>
                </c:pt>
                <c:pt idx="324">
                  <c:v>443</c:v>
                </c:pt>
                <c:pt idx="325">
                  <c:v>444</c:v>
                </c:pt>
                <c:pt idx="326">
                  <c:v>446</c:v>
                </c:pt>
                <c:pt idx="327">
                  <c:v>447</c:v>
                </c:pt>
                <c:pt idx="328">
                  <c:v>448</c:v>
                </c:pt>
                <c:pt idx="329">
                  <c:v>450</c:v>
                </c:pt>
                <c:pt idx="330">
                  <c:v>451</c:v>
                </c:pt>
                <c:pt idx="331">
                  <c:v>453</c:v>
                </c:pt>
                <c:pt idx="332">
                  <c:v>454</c:v>
                </c:pt>
                <c:pt idx="333">
                  <c:v>455</c:v>
                </c:pt>
                <c:pt idx="334">
                  <c:v>457</c:v>
                </c:pt>
                <c:pt idx="335">
                  <c:v>458</c:v>
                </c:pt>
                <c:pt idx="336">
                  <c:v>459</c:v>
                </c:pt>
                <c:pt idx="337">
                  <c:v>461</c:v>
                </c:pt>
                <c:pt idx="338">
                  <c:v>462</c:v>
                </c:pt>
                <c:pt idx="339">
                  <c:v>464</c:v>
                </c:pt>
                <c:pt idx="340">
                  <c:v>465</c:v>
                </c:pt>
                <c:pt idx="341">
                  <c:v>466</c:v>
                </c:pt>
                <c:pt idx="342">
                  <c:v>468</c:v>
                </c:pt>
                <c:pt idx="343">
                  <c:v>469</c:v>
                </c:pt>
                <c:pt idx="344">
                  <c:v>470</c:v>
                </c:pt>
                <c:pt idx="345">
                  <c:v>472</c:v>
                </c:pt>
                <c:pt idx="346">
                  <c:v>473</c:v>
                </c:pt>
                <c:pt idx="347">
                  <c:v>474</c:v>
                </c:pt>
                <c:pt idx="348">
                  <c:v>476</c:v>
                </c:pt>
                <c:pt idx="349">
                  <c:v>477</c:v>
                </c:pt>
                <c:pt idx="350">
                  <c:v>479</c:v>
                </c:pt>
                <c:pt idx="351">
                  <c:v>480</c:v>
                </c:pt>
                <c:pt idx="352">
                  <c:v>481</c:v>
                </c:pt>
                <c:pt idx="353">
                  <c:v>483</c:v>
                </c:pt>
                <c:pt idx="354">
                  <c:v>484</c:v>
                </c:pt>
                <c:pt idx="355">
                  <c:v>485</c:v>
                </c:pt>
                <c:pt idx="356">
                  <c:v>487</c:v>
                </c:pt>
                <c:pt idx="357">
                  <c:v>488</c:v>
                </c:pt>
                <c:pt idx="358">
                  <c:v>490</c:v>
                </c:pt>
                <c:pt idx="359">
                  <c:v>491</c:v>
                </c:pt>
                <c:pt idx="360">
                  <c:v>492</c:v>
                </c:pt>
                <c:pt idx="361">
                  <c:v>494</c:v>
                </c:pt>
                <c:pt idx="362">
                  <c:v>495</c:v>
                </c:pt>
                <c:pt idx="363">
                  <c:v>496</c:v>
                </c:pt>
                <c:pt idx="364">
                  <c:v>498</c:v>
                </c:pt>
                <c:pt idx="365">
                  <c:v>499</c:v>
                </c:pt>
                <c:pt idx="366">
                  <c:v>500</c:v>
                </c:pt>
                <c:pt idx="367">
                  <c:v>502</c:v>
                </c:pt>
                <c:pt idx="368">
                  <c:v>503</c:v>
                </c:pt>
                <c:pt idx="369">
                  <c:v>505</c:v>
                </c:pt>
                <c:pt idx="370">
                  <c:v>506</c:v>
                </c:pt>
                <c:pt idx="371">
                  <c:v>507</c:v>
                </c:pt>
                <c:pt idx="372">
                  <c:v>509</c:v>
                </c:pt>
                <c:pt idx="373">
                  <c:v>510</c:v>
                </c:pt>
                <c:pt idx="374">
                  <c:v>511</c:v>
                </c:pt>
                <c:pt idx="375">
                  <c:v>513</c:v>
                </c:pt>
                <c:pt idx="376">
                  <c:v>514</c:v>
                </c:pt>
                <c:pt idx="377">
                  <c:v>516</c:v>
                </c:pt>
                <c:pt idx="378">
                  <c:v>517</c:v>
                </c:pt>
                <c:pt idx="379">
                  <c:v>518</c:v>
                </c:pt>
                <c:pt idx="380">
                  <c:v>520</c:v>
                </c:pt>
                <c:pt idx="381">
                  <c:v>521</c:v>
                </c:pt>
                <c:pt idx="382">
                  <c:v>522</c:v>
                </c:pt>
                <c:pt idx="383">
                  <c:v>524</c:v>
                </c:pt>
                <c:pt idx="384">
                  <c:v>525</c:v>
                </c:pt>
                <c:pt idx="385">
                  <c:v>526</c:v>
                </c:pt>
                <c:pt idx="386">
                  <c:v>528</c:v>
                </c:pt>
                <c:pt idx="387">
                  <c:v>529</c:v>
                </c:pt>
                <c:pt idx="388">
                  <c:v>531</c:v>
                </c:pt>
                <c:pt idx="389">
                  <c:v>532</c:v>
                </c:pt>
                <c:pt idx="390">
                  <c:v>533</c:v>
                </c:pt>
                <c:pt idx="391">
                  <c:v>535</c:v>
                </c:pt>
                <c:pt idx="392">
                  <c:v>536</c:v>
                </c:pt>
                <c:pt idx="393">
                  <c:v>537</c:v>
                </c:pt>
                <c:pt idx="394">
                  <c:v>539</c:v>
                </c:pt>
                <c:pt idx="395">
                  <c:v>540</c:v>
                </c:pt>
                <c:pt idx="396">
                  <c:v>542</c:v>
                </c:pt>
                <c:pt idx="397">
                  <c:v>543</c:v>
                </c:pt>
                <c:pt idx="398">
                  <c:v>544</c:v>
                </c:pt>
                <c:pt idx="399">
                  <c:v>546</c:v>
                </c:pt>
                <c:pt idx="400">
                  <c:v>547</c:v>
                </c:pt>
                <c:pt idx="401">
                  <c:v>548</c:v>
                </c:pt>
                <c:pt idx="402">
                  <c:v>550</c:v>
                </c:pt>
                <c:pt idx="403">
                  <c:v>551</c:v>
                </c:pt>
                <c:pt idx="404">
                  <c:v>552</c:v>
                </c:pt>
                <c:pt idx="405">
                  <c:v>554</c:v>
                </c:pt>
                <c:pt idx="406">
                  <c:v>555</c:v>
                </c:pt>
                <c:pt idx="407">
                  <c:v>557</c:v>
                </c:pt>
                <c:pt idx="408">
                  <c:v>558</c:v>
                </c:pt>
                <c:pt idx="409">
                  <c:v>559</c:v>
                </c:pt>
                <c:pt idx="410">
                  <c:v>561</c:v>
                </c:pt>
                <c:pt idx="411">
                  <c:v>562</c:v>
                </c:pt>
                <c:pt idx="412">
                  <c:v>563</c:v>
                </c:pt>
                <c:pt idx="413">
                  <c:v>565</c:v>
                </c:pt>
                <c:pt idx="414">
                  <c:v>566</c:v>
                </c:pt>
                <c:pt idx="415">
                  <c:v>568</c:v>
                </c:pt>
                <c:pt idx="416">
                  <c:v>569</c:v>
                </c:pt>
                <c:pt idx="417">
                  <c:v>570</c:v>
                </c:pt>
                <c:pt idx="418">
                  <c:v>572</c:v>
                </c:pt>
                <c:pt idx="419">
                  <c:v>573</c:v>
                </c:pt>
                <c:pt idx="420">
                  <c:v>574</c:v>
                </c:pt>
                <c:pt idx="421">
                  <c:v>576</c:v>
                </c:pt>
                <c:pt idx="422">
                  <c:v>577</c:v>
                </c:pt>
                <c:pt idx="423">
                  <c:v>578</c:v>
                </c:pt>
                <c:pt idx="424">
                  <c:v>580</c:v>
                </c:pt>
                <c:pt idx="425">
                  <c:v>581</c:v>
                </c:pt>
                <c:pt idx="426">
                  <c:v>583</c:v>
                </c:pt>
                <c:pt idx="427">
                  <c:v>584</c:v>
                </c:pt>
                <c:pt idx="428">
                  <c:v>585</c:v>
                </c:pt>
                <c:pt idx="429">
                  <c:v>587</c:v>
                </c:pt>
                <c:pt idx="430">
                  <c:v>588</c:v>
                </c:pt>
                <c:pt idx="431">
                  <c:v>589</c:v>
                </c:pt>
                <c:pt idx="432">
                  <c:v>591</c:v>
                </c:pt>
                <c:pt idx="433">
                  <c:v>592</c:v>
                </c:pt>
                <c:pt idx="434">
                  <c:v>594</c:v>
                </c:pt>
                <c:pt idx="435">
                  <c:v>595</c:v>
                </c:pt>
                <c:pt idx="436">
                  <c:v>596</c:v>
                </c:pt>
                <c:pt idx="437">
                  <c:v>598</c:v>
                </c:pt>
                <c:pt idx="438">
                  <c:v>599</c:v>
                </c:pt>
                <c:pt idx="439">
                  <c:v>600</c:v>
                </c:pt>
                <c:pt idx="440">
                  <c:v>602</c:v>
                </c:pt>
                <c:pt idx="441">
                  <c:v>603</c:v>
                </c:pt>
                <c:pt idx="442">
                  <c:v>604</c:v>
                </c:pt>
                <c:pt idx="443">
                  <c:v>606</c:v>
                </c:pt>
                <c:pt idx="444">
                  <c:v>607</c:v>
                </c:pt>
                <c:pt idx="445">
                  <c:v>609</c:v>
                </c:pt>
                <c:pt idx="446">
                  <c:v>610</c:v>
                </c:pt>
                <c:pt idx="447">
                  <c:v>611</c:v>
                </c:pt>
                <c:pt idx="448">
                  <c:v>613</c:v>
                </c:pt>
                <c:pt idx="449">
                  <c:v>614</c:v>
                </c:pt>
                <c:pt idx="450">
                  <c:v>615</c:v>
                </c:pt>
                <c:pt idx="451">
                  <c:v>617</c:v>
                </c:pt>
                <c:pt idx="452">
                  <c:v>618</c:v>
                </c:pt>
                <c:pt idx="453">
                  <c:v>620</c:v>
                </c:pt>
                <c:pt idx="454">
                  <c:v>621</c:v>
                </c:pt>
                <c:pt idx="455">
                  <c:v>622</c:v>
                </c:pt>
                <c:pt idx="456">
                  <c:v>624</c:v>
                </c:pt>
                <c:pt idx="457">
                  <c:v>625</c:v>
                </c:pt>
                <c:pt idx="458">
                  <c:v>626</c:v>
                </c:pt>
                <c:pt idx="459">
                  <c:v>628</c:v>
                </c:pt>
                <c:pt idx="460">
                  <c:v>629</c:v>
                </c:pt>
                <c:pt idx="461">
                  <c:v>630</c:v>
                </c:pt>
                <c:pt idx="462">
                  <c:v>632</c:v>
                </c:pt>
                <c:pt idx="463">
                  <c:v>633</c:v>
                </c:pt>
                <c:pt idx="464">
                  <c:v>635</c:v>
                </c:pt>
                <c:pt idx="465">
                  <c:v>636</c:v>
                </c:pt>
                <c:pt idx="466">
                  <c:v>637</c:v>
                </c:pt>
                <c:pt idx="467">
                  <c:v>639</c:v>
                </c:pt>
                <c:pt idx="468">
                  <c:v>640</c:v>
                </c:pt>
                <c:pt idx="469">
                  <c:v>641</c:v>
                </c:pt>
                <c:pt idx="470">
                  <c:v>643</c:v>
                </c:pt>
                <c:pt idx="471">
                  <c:v>644</c:v>
                </c:pt>
                <c:pt idx="472">
                  <c:v>646</c:v>
                </c:pt>
                <c:pt idx="473">
                  <c:v>647</c:v>
                </c:pt>
                <c:pt idx="474">
                  <c:v>648</c:v>
                </c:pt>
                <c:pt idx="475">
                  <c:v>650</c:v>
                </c:pt>
                <c:pt idx="476">
                  <c:v>651</c:v>
                </c:pt>
                <c:pt idx="477">
                  <c:v>652</c:v>
                </c:pt>
                <c:pt idx="478">
                  <c:v>654</c:v>
                </c:pt>
                <c:pt idx="479">
                  <c:v>655</c:v>
                </c:pt>
                <c:pt idx="480">
                  <c:v>656</c:v>
                </c:pt>
                <c:pt idx="481">
                  <c:v>658</c:v>
                </c:pt>
                <c:pt idx="482">
                  <c:v>659</c:v>
                </c:pt>
                <c:pt idx="483">
                  <c:v>661</c:v>
                </c:pt>
                <c:pt idx="484">
                  <c:v>662</c:v>
                </c:pt>
                <c:pt idx="485">
                  <c:v>663</c:v>
                </c:pt>
                <c:pt idx="486">
                  <c:v>665</c:v>
                </c:pt>
                <c:pt idx="487">
                  <c:v>666</c:v>
                </c:pt>
                <c:pt idx="488">
                  <c:v>667</c:v>
                </c:pt>
                <c:pt idx="489">
                  <c:v>669</c:v>
                </c:pt>
                <c:pt idx="490">
                  <c:v>670</c:v>
                </c:pt>
                <c:pt idx="491">
                  <c:v>672</c:v>
                </c:pt>
                <c:pt idx="492">
                  <c:v>673</c:v>
                </c:pt>
                <c:pt idx="493">
                  <c:v>674</c:v>
                </c:pt>
                <c:pt idx="494">
                  <c:v>676</c:v>
                </c:pt>
                <c:pt idx="495">
                  <c:v>677</c:v>
                </c:pt>
                <c:pt idx="496">
                  <c:v>678</c:v>
                </c:pt>
                <c:pt idx="497">
                  <c:v>680</c:v>
                </c:pt>
                <c:pt idx="498">
                  <c:v>681</c:v>
                </c:pt>
                <c:pt idx="499">
                  <c:v>682</c:v>
                </c:pt>
                <c:pt idx="500">
                  <c:v>684</c:v>
                </c:pt>
                <c:pt idx="501">
                  <c:v>685</c:v>
                </c:pt>
                <c:pt idx="502">
                  <c:v>687</c:v>
                </c:pt>
                <c:pt idx="503">
                  <c:v>688</c:v>
                </c:pt>
                <c:pt idx="504">
                  <c:v>689</c:v>
                </c:pt>
                <c:pt idx="505">
                  <c:v>691</c:v>
                </c:pt>
                <c:pt idx="506">
                  <c:v>692</c:v>
                </c:pt>
                <c:pt idx="507">
                  <c:v>693</c:v>
                </c:pt>
                <c:pt idx="508">
                  <c:v>695</c:v>
                </c:pt>
                <c:pt idx="509">
                  <c:v>696</c:v>
                </c:pt>
                <c:pt idx="510">
                  <c:v>698</c:v>
                </c:pt>
                <c:pt idx="511">
                  <c:v>699</c:v>
                </c:pt>
                <c:pt idx="512">
                  <c:v>700</c:v>
                </c:pt>
                <c:pt idx="513">
                  <c:v>702</c:v>
                </c:pt>
                <c:pt idx="514">
                  <c:v>703</c:v>
                </c:pt>
                <c:pt idx="515">
                  <c:v>704</c:v>
                </c:pt>
                <c:pt idx="516">
                  <c:v>706</c:v>
                </c:pt>
                <c:pt idx="517">
                  <c:v>707</c:v>
                </c:pt>
                <c:pt idx="518">
                  <c:v>708</c:v>
                </c:pt>
                <c:pt idx="519">
                  <c:v>710</c:v>
                </c:pt>
                <c:pt idx="520">
                  <c:v>711</c:v>
                </c:pt>
                <c:pt idx="521">
                  <c:v>713</c:v>
                </c:pt>
                <c:pt idx="522">
                  <c:v>714</c:v>
                </c:pt>
                <c:pt idx="523">
                  <c:v>715</c:v>
                </c:pt>
                <c:pt idx="524">
                  <c:v>717</c:v>
                </c:pt>
                <c:pt idx="525">
                  <c:v>718</c:v>
                </c:pt>
                <c:pt idx="526">
                  <c:v>719</c:v>
                </c:pt>
                <c:pt idx="527">
                  <c:v>721</c:v>
                </c:pt>
                <c:pt idx="528">
                  <c:v>722</c:v>
                </c:pt>
                <c:pt idx="529">
                  <c:v>724</c:v>
                </c:pt>
                <c:pt idx="530">
                  <c:v>725</c:v>
                </c:pt>
                <c:pt idx="531">
                  <c:v>726</c:v>
                </c:pt>
                <c:pt idx="532">
                  <c:v>728</c:v>
                </c:pt>
                <c:pt idx="533">
                  <c:v>729</c:v>
                </c:pt>
                <c:pt idx="534">
                  <c:v>730</c:v>
                </c:pt>
                <c:pt idx="535">
                  <c:v>732</c:v>
                </c:pt>
                <c:pt idx="536">
                  <c:v>733</c:v>
                </c:pt>
                <c:pt idx="537">
                  <c:v>735</c:v>
                </c:pt>
                <c:pt idx="538">
                  <c:v>736</c:v>
                </c:pt>
                <c:pt idx="539">
                  <c:v>737</c:v>
                </c:pt>
                <c:pt idx="540">
                  <c:v>739</c:v>
                </c:pt>
                <c:pt idx="541">
                  <c:v>740</c:v>
                </c:pt>
                <c:pt idx="542">
                  <c:v>741</c:v>
                </c:pt>
                <c:pt idx="543">
                  <c:v>743</c:v>
                </c:pt>
                <c:pt idx="544">
                  <c:v>744</c:v>
                </c:pt>
                <c:pt idx="545">
                  <c:v>745</c:v>
                </c:pt>
                <c:pt idx="546">
                  <c:v>747</c:v>
                </c:pt>
                <c:pt idx="547">
                  <c:v>748</c:v>
                </c:pt>
                <c:pt idx="548">
                  <c:v>750</c:v>
                </c:pt>
                <c:pt idx="549">
                  <c:v>751</c:v>
                </c:pt>
                <c:pt idx="550">
                  <c:v>752</c:v>
                </c:pt>
                <c:pt idx="551">
                  <c:v>754</c:v>
                </c:pt>
                <c:pt idx="552">
                  <c:v>755</c:v>
                </c:pt>
                <c:pt idx="553">
                  <c:v>756</c:v>
                </c:pt>
                <c:pt idx="554">
                  <c:v>758</c:v>
                </c:pt>
                <c:pt idx="555">
                  <c:v>759</c:v>
                </c:pt>
                <c:pt idx="556">
                  <c:v>761</c:v>
                </c:pt>
                <c:pt idx="557">
                  <c:v>762</c:v>
                </c:pt>
                <c:pt idx="558">
                  <c:v>763</c:v>
                </c:pt>
                <c:pt idx="559">
                  <c:v>765</c:v>
                </c:pt>
                <c:pt idx="560">
                  <c:v>766</c:v>
                </c:pt>
                <c:pt idx="561">
                  <c:v>767</c:v>
                </c:pt>
                <c:pt idx="562">
                  <c:v>769</c:v>
                </c:pt>
                <c:pt idx="563">
                  <c:v>770</c:v>
                </c:pt>
                <c:pt idx="564">
                  <c:v>771</c:v>
                </c:pt>
                <c:pt idx="565">
                  <c:v>773</c:v>
                </c:pt>
                <c:pt idx="566">
                  <c:v>774</c:v>
                </c:pt>
                <c:pt idx="567">
                  <c:v>776</c:v>
                </c:pt>
                <c:pt idx="568">
                  <c:v>777</c:v>
                </c:pt>
                <c:pt idx="569">
                  <c:v>778</c:v>
                </c:pt>
                <c:pt idx="570">
                  <c:v>780</c:v>
                </c:pt>
                <c:pt idx="571">
                  <c:v>781</c:v>
                </c:pt>
                <c:pt idx="572">
                  <c:v>782</c:v>
                </c:pt>
                <c:pt idx="573">
                  <c:v>784</c:v>
                </c:pt>
                <c:pt idx="574">
                  <c:v>785</c:v>
                </c:pt>
                <c:pt idx="575">
                  <c:v>787</c:v>
                </c:pt>
                <c:pt idx="576">
                  <c:v>788</c:v>
                </c:pt>
                <c:pt idx="577">
                  <c:v>789</c:v>
                </c:pt>
                <c:pt idx="578">
                  <c:v>791</c:v>
                </c:pt>
                <c:pt idx="579">
                  <c:v>792</c:v>
                </c:pt>
                <c:pt idx="580">
                  <c:v>793</c:v>
                </c:pt>
                <c:pt idx="581">
                  <c:v>795</c:v>
                </c:pt>
                <c:pt idx="582">
                  <c:v>796</c:v>
                </c:pt>
                <c:pt idx="583">
                  <c:v>797</c:v>
                </c:pt>
                <c:pt idx="584">
                  <c:v>799</c:v>
                </c:pt>
                <c:pt idx="585">
                  <c:v>800</c:v>
                </c:pt>
                <c:pt idx="586">
                  <c:v>802</c:v>
                </c:pt>
                <c:pt idx="587">
                  <c:v>803</c:v>
                </c:pt>
                <c:pt idx="588">
                  <c:v>804</c:v>
                </c:pt>
                <c:pt idx="589">
                  <c:v>806</c:v>
                </c:pt>
                <c:pt idx="590">
                  <c:v>807</c:v>
                </c:pt>
                <c:pt idx="591">
                  <c:v>808</c:v>
                </c:pt>
                <c:pt idx="592">
                  <c:v>810</c:v>
                </c:pt>
                <c:pt idx="593">
                  <c:v>811</c:v>
                </c:pt>
                <c:pt idx="594">
                  <c:v>813</c:v>
                </c:pt>
                <c:pt idx="595">
                  <c:v>814</c:v>
                </c:pt>
                <c:pt idx="596">
                  <c:v>815</c:v>
                </c:pt>
                <c:pt idx="597">
                  <c:v>817</c:v>
                </c:pt>
                <c:pt idx="598">
                  <c:v>818</c:v>
                </c:pt>
                <c:pt idx="599">
                  <c:v>819</c:v>
                </c:pt>
                <c:pt idx="600">
                  <c:v>821</c:v>
                </c:pt>
                <c:pt idx="601">
                  <c:v>822</c:v>
                </c:pt>
                <c:pt idx="602">
                  <c:v>823</c:v>
                </c:pt>
                <c:pt idx="603">
                  <c:v>825</c:v>
                </c:pt>
                <c:pt idx="604">
                  <c:v>826</c:v>
                </c:pt>
                <c:pt idx="605">
                  <c:v>828</c:v>
                </c:pt>
                <c:pt idx="606">
                  <c:v>829</c:v>
                </c:pt>
                <c:pt idx="607">
                  <c:v>830</c:v>
                </c:pt>
                <c:pt idx="608">
                  <c:v>832</c:v>
                </c:pt>
                <c:pt idx="609">
                  <c:v>833</c:v>
                </c:pt>
                <c:pt idx="610">
                  <c:v>834</c:v>
                </c:pt>
                <c:pt idx="611">
                  <c:v>836</c:v>
                </c:pt>
                <c:pt idx="612">
                  <c:v>837</c:v>
                </c:pt>
                <c:pt idx="613">
                  <c:v>839</c:v>
                </c:pt>
                <c:pt idx="614">
                  <c:v>840</c:v>
                </c:pt>
                <c:pt idx="615">
                  <c:v>841</c:v>
                </c:pt>
                <c:pt idx="616">
                  <c:v>843</c:v>
                </c:pt>
                <c:pt idx="617">
                  <c:v>844</c:v>
                </c:pt>
                <c:pt idx="618">
                  <c:v>845</c:v>
                </c:pt>
                <c:pt idx="619">
                  <c:v>847</c:v>
                </c:pt>
                <c:pt idx="620">
                  <c:v>848</c:v>
                </c:pt>
                <c:pt idx="621">
                  <c:v>849</c:v>
                </c:pt>
                <c:pt idx="622">
                  <c:v>851</c:v>
                </c:pt>
                <c:pt idx="623">
                  <c:v>852</c:v>
                </c:pt>
                <c:pt idx="624">
                  <c:v>854</c:v>
                </c:pt>
                <c:pt idx="625">
                  <c:v>855</c:v>
                </c:pt>
                <c:pt idx="626">
                  <c:v>856</c:v>
                </c:pt>
                <c:pt idx="627">
                  <c:v>858</c:v>
                </c:pt>
                <c:pt idx="628">
                  <c:v>859</c:v>
                </c:pt>
                <c:pt idx="629">
                  <c:v>860</c:v>
                </c:pt>
                <c:pt idx="630">
                  <c:v>862</c:v>
                </c:pt>
                <c:pt idx="631">
                  <c:v>863</c:v>
                </c:pt>
                <c:pt idx="632">
                  <c:v>865</c:v>
                </c:pt>
                <c:pt idx="633">
                  <c:v>866</c:v>
                </c:pt>
                <c:pt idx="634">
                  <c:v>867</c:v>
                </c:pt>
                <c:pt idx="635">
                  <c:v>869</c:v>
                </c:pt>
                <c:pt idx="636">
                  <c:v>870</c:v>
                </c:pt>
                <c:pt idx="637">
                  <c:v>871</c:v>
                </c:pt>
                <c:pt idx="638">
                  <c:v>873</c:v>
                </c:pt>
                <c:pt idx="639">
                  <c:v>874</c:v>
                </c:pt>
                <c:pt idx="640">
                  <c:v>875</c:v>
                </c:pt>
                <c:pt idx="641">
                  <c:v>877</c:v>
                </c:pt>
                <c:pt idx="642">
                  <c:v>878</c:v>
                </c:pt>
                <c:pt idx="643">
                  <c:v>880</c:v>
                </c:pt>
                <c:pt idx="644">
                  <c:v>881</c:v>
                </c:pt>
                <c:pt idx="645">
                  <c:v>882</c:v>
                </c:pt>
                <c:pt idx="646">
                  <c:v>884</c:v>
                </c:pt>
                <c:pt idx="647">
                  <c:v>885</c:v>
                </c:pt>
                <c:pt idx="648">
                  <c:v>886</c:v>
                </c:pt>
                <c:pt idx="649">
                  <c:v>888</c:v>
                </c:pt>
                <c:pt idx="650">
                  <c:v>889</c:v>
                </c:pt>
                <c:pt idx="651">
                  <c:v>891</c:v>
                </c:pt>
                <c:pt idx="652">
                  <c:v>892</c:v>
                </c:pt>
                <c:pt idx="653">
                  <c:v>893.3</c:v>
                </c:pt>
                <c:pt idx="654">
                  <c:v>894.6</c:v>
                </c:pt>
                <c:pt idx="655">
                  <c:v>896</c:v>
                </c:pt>
                <c:pt idx="656">
                  <c:v>897.4</c:v>
                </c:pt>
                <c:pt idx="657">
                  <c:v>898.7</c:v>
                </c:pt>
                <c:pt idx="658">
                  <c:v>900.1</c:v>
                </c:pt>
                <c:pt idx="659">
                  <c:v>901.5</c:v>
                </c:pt>
                <c:pt idx="660">
                  <c:v>902.8</c:v>
                </c:pt>
                <c:pt idx="661">
                  <c:v>904.2</c:v>
                </c:pt>
                <c:pt idx="662">
                  <c:v>905.6</c:v>
                </c:pt>
                <c:pt idx="663">
                  <c:v>906.9</c:v>
                </c:pt>
                <c:pt idx="664">
                  <c:v>908.3</c:v>
                </c:pt>
                <c:pt idx="665">
                  <c:v>909.7</c:v>
                </c:pt>
                <c:pt idx="666">
                  <c:v>911.1</c:v>
                </c:pt>
                <c:pt idx="667">
                  <c:v>912.4</c:v>
                </c:pt>
                <c:pt idx="668">
                  <c:v>913.8</c:v>
                </c:pt>
                <c:pt idx="669">
                  <c:v>915.2</c:v>
                </c:pt>
                <c:pt idx="670">
                  <c:v>916.5</c:v>
                </c:pt>
                <c:pt idx="671">
                  <c:v>917.9</c:v>
                </c:pt>
                <c:pt idx="672">
                  <c:v>919.3</c:v>
                </c:pt>
                <c:pt idx="673">
                  <c:v>920.6</c:v>
                </c:pt>
                <c:pt idx="674">
                  <c:v>922</c:v>
                </c:pt>
                <c:pt idx="675">
                  <c:v>923.4</c:v>
                </c:pt>
                <c:pt idx="676">
                  <c:v>924.7</c:v>
                </c:pt>
                <c:pt idx="677">
                  <c:v>926.1</c:v>
                </c:pt>
                <c:pt idx="678">
                  <c:v>927.5</c:v>
                </c:pt>
                <c:pt idx="679">
                  <c:v>928.8</c:v>
                </c:pt>
                <c:pt idx="680">
                  <c:v>930.2</c:v>
                </c:pt>
                <c:pt idx="681">
                  <c:v>931.6</c:v>
                </c:pt>
                <c:pt idx="682">
                  <c:v>932.9</c:v>
                </c:pt>
                <c:pt idx="683">
                  <c:v>934.3</c:v>
                </c:pt>
                <c:pt idx="684">
                  <c:v>935.7</c:v>
                </c:pt>
                <c:pt idx="685">
                  <c:v>937.1</c:v>
                </c:pt>
                <c:pt idx="686">
                  <c:v>938.4</c:v>
                </c:pt>
                <c:pt idx="687">
                  <c:v>939.8</c:v>
                </c:pt>
                <c:pt idx="688">
                  <c:v>941.2</c:v>
                </c:pt>
                <c:pt idx="689">
                  <c:v>942.5</c:v>
                </c:pt>
                <c:pt idx="690">
                  <c:v>943.9</c:v>
                </c:pt>
                <c:pt idx="691">
                  <c:v>945.3</c:v>
                </c:pt>
                <c:pt idx="692">
                  <c:v>946.6</c:v>
                </c:pt>
                <c:pt idx="693">
                  <c:v>948</c:v>
                </c:pt>
                <c:pt idx="694">
                  <c:v>949.4</c:v>
                </c:pt>
                <c:pt idx="695">
                  <c:v>950.7</c:v>
                </c:pt>
                <c:pt idx="696">
                  <c:v>952.1</c:v>
                </c:pt>
                <c:pt idx="697">
                  <c:v>953.5</c:v>
                </c:pt>
                <c:pt idx="698">
                  <c:v>954.8</c:v>
                </c:pt>
                <c:pt idx="699">
                  <c:v>956.2</c:v>
                </c:pt>
                <c:pt idx="700">
                  <c:v>957.6</c:v>
                </c:pt>
                <c:pt idx="701">
                  <c:v>959</c:v>
                </c:pt>
                <c:pt idx="702">
                  <c:v>960.3</c:v>
                </c:pt>
                <c:pt idx="703">
                  <c:v>961.7</c:v>
                </c:pt>
                <c:pt idx="704">
                  <c:v>963.1</c:v>
                </c:pt>
                <c:pt idx="705">
                  <c:v>964.4</c:v>
                </c:pt>
                <c:pt idx="706">
                  <c:v>965.8</c:v>
                </c:pt>
                <c:pt idx="707">
                  <c:v>967.2</c:v>
                </c:pt>
                <c:pt idx="708">
                  <c:v>968.5</c:v>
                </c:pt>
                <c:pt idx="709">
                  <c:v>969.9</c:v>
                </c:pt>
                <c:pt idx="710">
                  <c:v>971.3</c:v>
                </c:pt>
                <c:pt idx="711">
                  <c:v>972.6</c:v>
                </c:pt>
                <c:pt idx="712">
                  <c:v>974</c:v>
                </c:pt>
                <c:pt idx="713">
                  <c:v>975.4</c:v>
                </c:pt>
                <c:pt idx="714">
                  <c:v>976.7</c:v>
                </c:pt>
                <c:pt idx="715">
                  <c:v>978.1</c:v>
                </c:pt>
                <c:pt idx="716">
                  <c:v>979.5</c:v>
                </c:pt>
                <c:pt idx="717">
                  <c:v>980.9</c:v>
                </c:pt>
                <c:pt idx="718">
                  <c:v>982.2</c:v>
                </c:pt>
                <c:pt idx="719">
                  <c:v>983.59</c:v>
                </c:pt>
                <c:pt idx="720">
                  <c:v>984.96</c:v>
                </c:pt>
                <c:pt idx="721">
                  <c:v>986.33</c:v>
                </c:pt>
                <c:pt idx="722">
                  <c:v>987.69</c:v>
                </c:pt>
                <c:pt idx="723">
                  <c:v>989.06</c:v>
                </c:pt>
                <c:pt idx="724">
                  <c:v>990.43</c:v>
                </c:pt>
                <c:pt idx="725">
                  <c:v>991.8</c:v>
                </c:pt>
                <c:pt idx="726">
                  <c:v>993.16899999999998</c:v>
                </c:pt>
                <c:pt idx="727">
                  <c:v>994.54</c:v>
                </c:pt>
                <c:pt idx="728">
                  <c:v>995.91</c:v>
                </c:pt>
                <c:pt idx="729">
                  <c:v>997.27</c:v>
                </c:pt>
                <c:pt idx="730">
                  <c:v>998.64</c:v>
                </c:pt>
                <c:pt idx="731">
                  <c:v>1000.01</c:v>
                </c:pt>
                <c:pt idx="732">
                  <c:v>1001.38</c:v>
                </c:pt>
                <c:pt idx="733">
                  <c:v>1002.75</c:v>
                </c:pt>
                <c:pt idx="734">
                  <c:v>1004.1</c:v>
                </c:pt>
                <c:pt idx="735">
                  <c:v>1005.5</c:v>
                </c:pt>
                <c:pt idx="736">
                  <c:v>1006.9</c:v>
                </c:pt>
                <c:pt idx="737">
                  <c:v>1008.2</c:v>
                </c:pt>
                <c:pt idx="738">
                  <c:v>1009.6</c:v>
                </c:pt>
                <c:pt idx="739">
                  <c:v>1011</c:v>
                </c:pt>
                <c:pt idx="740">
                  <c:v>1012.3</c:v>
                </c:pt>
                <c:pt idx="741">
                  <c:v>1013.7</c:v>
                </c:pt>
                <c:pt idx="742">
                  <c:v>1015.1</c:v>
                </c:pt>
                <c:pt idx="743">
                  <c:v>1016.4</c:v>
                </c:pt>
                <c:pt idx="744">
                  <c:v>1017.8</c:v>
                </c:pt>
                <c:pt idx="745">
                  <c:v>1019.2</c:v>
                </c:pt>
                <c:pt idx="746">
                  <c:v>1020.5</c:v>
                </c:pt>
                <c:pt idx="747">
                  <c:v>1021.9</c:v>
                </c:pt>
                <c:pt idx="748">
                  <c:v>1023.3</c:v>
                </c:pt>
                <c:pt idx="749">
                  <c:v>1024.5999999999999</c:v>
                </c:pt>
                <c:pt idx="750">
                  <c:v>1026</c:v>
                </c:pt>
                <c:pt idx="751">
                  <c:v>1027.4000000000001</c:v>
                </c:pt>
                <c:pt idx="752">
                  <c:v>1028.8</c:v>
                </c:pt>
                <c:pt idx="753">
                  <c:v>1030.0999999999999</c:v>
                </c:pt>
                <c:pt idx="754">
                  <c:v>1031.5</c:v>
                </c:pt>
                <c:pt idx="755">
                  <c:v>1032.9000000000001</c:v>
                </c:pt>
                <c:pt idx="756">
                  <c:v>1034.2</c:v>
                </c:pt>
                <c:pt idx="757">
                  <c:v>1035.5999999999999</c:v>
                </c:pt>
                <c:pt idx="758">
                  <c:v>1037</c:v>
                </c:pt>
                <c:pt idx="759">
                  <c:v>1038.3</c:v>
                </c:pt>
                <c:pt idx="760">
                  <c:v>1039.7</c:v>
                </c:pt>
                <c:pt idx="761">
                  <c:v>1041.0999999999999</c:v>
                </c:pt>
                <c:pt idx="762">
                  <c:v>1042.4000000000001</c:v>
                </c:pt>
                <c:pt idx="763">
                  <c:v>1043.8</c:v>
                </c:pt>
                <c:pt idx="764">
                  <c:v>1045.2</c:v>
                </c:pt>
                <c:pt idx="765">
                  <c:v>1046.5</c:v>
                </c:pt>
                <c:pt idx="766">
                  <c:v>1047.9000000000001</c:v>
                </c:pt>
                <c:pt idx="767">
                  <c:v>1049.3</c:v>
                </c:pt>
                <c:pt idx="768">
                  <c:v>1050.7</c:v>
                </c:pt>
                <c:pt idx="769">
                  <c:v>1052</c:v>
                </c:pt>
                <c:pt idx="770">
                  <c:v>1053.4000000000001</c:v>
                </c:pt>
                <c:pt idx="771">
                  <c:v>1054.8</c:v>
                </c:pt>
                <c:pt idx="772">
                  <c:v>1056.0999999999999</c:v>
                </c:pt>
                <c:pt idx="773">
                  <c:v>1057.5</c:v>
                </c:pt>
                <c:pt idx="774">
                  <c:v>1058.9000000000001</c:v>
                </c:pt>
                <c:pt idx="775">
                  <c:v>1060.2</c:v>
                </c:pt>
                <c:pt idx="776">
                  <c:v>1061.5999999999999</c:v>
                </c:pt>
                <c:pt idx="777">
                  <c:v>1063</c:v>
                </c:pt>
                <c:pt idx="778">
                  <c:v>1064.3</c:v>
                </c:pt>
                <c:pt idx="779">
                  <c:v>1065.7</c:v>
                </c:pt>
                <c:pt idx="780">
                  <c:v>1067.0999999999999</c:v>
                </c:pt>
                <c:pt idx="781">
                  <c:v>1068.4000000000001</c:v>
                </c:pt>
                <c:pt idx="782">
                  <c:v>1069.8</c:v>
                </c:pt>
                <c:pt idx="783">
                  <c:v>1071.2</c:v>
                </c:pt>
                <c:pt idx="784">
                  <c:v>1072.5</c:v>
                </c:pt>
                <c:pt idx="785">
                  <c:v>1073.9000000000001</c:v>
                </c:pt>
                <c:pt idx="786">
                  <c:v>1075.3</c:v>
                </c:pt>
                <c:pt idx="787">
                  <c:v>1076.7</c:v>
                </c:pt>
                <c:pt idx="788">
                  <c:v>1078</c:v>
                </c:pt>
                <c:pt idx="789">
                  <c:v>1079.4000000000001</c:v>
                </c:pt>
                <c:pt idx="790">
                  <c:v>1080.8</c:v>
                </c:pt>
                <c:pt idx="791">
                  <c:v>1082.0999999999999</c:v>
                </c:pt>
                <c:pt idx="792">
                  <c:v>1083.5</c:v>
                </c:pt>
                <c:pt idx="793">
                  <c:v>1084.9000000000001</c:v>
                </c:pt>
                <c:pt idx="794">
                  <c:v>1086.2</c:v>
                </c:pt>
                <c:pt idx="795">
                  <c:v>1087.5999999999999</c:v>
                </c:pt>
                <c:pt idx="796">
                  <c:v>1089</c:v>
                </c:pt>
                <c:pt idx="797">
                  <c:v>1090.3</c:v>
                </c:pt>
                <c:pt idx="798">
                  <c:v>1091.7</c:v>
                </c:pt>
                <c:pt idx="799">
                  <c:v>1093</c:v>
                </c:pt>
                <c:pt idx="800">
                  <c:v>1094</c:v>
                </c:pt>
                <c:pt idx="801">
                  <c:v>1096</c:v>
                </c:pt>
                <c:pt idx="802">
                  <c:v>1097</c:v>
                </c:pt>
                <c:pt idx="803">
                  <c:v>1099</c:v>
                </c:pt>
                <c:pt idx="804">
                  <c:v>1100</c:v>
                </c:pt>
                <c:pt idx="805">
                  <c:v>1101</c:v>
                </c:pt>
                <c:pt idx="806">
                  <c:v>1103</c:v>
                </c:pt>
                <c:pt idx="807">
                  <c:v>1104</c:v>
                </c:pt>
                <c:pt idx="808">
                  <c:v>1105</c:v>
                </c:pt>
                <c:pt idx="809">
                  <c:v>1107</c:v>
                </c:pt>
                <c:pt idx="810">
                  <c:v>1108</c:v>
                </c:pt>
                <c:pt idx="811">
                  <c:v>1110</c:v>
                </c:pt>
                <c:pt idx="812">
                  <c:v>1111</c:v>
                </c:pt>
                <c:pt idx="813">
                  <c:v>1112</c:v>
                </c:pt>
                <c:pt idx="814">
                  <c:v>1114</c:v>
                </c:pt>
                <c:pt idx="815">
                  <c:v>1115</c:v>
                </c:pt>
                <c:pt idx="816">
                  <c:v>1116</c:v>
                </c:pt>
                <c:pt idx="817">
                  <c:v>1118</c:v>
                </c:pt>
                <c:pt idx="818">
                  <c:v>1119</c:v>
                </c:pt>
                <c:pt idx="819">
                  <c:v>1120</c:v>
                </c:pt>
                <c:pt idx="820">
                  <c:v>1122</c:v>
                </c:pt>
                <c:pt idx="821">
                  <c:v>1123</c:v>
                </c:pt>
                <c:pt idx="822">
                  <c:v>1125</c:v>
                </c:pt>
                <c:pt idx="823">
                  <c:v>1126</c:v>
                </c:pt>
                <c:pt idx="824">
                  <c:v>1127</c:v>
                </c:pt>
                <c:pt idx="825">
                  <c:v>1129</c:v>
                </c:pt>
                <c:pt idx="826">
                  <c:v>1130</c:v>
                </c:pt>
                <c:pt idx="827">
                  <c:v>1131</c:v>
                </c:pt>
                <c:pt idx="828">
                  <c:v>1133</c:v>
                </c:pt>
                <c:pt idx="829">
                  <c:v>1134</c:v>
                </c:pt>
                <c:pt idx="830">
                  <c:v>1136</c:v>
                </c:pt>
                <c:pt idx="831">
                  <c:v>1137</c:v>
                </c:pt>
                <c:pt idx="832">
                  <c:v>1138</c:v>
                </c:pt>
                <c:pt idx="833">
                  <c:v>1140</c:v>
                </c:pt>
                <c:pt idx="834">
                  <c:v>1141</c:v>
                </c:pt>
                <c:pt idx="835">
                  <c:v>1142</c:v>
                </c:pt>
                <c:pt idx="836">
                  <c:v>1144</c:v>
                </c:pt>
                <c:pt idx="837">
                  <c:v>1145</c:v>
                </c:pt>
                <c:pt idx="838">
                  <c:v>1146</c:v>
                </c:pt>
                <c:pt idx="839">
                  <c:v>1148</c:v>
                </c:pt>
                <c:pt idx="840">
                  <c:v>1149</c:v>
                </c:pt>
                <c:pt idx="841">
                  <c:v>1151</c:v>
                </c:pt>
                <c:pt idx="842">
                  <c:v>1152</c:v>
                </c:pt>
                <c:pt idx="843">
                  <c:v>1153</c:v>
                </c:pt>
                <c:pt idx="844">
                  <c:v>1155</c:v>
                </c:pt>
                <c:pt idx="845">
                  <c:v>1156</c:v>
                </c:pt>
                <c:pt idx="846">
                  <c:v>1157</c:v>
                </c:pt>
                <c:pt idx="847">
                  <c:v>1159</c:v>
                </c:pt>
                <c:pt idx="848">
                  <c:v>1160</c:v>
                </c:pt>
                <c:pt idx="849">
                  <c:v>1162</c:v>
                </c:pt>
                <c:pt idx="850">
                  <c:v>1163</c:v>
                </c:pt>
                <c:pt idx="851">
                  <c:v>1164</c:v>
                </c:pt>
                <c:pt idx="852">
                  <c:v>1166</c:v>
                </c:pt>
                <c:pt idx="853">
                  <c:v>1167</c:v>
                </c:pt>
                <c:pt idx="854">
                  <c:v>1168</c:v>
                </c:pt>
                <c:pt idx="855">
                  <c:v>1170</c:v>
                </c:pt>
                <c:pt idx="856">
                  <c:v>1171</c:v>
                </c:pt>
                <c:pt idx="857">
                  <c:v>1172</c:v>
                </c:pt>
                <c:pt idx="858">
                  <c:v>1174</c:v>
                </c:pt>
                <c:pt idx="859">
                  <c:v>1175</c:v>
                </c:pt>
                <c:pt idx="860">
                  <c:v>1177</c:v>
                </c:pt>
                <c:pt idx="861">
                  <c:v>1178</c:v>
                </c:pt>
                <c:pt idx="862">
                  <c:v>1179</c:v>
                </c:pt>
                <c:pt idx="863">
                  <c:v>1181</c:v>
                </c:pt>
                <c:pt idx="864">
                  <c:v>1182</c:v>
                </c:pt>
                <c:pt idx="865">
                  <c:v>1183</c:v>
                </c:pt>
                <c:pt idx="866">
                  <c:v>1185</c:v>
                </c:pt>
                <c:pt idx="867">
                  <c:v>1186</c:v>
                </c:pt>
                <c:pt idx="868">
                  <c:v>1188</c:v>
                </c:pt>
                <c:pt idx="869">
                  <c:v>1189</c:v>
                </c:pt>
                <c:pt idx="870">
                  <c:v>1190</c:v>
                </c:pt>
                <c:pt idx="871">
                  <c:v>1192</c:v>
                </c:pt>
                <c:pt idx="872">
                  <c:v>1193</c:v>
                </c:pt>
                <c:pt idx="873">
                  <c:v>1194</c:v>
                </c:pt>
                <c:pt idx="874">
                  <c:v>1196</c:v>
                </c:pt>
                <c:pt idx="875">
                  <c:v>1197</c:v>
                </c:pt>
                <c:pt idx="876">
                  <c:v>1198</c:v>
                </c:pt>
                <c:pt idx="877">
                  <c:v>1200</c:v>
                </c:pt>
                <c:pt idx="878">
                  <c:v>1201</c:v>
                </c:pt>
                <c:pt idx="879">
                  <c:v>1203</c:v>
                </c:pt>
                <c:pt idx="880">
                  <c:v>1204</c:v>
                </c:pt>
                <c:pt idx="881">
                  <c:v>1205</c:v>
                </c:pt>
                <c:pt idx="882">
                  <c:v>1207</c:v>
                </c:pt>
                <c:pt idx="883">
                  <c:v>1208</c:v>
                </c:pt>
                <c:pt idx="884">
                  <c:v>1209</c:v>
                </c:pt>
                <c:pt idx="885">
                  <c:v>1211</c:v>
                </c:pt>
                <c:pt idx="886">
                  <c:v>1212</c:v>
                </c:pt>
                <c:pt idx="887">
                  <c:v>1214</c:v>
                </c:pt>
                <c:pt idx="888">
                  <c:v>1215</c:v>
                </c:pt>
                <c:pt idx="889">
                  <c:v>1216</c:v>
                </c:pt>
                <c:pt idx="890">
                  <c:v>1218</c:v>
                </c:pt>
                <c:pt idx="891">
                  <c:v>1219</c:v>
                </c:pt>
                <c:pt idx="892">
                  <c:v>1220</c:v>
                </c:pt>
                <c:pt idx="893">
                  <c:v>1222</c:v>
                </c:pt>
                <c:pt idx="894">
                  <c:v>1223</c:v>
                </c:pt>
                <c:pt idx="895">
                  <c:v>1224</c:v>
                </c:pt>
                <c:pt idx="896">
                  <c:v>1226</c:v>
                </c:pt>
                <c:pt idx="897">
                  <c:v>1227</c:v>
                </c:pt>
                <c:pt idx="898">
                  <c:v>1229</c:v>
                </c:pt>
                <c:pt idx="899">
                  <c:v>1230</c:v>
                </c:pt>
                <c:pt idx="900">
                  <c:v>1231</c:v>
                </c:pt>
                <c:pt idx="901">
                  <c:v>1233</c:v>
                </c:pt>
                <c:pt idx="902">
                  <c:v>1234</c:v>
                </c:pt>
                <c:pt idx="903">
                  <c:v>1235</c:v>
                </c:pt>
                <c:pt idx="904">
                  <c:v>1237</c:v>
                </c:pt>
                <c:pt idx="905">
                  <c:v>1238</c:v>
                </c:pt>
                <c:pt idx="906">
                  <c:v>1240</c:v>
                </c:pt>
                <c:pt idx="907">
                  <c:v>1241</c:v>
                </c:pt>
                <c:pt idx="908">
                  <c:v>1242</c:v>
                </c:pt>
                <c:pt idx="909">
                  <c:v>1244</c:v>
                </c:pt>
                <c:pt idx="910">
                  <c:v>1245</c:v>
                </c:pt>
                <c:pt idx="911">
                  <c:v>1246</c:v>
                </c:pt>
                <c:pt idx="912">
                  <c:v>1248</c:v>
                </c:pt>
                <c:pt idx="913">
                  <c:v>1249</c:v>
                </c:pt>
                <c:pt idx="914">
                  <c:v>1250</c:v>
                </c:pt>
                <c:pt idx="915">
                  <c:v>1252</c:v>
                </c:pt>
                <c:pt idx="916">
                  <c:v>1253</c:v>
                </c:pt>
                <c:pt idx="917">
                  <c:v>1255</c:v>
                </c:pt>
                <c:pt idx="918">
                  <c:v>1256</c:v>
                </c:pt>
                <c:pt idx="919">
                  <c:v>1257</c:v>
                </c:pt>
                <c:pt idx="920">
                  <c:v>1259</c:v>
                </c:pt>
                <c:pt idx="921">
                  <c:v>1260</c:v>
                </c:pt>
                <c:pt idx="922">
                  <c:v>1261</c:v>
                </c:pt>
                <c:pt idx="923">
                  <c:v>1263</c:v>
                </c:pt>
                <c:pt idx="924">
                  <c:v>1264</c:v>
                </c:pt>
                <c:pt idx="925">
                  <c:v>1266</c:v>
                </c:pt>
                <c:pt idx="926">
                  <c:v>1267</c:v>
                </c:pt>
                <c:pt idx="927">
                  <c:v>1268</c:v>
                </c:pt>
                <c:pt idx="928">
                  <c:v>1270</c:v>
                </c:pt>
                <c:pt idx="929">
                  <c:v>1271</c:v>
                </c:pt>
                <c:pt idx="930">
                  <c:v>1272</c:v>
                </c:pt>
                <c:pt idx="931">
                  <c:v>1274</c:v>
                </c:pt>
                <c:pt idx="932">
                  <c:v>1275</c:v>
                </c:pt>
                <c:pt idx="933">
                  <c:v>1276</c:v>
                </c:pt>
                <c:pt idx="934">
                  <c:v>1278</c:v>
                </c:pt>
                <c:pt idx="935">
                  <c:v>1279</c:v>
                </c:pt>
                <c:pt idx="936">
                  <c:v>1281</c:v>
                </c:pt>
                <c:pt idx="937">
                  <c:v>1282</c:v>
                </c:pt>
                <c:pt idx="938">
                  <c:v>1283</c:v>
                </c:pt>
                <c:pt idx="939">
                  <c:v>1285</c:v>
                </c:pt>
                <c:pt idx="940">
                  <c:v>1286</c:v>
                </c:pt>
                <c:pt idx="941">
                  <c:v>1287</c:v>
                </c:pt>
                <c:pt idx="942">
                  <c:v>1289</c:v>
                </c:pt>
                <c:pt idx="943">
                  <c:v>1290</c:v>
                </c:pt>
                <c:pt idx="944">
                  <c:v>1292</c:v>
                </c:pt>
                <c:pt idx="945">
                  <c:v>1293</c:v>
                </c:pt>
                <c:pt idx="946">
                  <c:v>1294</c:v>
                </c:pt>
                <c:pt idx="947">
                  <c:v>1296</c:v>
                </c:pt>
                <c:pt idx="948">
                  <c:v>1297</c:v>
                </c:pt>
                <c:pt idx="949">
                  <c:v>1298</c:v>
                </c:pt>
                <c:pt idx="950">
                  <c:v>1300</c:v>
                </c:pt>
                <c:pt idx="951">
                  <c:v>1301</c:v>
                </c:pt>
                <c:pt idx="952">
                  <c:v>1302</c:v>
                </c:pt>
                <c:pt idx="953">
                  <c:v>1304</c:v>
                </c:pt>
                <c:pt idx="954">
                  <c:v>1305</c:v>
                </c:pt>
                <c:pt idx="955">
                  <c:v>1307</c:v>
                </c:pt>
                <c:pt idx="956">
                  <c:v>1308</c:v>
                </c:pt>
                <c:pt idx="957">
                  <c:v>1309</c:v>
                </c:pt>
                <c:pt idx="958">
                  <c:v>1311</c:v>
                </c:pt>
                <c:pt idx="959">
                  <c:v>1312</c:v>
                </c:pt>
                <c:pt idx="960">
                  <c:v>1313</c:v>
                </c:pt>
                <c:pt idx="961">
                  <c:v>1315</c:v>
                </c:pt>
                <c:pt idx="962">
                  <c:v>1316</c:v>
                </c:pt>
                <c:pt idx="963">
                  <c:v>1318</c:v>
                </c:pt>
                <c:pt idx="964">
                  <c:v>1319</c:v>
                </c:pt>
                <c:pt idx="965">
                  <c:v>1320</c:v>
                </c:pt>
                <c:pt idx="966">
                  <c:v>1322</c:v>
                </c:pt>
                <c:pt idx="967">
                  <c:v>1323</c:v>
                </c:pt>
                <c:pt idx="968">
                  <c:v>1324</c:v>
                </c:pt>
                <c:pt idx="969">
                  <c:v>1326</c:v>
                </c:pt>
                <c:pt idx="970">
                  <c:v>1327</c:v>
                </c:pt>
                <c:pt idx="971">
                  <c:v>1328</c:v>
                </c:pt>
                <c:pt idx="972">
                  <c:v>1330</c:v>
                </c:pt>
                <c:pt idx="973">
                  <c:v>1331</c:v>
                </c:pt>
                <c:pt idx="974">
                  <c:v>1333</c:v>
                </c:pt>
                <c:pt idx="975">
                  <c:v>1334</c:v>
                </c:pt>
                <c:pt idx="976">
                  <c:v>1335</c:v>
                </c:pt>
                <c:pt idx="977">
                  <c:v>1337</c:v>
                </c:pt>
                <c:pt idx="978">
                  <c:v>1338</c:v>
                </c:pt>
                <c:pt idx="979">
                  <c:v>1339</c:v>
                </c:pt>
                <c:pt idx="980">
                  <c:v>1341</c:v>
                </c:pt>
                <c:pt idx="981">
                  <c:v>1342</c:v>
                </c:pt>
                <c:pt idx="982">
                  <c:v>1344</c:v>
                </c:pt>
                <c:pt idx="983">
                  <c:v>1345</c:v>
                </c:pt>
                <c:pt idx="984">
                  <c:v>1346</c:v>
                </c:pt>
                <c:pt idx="985">
                  <c:v>1348</c:v>
                </c:pt>
                <c:pt idx="986">
                  <c:v>1349</c:v>
                </c:pt>
                <c:pt idx="987">
                  <c:v>1350</c:v>
                </c:pt>
                <c:pt idx="988">
                  <c:v>1352</c:v>
                </c:pt>
                <c:pt idx="989">
                  <c:v>1353</c:v>
                </c:pt>
                <c:pt idx="990">
                  <c:v>1354</c:v>
                </c:pt>
                <c:pt idx="991">
                  <c:v>1356</c:v>
                </c:pt>
                <c:pt idx="992">
                  <c:v>1357</c:v>
                </c:pt>
                <c:pt idx="993">
                  <c:v>1359</c:v>
                </c:pt>
                <c:pt idx="994">
                  <c:v>1360</c:v>
                </c:pt>
                <c:pt idx="995">
                  <c:v>1361</c:v>
                </c:pt>
                <c:pt idx="996">
                  <c:v>1363</c:v>
                </c:pt>
                <c:pt idx="997">
                  <c:v>1364</c:v>
                </c:pt>
                <c:pt idx="998">
                  <c:v>1365</c:v>
                </c:pt>
                <c:pt idx="999">
                  <c:v>1367</c:v>
                </c:pt>
                <c:pt idx="1000">
                  <c:v>1368</c:v>
                </c:pt>
                <c:pt idx="1001">
                  <c:v>1370</c:v>
                </c:pt>
                <c:pt idx="1002">
                  <c:v>1371</c:v>
                </c:pt>
                <c:pt idx="1003">
                  <c:v>1372</c:v>
                </c:pt>
                <c:pt idx="1004">
                  <c:v>1374</c:v>
                </c:pt>
                <c:pt idx="1005">
                  <c:v>1375</c:v>
                </c:pt>
                <c:pt idx="1006">
                  <c:v>1376</c:v>
                </c:pt>
                <c:pt idx="1007">
                  <c:v>1378</c:v>
                </c:pt>
                <c:pt idx="1008">
                  <c:v>1379</c:v>
                </c:pt>
                <c:pt idx="1009">
                  <c:v>1380</c:v>
                </c:pt>
                <c:pt idx="1010">
                  <c:v>1382</c:v>
                </c:pt>
                <c:pt idx="1011">
                  <c:v>1383</c:v>
                </c:pt>
                <c:pt idx="1012">
                  <c:v>1385</c:v>
                </c:pt>
                <c:pt idx="1013">
                  <c:v>1386</c:v>
                </c:pt>
                <c:pt idx="1014">
                  <c:v>1387</c:v>
                </c:pt>
                <c:pt idx="1015">
                  <c:v>1389</c:v>
                </c:pt>
                <c:pt idx="1016">
                  <c:v>1390</c:v>
                </c:pt>
                <c:pt idx="1017">
                  <c:v>1391</c:v>
                </c:pt>
                <c:pt idx="1018">
                  <c:v>1393</c:v>
                </c:pt>
                <c:pt idx="1019">
                  <c:v>1394</c:v>
                </c:pt>
                <c:pt idx="1020">
                  <c:v>1396</c:v>
                </c:pt>
                <c:pt idx="1021">
                  <c:v>1397</c:v>
                </c:pt>
                <c:pt idx="1022">
                  <c:v>1398</c:v>
                </c:pt>
                <c:pt idx="1023">
                  <c:v>1400</c:v>
                </c:pt>
              </c:numCache>
            </c:numRef>
          </c:cat>
          <c:val>
            <c:numRef>
              <c:f>[ac29_Traces.csv]ac29_Traces!$E$12:$E$1035</c:f>
              <c:numCache>
                <c:formatCode>0.00</c:formatCode>
                <c:ptCount val="1024"/>
                <c:pt idx="0">
                  <c:v>0</c:v>
                </c:pt>
                <c:pt idx="1">
                  <c:v>0.13400000000000001</c:v>
                </c:pt>
                <c:pt idx="2">
                  <c:v>-0.26800000000000002</c:v>
                </c:pt>
                <c:pt idx="3">
                  <c:v>-0.40200000000000002</c:v>
                </c:pt>
                <c:pt idx="4">
                  <c:v>0</c:v>
                </c:pt>
                <c:pt idx="5">
                  <c:v>0</c:v>
                </c:pt>
                <c:pt idx="6">
                  <c:v>-0.13400000000000001</c:v>
                </c:pt>
                <c:pt idx="7">
                  <c:v>-0.13400000000000001</c:v>
                </c:pt>
                <c:pt idx="8">
                  <c:v>0</c:v>
                </c:pt>
                <c:pt idx="9">
                  <c:v>0</c:v>
                </c:pt>
                <c:pt idx="10">
                  <c:v>0</c:v>
                </c:pt>
                <c:pt idx="11">
                  <c:v>0</c:v>
                </c:pt>
                <c:pt idx="12">
                  <c:v>-0.26800000000000002</c:v>
                </c:pt>
                <c:pt idx="13">
                  <c:v>0</c:v>
                </c:pt>
                <c:pt idx="14">
                  <c:v>-0.13400000000000001</c:v>
                </c:pt>
                <c:pt idx="15">
                  <c:v>0</c:v>
                </c:pt>
                <c:pt idx="16">
                  <c:v>-0.26800000000000002</c:v>
                </c:pt>
                <c:pt idx="17">
                  <c:v>-0.26800000000000002</c:v>
                </c:pt>
                <c:pt idx="18">
                  <c:v>0.13400000000000001</c:v>
                </c:pt>
                <c:pt idx="19">
                  <c:v>0</c:v>
                </c:pt>
                <c:pt idx="20">
                  <c:v>0.13400000000000001</c:v>
                </c:pt>
                <c:pt idx="21">
                  <c:v>-0.13400000000000001</c:v>
                </c:pt>
                <c:pt idx="22">
                  <c:v>0.13400000000000001</c:v>
                </c:pt>
                <c:pt idx="23">
                  <c:v>-0.13400000000000001</c:v>
                </c:pt>
                <c:pt idx="24">
                  <c:v>-0.26800000000000002</c:v>
                </c:pt>
                <c:pt idx="25">
                  <c:v>-0.13400000000000001</c:v>
                </c:pt>
                <c:pt idx="26">
                  <c:v>-0.13400000000000001</c:v>
                </c:pt>
                <c:pt idx="27">
                  <c:v>0.26800000000000002</c:v>
                </c:pt>
                <c:pt idx="28">
                  <c:v>0</c:v>
                </c:pt>
                <c:pt idx="29">
                  <c:v>-0.26800000000000002</c:v>
                </c:pt>
                <c:pt idx="30">
                  <c:v>-0.26800000000000002</c:v>
                </c:pt>
                <c:pt idx="31">
                  <c:v>-0.26800000000000002</c:v>
                </c:pt>
                <c:pt idx="32">
                  <c:v>0</c:v>
                </c:pt>
                <c:pt idx="33">
                  <c:v>-0.13400000000000001</c:v>
                </c:pt>
                <c:pt idx="34">
                  <c:v>0.40200000000000002</c:v>
                </c:pt>
                <c:pt idx="35">
                  <c:v>-0.40200000000000002</c:v>
                </c:pt>
                <c:pt idx="36">
                  <c:v>0</c:v>
                </c:pt>
                <c:pt idx="37">
                  <c:v>-0.26800000000000002</c:v>
                </c:pt>
                <c:pt idx="38">
                  <c:v>0.13400000000000001</c:v>
                </c:pt>
                <c:pt idx="39">
                  <c:v>0</c:v>
                </c:pt>
                <c:pt idx="40">
                  <c:v>0.13400000000000001</c:v>
                </c:pt>
                <c:pt idx="41">
                  <c:v>0.13400000000000001</c:v>
                </c:pt>
                <c:pt idx="42">
                  <c:v>0</c:v>
                </c:pt>
                <c:pt idx="43">
                  <c:v>0</c:v>
                </c:pt>
                <c:pt idx="44">
                  <c:v>0</c:v>
                </c:pt>
                <c:pt idx="45">
                  <c:v>0.26800000000000002</c:v>
                </c:pt>
                <c:pt idx="46">
                  <c:v>0</c:v>
                </c:pt>
                <c:pt idx="47">
                  <c:v>0</c:v>
                </c:pt>
                <c:pt idx="48">
                  <c:v>0.26800000000000002</c:v>
                </c:pt>
                <c:pt idx="49">
                  <c:v>0</c:v>
                </c:pt>
                <c:pt idx="50">
                  <c:v>0.13400000000000001</c:v>
                </c:pt>
                <c:pt idx="51">
                  <c:v>-0.26800000000000002</c:v>
                </c:pt>
                <c:pt idx="52">
                  <c:v>0.13400000000000001</c:v>
                </c:pt>
                <c:pt idx="53">
                  <c:v>-0.53600000000000003</c:v>
                </c:pt>
                <c:pt idx="54">
                  <c:v>-0.40200000000000002</c:v>
                </c:pt>
                <c:pt idx="55">
                  <c:v>-0.13400000000000001</c:v>
                </c:pt>
                <c:pt idx="56">
                  <c:v>-0.13400000000000001</c:v>
                </c:pt>
                <c:pt idx="57">
                  <c:v>-0.53600000000000003</c:v>
                </c:pt>
                <c:pt idx="58">
                  <c:v>-0.13400000000000001</c:v>
                </c:pt>
                <c:pt idx="59">
                  <c:v>-0.13400000000000001</c:v>
                </c:pt>
                <c:pt idx="60">
                  <c:v>0</c:v>
                </c:pt>
                <c:pt idx="61">
                  <c:v>0</c:v>
                </c:pt>
                <c:pt idx="62">
                  <c:v>0</c:v>
                </c:pt>
                <c:pt idx="63">
                  <c:v>-0.13400000000000001</c:v>
                </c:pt>
                <c:pt idx="64">
                  <c:v>0</c:v>
                </c:pt>
                <c:pt idx="65">
                  <c:v>0.26800000000000002</c:v>
                </c:pt>
                <c:pt idx="66">
                  <c:v>-0.26800000000000002</c:v>
                </c:pt>
                <c:pt idx="67">
                  <c:v>0.13400000000000001</c:v>
                </c:pt>
                <c:pt idx="68">
                  <c:v>0</c:v>
                </c:pt>
                <c:pt idx="69">
                  <c:v>0</c:v>
                </c:pt>
                <c:pt idx="70">
                  <c:v>-0.26800000000000002</c:v>
                </c:pt>
                <c:pt idx="71">
                  <c:v>-0.26800000000000002</c:v>
                </c:pt>
                <c:pt idx="72">
                  <c:v>0</c:v>
                </c:pt>
                <c:pt idx="73">
                  <c:v>0</c:v>
                </c:pt>
                <c:pt idx="74">
                  <c:v>0</c:v>
                </c:pt>
                <c:pt idx="75">
                  <c:v>0.26800000000000002</c:v>
                </c:pt>
                <c:pt idx="76">
                  <c:v>0</c:v>
                </c:pt>
                <c:pt idx="77">
                  <c:v>0</c:v>
                </c:pt>
                <c:pt idx="78">
                  <c:v>-0.40200000000000002</c:v>
                </c:pt>
                <c:pt idx="79">
                  <c:v>-0.13400000000000001</c:v>
                </c:pt>
                <c:pt idx="80">
                  <c:v>0</c:v>
                </c:pt>
                <c:pt idx="81">
                  <c:v>-0.13400000000000001</c:v>
                </c:pt>
                <c:pt idx="82">
                  <c:v>-0.13400000000000001</c:v>
                </c:pt>
                <c:pt idx="83">
                  <c:v>0</c:v>
                </c:pt>
                <c:pt idx="84">
                  <c:v>0</c:v>
                </c:pt>
                <c:pt idx="85">
                  <c:v>0</c:v>
                </c:pt>
                <c:pt idx="86">
                  <c:v>-0.26800000000000002</c:v>
                </c:pt>
                <c:pt idx="87">
                  <c:v>0.13400000000000001</c:v>
                </c:pt>
                <c:pt idx="88">
                  <c:v>-0.13400000000000001</c:v>
                </c:pt>
                <c:pt idx="89">
                  <c:v>0.13400000000000001</c:v>
                </c:pt>
                <c:pt idx="90">
                  <c:v>-0.26800000000000002</c:v>
                </c:pt>
                <c:pt idx="91">
                  <c:v>-0.13400000000000001</c:v>
                </c:pt>
                <c:pt idx="92">
                  <c:v>0</c:v>
                </c:pt>
                <c:pt idx="93">
                  <c:v>-0.13400000000000001</c:v>
                </c:pt>
                <c:pt idx="94">
                  <c:v>0</c:v>
                </c:pt>
                <c:pt idx="95">
                  <c:v>-0.26800000000000002</c:v>
                </c:pt>
                <c:pt idx="96">
                  <c:v>0</c:v>
                </c:pt>
                <c:pt idx="97">
                  <c:v>-0.26800000000000002</c:v>
                </c:pt>
                <c:pt idx="98">
                  <c:v>-0.13400000000000001</c:v>
                </c:pt>
                <c:pt idx="99">
                  <c:v>0</c:v>
                </c:pt>
                <c:pt idx="100">
                  <c:v>0.13400000000000001</c:v>
                </c:pt>
                <c:pt idx="101">
                  <c:v>-0.26800000000000002</c:v>
                </c:pt>
                <c:pt idx="102">
                  <c:v>0</c:v>
                </c:pt>
                <c:pt idx="103">
                  <c:v>-0.26800000000000002</c:v>
                </c:pt>
                <c:pt idx="104">
                  <c:v>-0.53600000000000003</c:v>
                </c:pt>
                <c:pt idx="105">
                  <c:v>-0.13400000000000001</c:v>
                </c:pt>
                <c:pt idx="106">
                  <c:v>0.26800000000000002</c:v>
                </c:pt>
                <c:pt idx="107">
                  <c:v>0.26800000000000002</c:v>
                </c:pt>
                <c:pt idx="108">
                  <c:v>0.26800000000000002</c:v>
                </c:pt>
                <c:pt idx="109">
                  <c:v>-0.13400000000000001</c:v>
                </c:pt>
                <c:pt idx="110">
                  <c:v>0</c:v>
                </c:pt>
                <c:pt idx="111">
                  <c:v>-0.26800000000000002</c:v>
                </c:pt>
                <c:pt idx="112">
                  <c:v>0.26800000000000002</c:v>
                </c:pt>
                <c:pt idx="113">
                  <c:v>0.40200000000000002</c:v>
                </c:pt>
                <c:pt idx="114">
                  <c:v>0</c:v>
                </c:pt>
                <c:pt idx="115">
                  <c:v>0</c:v>
                </c:pt>
                <c:pt idx="116">
                  <c:v>-0.26800000000000002</c:v>
                </c:pt>
                <c:pt idx="117">
                  <c:v>0</c:v>
                </c:pt>
                <c:pt idx="118">
                  <c:v>-0.13400000000000001</c:v>
                </c:pt>
                <c:pt idx="119">
                  <c:v>0</c:v>
                </c:pt>
                <c:pt idx="120">
                  <c:v>-0.26800000000000002</c:v>
                </c:pt>
                <c:pt idx="121">
                  <c:v>-0.13400000000000001</c:v>
                </c:pt>
                <c:pt idx="122">
                  <c:v>0.13400000000000001</c:v>
                </c:pt>
                <c:pt idx="123">
                  <c:v>0</c:v>
                </c:pt>
                <c:pt idx="124">
                  <c:v>0</c:v>
                </c:pt>
                <c:pt idx="125">
                  <c:v>0.13400000000000001</c:v>
                </c:pt>
                <c:pt idx="126">
                  <c:v>0.13400000000000001</c:v>
                </c:pt>
                <c:pt idx="127">
                  <c:v>0.26800000000000002</c:v>
                </c:pt>
                <c:pt idx="128">
                  <c:v>-0.13400000000000001</c:v>
                </c:pt>
                <c:pt idx="129">
                  <c:v>0</c:v>
                </c:pt>
                <c:pt idx="130">
                  <c:v>-0.40200000000000002</c:v>
                </c:pt>
                <c:pt idx="131">
                  <c:v>-0.13400000000000001</c:v>
                </c:pt>
                <c:pt idx="132">
                  <c:v>0.13400000000000001</c:v>
                </c:pt>
                <c:pt idx="133">
                  <c:v>0</c:v>
                </c:pt>
                <c:pt idx="134">
                  <c:v>-0.26800000000000002</c:v>
                </c:pt>
                <c:pt idx="135">
                  <c:v>0.13400000000000001</c:v>
                </c:pt>
                <c:pt idx="136">
                  <c:v>0</c:v>
                </c:pt>
                <c:pt idx="137">
                  <c:v>0</c:v>
                </c:pt>
                <c:pt idx="138">
                  <c:v>0</c:v>
                </c:pt>
                <c:pt idx="139">
                  <c:v>0.13400000000000001</c:v>
                </c:pt>
                <c:pt idx="140">
                  <c:v>-0.80400000000000005</c:v>
                </c:pt>
                <c:pt idx="141">
                  <c:v>-0.13400000000000001</c:v>
                </c:pt>
                <c:pt idx="142">
                  <c:v>0.40200000000000002</c:v>
                </c:pt>
                <c:pt idx="143">
                  <c:v>-0.26800000000000002</c:v>
                </c:pt>
                <c:pt idx="144">
                  <c:v>-0.26800000000000002</c:v>
                </c:pt>
                <c:pt idx="145">
                  <c:v>0</c:v>
                </c:pt>
                <c:pt idx="146">
                  <c:v>-0.13400000000000001</c:v>
                </c:pt>
                <c:pt idx="147">
                  <c:v>-0.13400000000000001</c:v>
                </c:pt>
                <c:pt idx="148">
                  <c:v>0</c:v>
                </c:pt>
                <c:pt idx="149">
                  <c:v>0.13400000000000001</c:v>
                </c:pt>
                <c:pt idx="150">
                  <c:v>-0.13400000000000001</c:v>
                </c:pt>
                <c:pt idx="151">
                  <c:v>0.13400000000000001</c:v>
                </c:pt>
                <c:pt idx="152">
                  <c:v>0.13400000000000001</c:v>
                </c:pt>
                <c:pt idx="153">
                  <c:v>-0.26800000000000002</c:v>
                </c:pt>
                <c:pt idx="154">
                  <c:v>0.40200000000000002</c:v>
                </c:pt>
                <c:pt idx="155">
                  <c:v>0.26800000000000002</c:v>
                </c:pt>
                <c:pt idx="156">
                  <c:v>0.53600000000000003</c:v>
                </c:pt>
                <c:pt idx="157">
                  <c:v>-0.26800000000000002</c:v>
                </c:pt>
                <c:pt idx="158">
                  <c:v>0.40200000000000002</c:v>
                </c:pt>
                <c:pt idx="159">
                  <c:v>-0.40200000000000002</c:v>
                </c:pt>
                <c:pt idx="160">
                  <c:v>0</c:v>
                </c:pt>
                <c:pt idx="161">
                  <c:v>0.13400000000000001</c:v>
                </c:pt>
                <c:pt idx="162">
                  <c:v>-0.13400000000000001</c:v>
                </c:pt>
                <c:pt idx="163">
                  <c:v>-0.40200000000000002</c:v>
                </c:pt>
                <c:pt idx="164">
                  <c:v>0.13400000000000001</c:v>
                </c:pt>
                <c:pt idx="165">
                  <c:v>0.13400000000000001</c:v>
                </c:pt>
                <c:pt idx="166">
                  <c:v>-0.13400000000000001</c:v>
                </c:pt>
                <c:pt idx="167">
                  <c:v>-0.53600000000000003</c:v>
                </c:pt>
                <c:pt idx="168">
                  <c:v>-0.13400000000000001</c:v>
                </c:pt>
                <c:pt idx="169">
                  <c:v>0.26800000000000002</c:v>
                </c:pt>
                <c:pt idx="170">
                  <c:v>0</c:v>
                </c:pt>
                <c:pt idx="171">
                  <c:v>0</c:v>
                </c:pt>
                <c:pt idx="172">
                  <c:v>-0.26800000000000002</c:v>
                </c:pt>
                <c:pt idx="173">
                  <c:v>-0.13400000000000001</c:v>
                </c:pt>
                <c:pt idx="174">
                  <c:v>0</c:v>
                </c:pt>
                <c:pt idx="175">
                  <c:v>0.40200000000000002</c:v>
                </c:pt>
                <c:pt idx="176">
                  <c:v>0</c:v>
                </c:pt>
                <c:pt idx="177">
                  <c:v>0</c:v>
                </c:pt>
                <c:pt idx="178">
                  <c:v>0.40200000000000002</c:v>
                </c:pt>
                <c:pt idx="179">
                  <c:v>-0.40200000000000002</c:v>
                </c:pt>
                <c:pt idx="180">
                  <c:v>0</c:v>
                </c:pt>
                <c:pt idx="181">
                  <c:v>0</c:v>
                </c:pt>
                <c:pt idx="182">
                  <c:v>0</c:v>
                </c:pt>
                <c:pt idx="183">
                  <c:v>-0.13400000000000001</c:v>
                </c:pt>
                <c:pt idx="184">
                  <c:v>0</c:v>
                </c:pt>
                <c:pt idx="185">
                  <c:v>0</c:v>
                </c:pt>
                <c:pt idx="186">
                  <c:v>-0.26800000000000002</c:v>
                </c:pt>
                <c:pt idx="187">
                  <c:v>-0.13400000000000001</c:v>
                </c:pt>
                <c:pt idx="188">
                  <c:v>-0.13400000000000001</c:v>
                </c:pt>
                <c:pt idx="189">
                  <c:v>0</c:v>
                </c:pt>
                <c:pt idx="190">
                  <c:v>0.26800000000000002</c:v>
                </c:pt>
                <c:pt idx="191">
                  <c:v>-0.13400000000000001</c:v>
                </c:pt>
                <c:pt idx="192">
                  <c:v>-0.26800000000000002</c:v>
                </c:pt>
                <c:pt idx="193">
                  <c:v>0</c:v>
                </c:pt>
                <c:pt idx="194">
                  <c:v>-0.13400000000000001</c:v>
                </c:pt>
                <c:pt idx="195">
                  <c:v>0.13400000000000001</c:v>
                </c:pt>
                <c:pt idx="196">
                  <c:v>-0.40200000000000002</c:v>
                </c:pt>
                <c:pt idx="197">
                  <c:v>0.26800000000000002</c:v>
                </c:pt>
                <c:pt idx="198">
                  <c:v>0</c:v>
                </c:pt>
                <c:pt idx="199">
                  <c:v>0.13400000000000001</c:v>
                </c:pt>
                <c:pt idx="200">
                  <c:v>-0.13400000000000001</c:v>
                </c:pt>
                <c:pt idx="201">
                  <c:v>-0.13400000000000001</c:v>
                </c:pt>
                <c:pt idx="202">
                  <c:v>-0.26800000000000002</c:v>
                </c:pt>
                <c:pt idx="203">
                  <c:v>-0.26800000000000002</c:v>
                </c:pt>
                <c:pt idx="204">
                  <c:v>0.13400000000000001</c:v>
                </c:pt>
                <c:pt idx="205">
                  <c:v>0</c:v>
                </c:pt>
                <c:pt idx="206">
                  <c:v>0</c:v>
                </c:pt>
                <c:pt idx="207">
                  <c:v>0</c:v>
                </c:pt>
                <c:pt idx="208">
                  <c:v>-0.26800000000000002</c:v>
                </c:pt>
                <c:pt idx="209">
                  <c:v>0</c:v>
                </c:pt>
                <c:pt idx="210">
                  <c:v>0</c:v>
                </c:pt>
                <c:pt idx="211">
                  <c:v>-0.13400000000000001</c:v>
                </c:pt>
                <c:pt idx="212">
                  <c:v>-0.13400000000000001</c:v>
                </c:pt>
                <c:pt idx="213">
                  <c:v>-0.13400000000000001</c:v>
                </c:pt>
                <c:pt idx="214">
                  <c:v>0.40200000000000002</c:v>
                </c:pt>
                <c:pt idx="215">
                  <c:v>-0.13400000000000001</c:v>
                </c:pt>
                <c:pt idx="216">
                  <c:v>-0.13400000000000001</c:v>
                </c:pt>
                <c:pt idx="217">
                  <c:v>-0.13400000000000001</c:v>
                </c:pt>
                <c:pt idx="218">
                  <c:v>0.40200000000000002</c:v>
                </c:pt>
                <c:pt idx="219">
                  <c:v>0.26800000000000002</c:v>
                </c:pt>
                <c:pt idx="220">
                  <c:v>0.13400000000000001</c:v>
                </c:pt>
                <c:pt idx="221">
                  <c:v>-0.26800000000000002</c:v>
                </c:pt>
                <c:pt idx="222">
                  <c:v>0.13400000000000001</c:v>
                </c:pt>
                <c:pt idx="223">
                  <c:v>-0.13400000000000001</c:v>
                </c:pt>
                <c:pt idx="224">
                  <c:v>-0.13400000000000001</c:v>
                </c:pt>
                <c:pt idx="225">
                  <c:v>-0.40200000000000002</c:v>
                </c:pt>
                <c:pt idx="226">
                  <c:v>0.26800000000000002</c:v>
                </c:pt>
                <c:pt idx="227">
                  <c:v>0.13400000000000001</c:v>
                </c:pt>
                <c:pt idx="228">
                  <c:v>0</c:v>
                </c:pt>
                <c:pt idx="229">
                  <c:v>-0.26800000000000002</c:v>
                </c:pt>
                <c:pt idx="230">
                  <c:v>-0.53600000000000003</c:v>
                </c:pt>
                <c:pt idx="231">
                  <c:v>0</c:v>
                </c:pt>
                <c:pt idx="232">
                  <c:v>0</c:v>
                </c:pt>
                <c:pt idx="233">
                  <c:v>-0.26800000000000002</c:v>
                </c:pt>
                <c:pt idx="234">
                  <c:v>0</c:v>
                </c:pt>
                <c:pt idx="235">
                  <c:v>-0.13400000000000001</c:v>
                </c:pt>
                <c:pt idx="236">
                  <c:v>0</c:v>
                </c:pt>
                <c:pt idx="237">
                  <c:v>-0.13400000000000001</c:v>
                </c:pt>
                <c:pt idx="238">
                  <c:v>0.13400000000000001</c:v>
                </c:pt>
                <c:pt idx="239">
                  <c:v>0</c:v>
                </c:pt>
                <c:pt idx="240">
                  <c:v>0</c:v>
                </c:pt>
                <c:pt idx="241">
                  <c:v>0.26800000000000002</c:v>
                </c:pt>
                <c:pt idx="242">
                  <c:v>0</c:v>
                </c:pt>
                <c:pt idx="243">
                  <c:v>0.26800000000000002</c:v>
                </c:pt>
                <c:pt idx="244">
                  <c:v>-0.40200000000000002</c:v>
                </c:pt>
                <c:pt idx="245">
                  <c:v>-0.26800000000000002</c:v>
                </c:pt>
                <c:pt idx="246">
                  <c:v>0.40200000000000002</c:v>
                </c:pt>
                <c:pt idx="247">
                  <c:v>0</c:v>
                </c:pt>
                <c:pt idx="248">
                  <c:v>-0.13400000000000001</c:v>
                </c:pt>
                <c:pt idx="249">
                  <c:v>0</c:v>
                </c:pt>
                <c:pt idx="250">
                  <c:v>0.26800000000000002</c:v>
                </c:pt>
                <c:pt idx="251">
                  <c:v>-0.26800000000000002</c:v>
                </c:pt>
                <c:pt idx="252">
                  <c:v>0</c:v>
                </c:pt>
                <c:pt idx="253">
                  <c:v>0</c:v>
                </c:pt>
                <c:pt idx="254">
                  <c:v>-0.26800000000000002</c:v>
                </c:pt>
                <c:pt idx="255">
                  <c:v>0</c:v>
                </c:pt>
                <c:pt idx="256">
                  <c:v>0.13400000000000001</c:v>
                </c:pt>
                <c:pt idx="257">
                  <c:v>-0.13400000000000001</c:v>
                </c:pt>
                <c:pt idx="258">
                  <c:v>0</c:v>
                </c:pt>
                <c:pt idx="259">
                  <c:v>-0.40200000000000002</c:v>
                </c:pt>
                <c:pt idx="260">
                  <c:v>0</c:v>
                </c:pt>
                <c:pt idx="261">
                  <c:v>0.26800000000000002</c:v>
                </c:pt>
                <c:pt idx="262">
                  <c:v>-0.40200000000000002</c:v>
                </c:pt>
                <c:pt idx="263">
                  <c:v>0.13400000000000001</c:v>
                </c:pt>
                <c:pt idx="264">
                  <c:v>-0.13400000000000001</c:v>
                </c:pt>
                <c:pt idx="265">
                  <c:v>0.13400000000000001</c:v>
                </c:pt>
                <c:pt idx="266">
                  <c:v>0.13400000000000001</c:v>
                </c:pt>
                <c:pt idx="267">
                  <c:v>0.26800000000000002</c:v>
                </c:pt>
                <c:pt idx="268">
                  <c:v>0</c:v>
                </c:pt>
                <c:pt idx="269">
                  <c:v>-0.13400000000000001</c:v>
                </c:pt>
                <c:pt idx="270">
                  <c:v>-0.13400000000000001</c:v>
                </c:pt>
                <c:pt idx="271">
                  <c:v>-0.26800000000000002</c:v>
                </c:pt>
                <c:pt idx="272">
                  <c:v>0.26800000000000002</c:v>
                </c:pt>
                <c:pt idx="273">
                  <c:v>0.13400000000000001</c:v>
                </c:pt>
                <c:pt idx="274">
                  <c:v>-0.13400000000000001</c:v>
                </c:pt>
                <c:pt idx="275">
                  <c:v>0.26800000000000002</c:v>
                </c:pt>
                <c:pt idx="276">
                  <c:v>-0.13400000000000001</c:v>
                </c:pt>
                <c:pt idx="277">
                  <c:v>-0.26800000000000002</c:v>
                </c:pt>
                <c:pt idx="278">
                  <c:v>-0.26800000000000002</c:v>
                </c:pt>
                <c:pt idx="279">
                  <c:v>0</c:v>
                </c:pt>
                <c:pt idx="280">
                  <c:v>0.26800000000000002</c:v>
                </c:pt>
                <c:pt idx="281">
                  <c:v>-0.26800000000000002</c:v>
                </c:pt>
                <c:pt idx="282">
                  <c:v>0.13400000000000001</c:v>
                </c:pt>
                <c:pt idx="283">
                  <c:v>-0.13400000000000001</c:v>
                </c:pt>
                <c:pt idx="284">
                  <c:v>0</c:v>
                </c:pt>
                <c:pt idx="285">
                  <c:v>0</c:v>
                </c:pt>
                <c:pt idx="286">
                  <c:v>-0.13400000000000001</c:v>
                </c:pt>
                <c:pt idx="287">
                  <c:v>-0.26800000000000002</c:v>
                </c:pt>
                <c:pt idx="288">
                  <c:v>0.26800000000000002</c:v>
                </c:pt>
                <c:pt idx="289">
                  <c:v>-0.40200000000000002</c:v>
                </c:pt>
                <c:pt idx="290">
                  <c:v>-0.13400000000000001</c:v>
                </c:pt>
                <c:pt idx="291">
                  <c:v>-0.26800000000000002</c:v>
                </c:pt>
                <c:pt idx="292">
                  <c:v>0</c:v>
                </c:pt>
                <c:pt idx="293">
                  <c:v>-0.13400000000000001</c:v>
                </c:pt>
                <c:pt idx="294">
                  <c:v>-0.13400000000000001</c:v>
                </c:pt>
                <c:pt idx="295">
                  <c:v>0.26800000000000002</c:v>
                </c:pt>
                <c:pt idx="296">
                  <c:v>0.13400000000000001</c:v>
                </c:pt>
                <c:pt idx="297">
                  <c:v>0.13400000000000001</c:v>
                </c:pt>
                <c:pt idx="298">
                  <c:v>-0.13400000000000001</c:v>
                </c:pt>
                <c:pt idx="299">
                  <c:v>0</c:v>
                </c:pt>
                <c:pt idx="300">
                  <c:v>-0.26800000000000002</c:v>
                </c:pt>
                <c:pt idx="301">
                  <c:v>-0.40200000000000002</c:v>
                </c:pt>
                <c:pt idx="302">
                  <c:v>0</c:v>
                </c:pt>
                <c:pt idx="303">
                  <c:v>0</c:v>
                </c:pt>
                <c:pt idx="304">
                  <c:v>-0.13400000000000001</c:v>
                </c:pt>
                <c:pt idx="305">
                  <c:v>-0.26800000000000002</c:v>
                </c:pt>
                <c:pt idx="306">
                  <c:v>-0.13400000000000001</c:v>
                </c:pt>
                <c:pt idx="307">
                  <c:v>-0.13400000000000001</c:v>
                </c:pt>
                <c:pt idx="308">
                  <c:v>-0.13400000000000001</c:v>
                </c:pt>
                <c:pt idx="309">
                  <c:v>0</c:v>
                </c:pt>
                <c:pt idx="310">
                  <c:v>-0.13400000000000001</c:v>
                </c:pt>
                <c:pt idx="311">
                  <c:v>-0.26800000000000002</c:v>
                </c:pt>
                <c:pt idx="312">
                  <c:v>-0.53600000000000003</c:v>
                </c:pt>
                <c:pt idx="313">
                  <c:v>0</c:v>
                </c:pt>
                <c:pt idx="314">
                  <c:v>-0.40200000000000002</c:v>
                </c:pt>
                <c:pt idx="315">
                  <c:v>0</c:v>
                </c:pt>
                <c:pt idx="316">
                  <c:v>0</c:v>
                </c:pt>
                <c:pt idx="317">
                  <c:v>0.13400000000000001</c:v>
                </c:pt>
                <c:pt idx="318">
                  <c:v>0.26800000000000002</c:v>
                </c:pt>
                <c:pt idx="319">
                  <c:v>0</c:v>
                </c:pt>
                <c:pt idx="320">
                  <c:v>-0.40200000000000002</c:v>
                </c:pt>
                <c:pt idx="321">
                  <c:v>0.13400000000000001</c:v>
                </c:pt>
                <c:pt idx="322">
                  <c:v>-0.13400000000000001</c:v>
                </c:pt>
                <c:pt idx="323">
                  <c:v>-0.13400000000000001</c:v>
                </c:pt>
                <c:pt idx="324">
                  <c:v>-0.13400000000000001</c:v>
                </c:pt>
                <c:pt idx="325">
                  <c:v>-0.26800000000000002</c:v>
                </c:pt>
                <c:pt idx="326">
                  <c:v>-0.13400000000000001</c:v>
                </c:pt>
                <c:pt idx="327">
                  <c:v>-0.26800000000000002</c:v>
                </c:pt>
                <c:pt idx="328">
                  <c:v>0</c:v>
                </c:pt>
                <c:pt idx="329">
                  <c:v>-0.26800000000000002</c:v>
                </c:pt>
                <c:pt idx="330">
                  <c:v>-0.13400000000000001</c:v>
                </c:pt>
                <c:pt idx="331">
                  <c:v>-0.13400000000000001</c:v>
                </c:pt>
                <c:pt idx="332">
                  <c:v>0</c:v>
                </c:pt>
                <c:pt idx="333">
                  <c:v>-0.13400000000000001</c:v>
                </c:pt>
                <c:pt idx="334">
                  <c:v>0</c:v>
                </c:pt>
                <c:pt idx="335">
                  <c:v>0.13400000000000001</c:v>
                </c:pt>
                <c:pt idx="336">
                  <c:v>-0.13400000000000001</c:v>
                </c:pt>
                <c:pt idx="337">
                  <c:v>-0.26800000000000002</c:v>
                </c:pt>
                <c:pt idx="338">
                  <c:v>-0.26800000000000002</c:v>
                </c:pt>
                <c:pt idx="339">
                  <c:v>-0.26800000000000002</c:v>
                </c:pt>
                <c:pt idx="340">
                  <c:v>-0.13400000000000001</c:v>
                </c:pt>
                <c:pt idx="341">
                  <c:v>0</c:v>
                </c:pt>
                <c:pt idx="342">
                  <c:v>0</c:v>
                </c:pt>
                <c:pt idx="343">
                  <c:v>0.13400000000000001</c:v>
                </c:pt>
                <c:pt idx="344">
                  <c:v>-0.26800000000000002</c:v>
                </c:pt>
                <c:pt idx="345">
                  <c:v>-0.13400000000000001</c:v>
                </c:pt>
                <c:pt idx="346">
                  <c:v>0</c:v>
                </c:pt>
                <c:pt idx="347">
                  <c:v>0.40200000000000002</c:v>
                </c:pt>
                <c:pt idx="348">
                  <c:v>0</c:v>
                </c:pt>
                <c:pt idx="349">
                  <c:v>-0.13400000000000001</c:v>
                </c:pt>
                <c:pt idx="350">
                  <c:v>0.53600000000000003</c:v>
                </c:pt>
                <c:pt idx="351">
                  <c:v>-0.13400000000000001</c:v>
                </c:pt>
                <c:pt idx="352">
                  <c:v>0</c:v>
                </c:pt>
                <c:pt idx="353">
                  <c:v>0.13400000000000001</c:v>
                </c:pt>
                <c:pt idx="354">
                  <c:v>-0.40200000000000002</c:v>
                </c:pt>
                <c:pt idx="355">
                  <c:v>-0.53600000000000003</c:v>
                </c:pt>
                <c:pt idx="356">
                  <c:v>-0.13400000000000001</c:v>
                </c:pt>
                <c:pt idx="357">
                  <c:v>-0.53600000000000003</c:v>
                </c:pt>
                <c:pt idx="358">
                  <c:v>-0.13400000000000001</c:v>
                </c:pt>
                <c:pt idx="359">
                  <c:v>-0.67</c:v>
                </c:pt>
                <c:pt idx="360">
                  <c:v>-0.53600000000000003</c:v>
                </c:pt>
                <c:pt idx="361">
                  <c:v>-0.67</c:v>
                </c:pt>
                <c:pt idx="362">
                  <c:v>-0.53600000000000003</c:v>
                </c:pt>
                <c:pt idx="363">
                  <c:v>-0.13400000000000001</c:v>
                </c:pt>
                <c:pt idx="364">
                  <c:v>-0.40200000000000002</c:v>
                </c:pt>
                <c:pt idx="365">
                  <c:v>0</c:v>
                </c:pt>
                <c:pt idx="366">
                  <c:v>0.13400000000000001</c:v>
                </c:pt>
                <c:pt idx="367">
                  <c:v>0</c:v>
                </c:pt>
                <c:pt idx="368">
                  <c:v>0.26800000000000002</c:v>
                </c:pt>
                <c:pt idx="369">
                  <c:v>-0.13400000000000001</c:v>
                </c:pt>
                <c:pt idx="370">
                  <c:v>-0.40200000000000002</c:v>
                </c:pt>
                <c:pt idx="371">
                  <c:v>0</c:v>
                </c:pt>
                <c:pt idx="372">
                  <c:v>0.13400000000000001</c:v>
                </c:pt>
                <c:pt idx="373">
                  <c:v>-0.40200000000000002</c:v>
                </c:pt>
                <c:pt idx="374">
                  <c:v>-0.26800000000000002</c:v>
                </c:pt>
                <c:pt idx="375">
                  <c:v>0.13400000000000001</c:v>
                </c:pt>
                <c:pt idx="376">
                  <c:v>-0.53600000000000003</c:v>
                </c:pt>
                <c:pt idx="377">
                  <c:v>-0.13400000000000001</c:v>
                </c:pt>
                <c:pt idx="378">
                  <c:v>-0.13400000000000001</c:v>
                </c:pt>
                <c:pt idx="379">
                  <c:v>-0.40200000000000002</c:v>
                </c:pt>
                <c:pt idx="380">
                  <c:v>0.13400000000000001</c:v>
                </c:pt>
                <c:pt idx="381">
                  <c:v>0</c:v>
                </c:pt>
                <c:pt idx="382">
                  <c:v>-0.53600000000000003</c:v>
                </c:pt>
                <c:pt idx="383">
                  <c:v>-0.67</c:v>
                </c:pt>
                <c:pt idx="384">
                  <c:v>-0.26800000000000002</c:v>
                </c:pt>
                <c:pt idx="385">
                  <c:v>-0.13400000000000001</c:v>
                </c:pt>
                <c:pt idx="386">
                  <c:v>-0.53600000000000003</c:v>
                </c:pt>
                <c:pt idx="387">
                  <c:v>-0.67</c:v>
                </c:pt>
                <c:pt idx="388">
                  <c:v>-1.07</c:v>
                </c:pt>
                <c:pt idx="389">
                  <c:v>-1.34</c:v>
                </c:pt>
                <c:pt idx="390">
                  <c:v>-1.88</c:v>
                </c:pt>
                <c:pt idx="391">
                  <c:v>-2.0100000000000002</c:v>
                </c:pt>
                <c:pt idx="392">
                  <c:v>-2.5500000000000003</c:v>
                </c:pt>
                <c:pt idx="393">
                  <c:v>-2.9499999999999997</c:v>
                </c:pt>
                <c:pt idx="394">
                  <c:v>-4.0200000000000005</c:v>
                </c:pt>
                <c:pt idx="395">
                  <c:v>-5.8999999999999995</c:v>
                </c:pt>
                <c:pt idx="396">
                  <c:v>-8.85</c:v>
                </c:pt>
                <c:pt idx="397">
                  <c:v>-12.6</c:v>
                </c:pt>
                <c:pt idx="398">
                  <c:v>-18.599999999999998</c:v>
                </c:pt>
                <c:pt idx="399">
                  <c:v>-26.9</c:v>
                </c:pt>
                <c:pt idx="400">
                  <c:v>-39.1</c:v>
                </c:pt>
                <c:pt idx="401">
                  <c:v>-53.5</c:v>
                </c:pt>
                <c:pt idx="402">
                  <c:v>-70.900000000000006</c:v>
                </c:pt>
                <c:pt idx="403">
                  <c:v>-88.9</c:v>
                </c:pt>
                <c:pt idx="404">
                  <c:v>-102</c:v>
                </c:pt>
                <c:pt idx="405">
                  <c:v>-111</c:v>
                </c:pt>
                <c:pt idx="406">
                  <c:v>-114</c:v>
                </c:pt>
                <c:pt idx="407">
                  <c:v>-111</c:v>
                </c:pt>
                <c:pt idx="408">
                  <c:v>-105</c:v>
                </c:pt>
                <c:pt idx="409">
                  <c:v>-97.3</c:v>
                </c:pt>
                <c:pt idx="410">
                  <c:v>-88.9</c:v>
                </c:pt>
                <c:pt idx="411">
                  <c:v>-79.100000000000009</c:v>
                </c:pt>
                <c:pt idx="412">
                  <c:v>-65.699999999999989</c:v>
                </c:pt>
                <c:pt idx="413">
                  <c:v>-46</c:v>
                </c:pt>
                <c:pt idx="414">
                  <c:v>-19.3</c:v>
                </c:pt>
                <c:pt idx="415">
                  <c:v>8.31</c:v>
                </c:pt>
                <c:pt idx="416">
                  <c:v>35.799999999999997</c:v>
                </c:pt>
                <c:pt idx="417">
                  <c:v>58</c:v>
                </c:pt>
                <c:pt idx="418">
                  <c:v>74.800000000000011</c:v>
                </c:pt>
                <c:pt idx="419">
                  <c:v>86.2</c:v>
                </c:pt>
                <c:pt idx="420">
                  <c:v>92.3</c:v>
                </c:pt>
                <c:pt idx="421">
                  <c:v>93.8</c:v>
                </c:pt>
                <c:pt idx="422">
                  <c:v>92.2</c:v>
                </c:pt>
                <c:pt idx="423">
                  <c:v>87.8</c:v>
                </c:pt>
                <c:pt idx="424">
                  <c:v>81.8</c:v>
                </c:pt>
                <c:pt idx="425">
                  <c:v>74.800000000000011</c:v>
                </c:pt>
                <c:pt idx="426">
                  <c:v>66.699999999999989</c:v>
                </c:pt>
                <c:pt idx="427">
                  <c:v>60.199999999999996</c:v>
                </c:pt>
                <c:pt idx="428">
                  <c:v>51.7</c:v>
                </c:pt>
                <c:pt idx="429">
                  <c:v>45</c:v>
                </c:pt>
                <c:pt idx="430">
                  <c:v>39.4</c:v>
                </c:pt>
                <c:pt idx="431">
                  <c:v>33.5</c:v>
                </c:pt>
                <c:pt idx="432">
                  <c:v>28.5</c:v>
                </c:pt>
                <c:pt idx="433">
                  <c:v>24.9</c:v>
                </c:pt>
                <c:pt idx="434">
                  <c:v>20.2</c:v>
                </c:pt>
                <c:pt idx="435">
                  <c:v>17.2</c:v>
                </c:pt>
                <c:pt idx="436">
                  <c:v>15.100000000000001</c:v>
                </c:pt>
                <c:pt idx="437">
                  <c:v>12.6</c:v>
                </c:pt>
                <c:pt idx="438">
                  <c:v>10.3</c:v>
                </c:pt>
                <c:pt idx="439">
                  <c:v>8.58</c:v>
                </c:pt>
                <c:pt idx="440">
                  <c:v>7.77</c:v>
                </c:pt>
                <c:pt idx="441">
                  <c:v>6.57</c:v>
                </c:pt>
                <c:pt idx="442">
                  <c:v>5.63</c:v>
                </c:pt>
                <c:pt idx="443">
                  <c:v>4.5599999999999996</c:v>
                </c:pt>
                <c:pt idx="444">
                  <c:v>3.75</c:v>
                </c:pt>
                <c:pt idx="445">
                  <c:v>3.48</c:v>
                </c:pt>
                <c:pt idx="446">
                  <c:v>3.0799999999999996</c:v>
                </c:pt>
                <c:pt idx="447">
                  <c:v>2.4099999999999997</c:v>
                </c:pt>
                <c:pt idx="448">
                  <c:v>1.88</c:v>
                </c:pt>
                <c:pt idx="449">
                  <c:v>1.21</c:v>
                </c:pt>
                <c:pt idx="450">
                  <c:v>0.80400000000000005</c:v>
                </c:pt>
                <c:pt idx="451">
                  <c:v>0.53600000000000003</c:v>
                </c:pt>
                <c:pt idx="452">
                  <c:v>-0.13400000000000001</c:v>
                </c:pt>
                <c:pt idx="453">
                  <c:v>-0.53600000000000003</c:v>
                </c:pt>
                <c:pt idx="454">
                  <c:v>-1.34</c:v>
                </c:pt>
                <c:pt idx="455">
                  <c:v>-1.61</c:v>
                </c:pt>
                <c:pt idx="456">
                  <c:v>-2.2799999999999998</c:v>
                </c:pt>
                <c:pt idx="457">
                  <c:v>-2.2799999999999998</c:v>
                </c:pt>
                <c:pt idx="458">
                  <c:v>-2.68</c:v>
                </c:pt>
                <c:pt idx="459">
                  <c:v>-2.2799999999999998</c:v>
                </c:pt>
                <c:pt idx="460">
                  <c:v>-2.68</c:v>
                </c:pt>
                <c:pt idx="461">
                  <c:v>-2.68</c:v>
                </c:pt>
                <c:pt idx="462">
                  <c:v>-2.68</c:v>
                </c:pt>
                <c:pt idx="463">
                  <c:v>-1.88</c:v>
                </c:pt>
                <c:pt idx="464">
                  <c:v>-2.0100000000000002</c:v>
                </c:pt>
                <c:pt idx="465">
                  <c:v>-2.14</c:v>
                </c:pt>
                <c:pt idx="466">
                  <c:v>-2.4099999999999997</c:v>
                </c:pt>
                <c:pt idx="467">
                  <c:v>-2.2799999999999998</c:v>
                </c:pt>
                <c:pt idx="468">
                  <c:v>-2.2799999999999998</c:v>
                </c:pt>
                <c:pt idx="469">
                  <c:v>-1.61</c:v>
                </c:pt>
                <c:pt idx="470">
                  <c:v>-1.61</c:v>
                </c:pt>
                <c:pt idx="471">
                  <c:v>-1.74</c:v>
                </c:pt>
                <c:pt idx="472">
                  <c:v>-0.80400000000000005</c:v>
                </c:pt>
                <c:pt idx="473">
                  <c:v>-0.26800000000000002</c:v>
                </c:pt>
                <c:pt idx="474">
                  <c:v>-0.40200000000000002</c:v>
                </c:pt>
                <c:pt idx="475">
                  <c:v>0.40200000000000002</c:v>
                </c:pt>
                <c:pt idx="476">
                  <c:v>0.67</c:v>
                </c:pt>
                <c:pt idx="477">
                  <c:v>0.93800000000000006</c:v>
                </c:pt>
                <c:pt idx="478">
                  <c:v>1.34</c:v>
                </c:pt>
                <c:pt idx="479">
                  <c:v>2.2799999999999998</c:v>
                </c:pt>
                <c:pt idx="480">
                  <c:v>2.81</c:v>
                </c:pt>
                <c:pt idx="481">
                  <c:v>3.0799999999999996</c:v>
                </c:pt>
                <c:pt idx="482">
                  <c:v>2.9499999999999997</c:v>
                </c:pt>
                <c:pt idx="483">
                  <c:v>3.0799999999999996</c:v>
                </c:pt>
                <c:pt idx="484">
                  <c:v>2.9499999999999997</c:v>
                </c:pt>
                <c:pt idx="485">
                  <c:v>2.5500000000000003</c:v>
                </c:pt>
                <c:pt idx="486">
                  <c:v>2.68</c:v>
                </c:pt>
                <c:pt idx="487">
                  <c:v>2.4099999999999997</c:v>
                </c:pt>
                <c:pt idx="488">
                  <c:v>1.88</c:v>
                </c:pt>
                <c:pt idx="489">
                  <c:v>1.47</c:v>
                </c:pt>
                <c:pt idx="490">
                  <c:v>1.47</c:v>
                </c:pt>
                <c:pt idx="491">
                  <c:v>1.47</c:v>
                </c:pt>
                <c:pt idx="492">
                  <c:v>0.67</c:v>
                </c:pt>
                <c:pt idx="493">
                  <c:v>0.93800000000000006</c:v>
                </c:pt>
                <c:pt idx="494">
                  <c:v>0.93800000000000006</c:v>
                </c:pt>
                <c:pt idx="495">
                  <c:v>0.53600000000000003</c:v>
                </c:pt>
                <c:pt idx="496">
                  <c:v>0.80400000000000005</c:v>
                </c:pt>
                <c:pt idx="497">
                  <c:v>0</c:v>
                </c:pt>
                <c:pt idx="498">
                  <c:v>0</c:v>
                </c:pt>
                <c:pt idx="499">
                  <c:v>0</c:v>
                </c:pt>
                <c:pt idx="500">
                  <c:v>0</c:v>
                </c:pt>
                <c:pt idx="501">
                  <c:v>-0.67</c:v>
                </c:pt>
                <c:pt idx="502">
                  <c:v>-0.40200000000000002</c:v>
                </c:pt>
                <c:pt idx="503">
                  <c:v>-0.40200000000000002</c:v>
                </c:pt>
                <c:pt idx="504">
                  <c:v>-0.67</c:v>
                </c:pt>
                <c:pt idx="505">
                  <c:v>-0.26800000000000002</c:v>
                </c:pt>
                <c:pt idx="506">
                  <c:v>-0.26800000000000002</c:v>
                </c:pt>
                <c:pt idx="507">
                  <c:v>-0.80400000000000005</c:v>
                </c:pt>
                <c:pt idx="508">
                  <c:v>-0.53600000000000003</c:v>
                </c:pt>
                <c:pt idx="509">
                  <c:v>-0.53600000000000003</c:v>
                </c:pt>
                <c:pt idx="510">
                  <c:v>-0.40200000000000002</c:v>
                </c:pt>
                <c:pt idx="511">
                  <c:v>-0.93800000000000006</c:v>
                </c:pt>
                <c:pt idx="512">
                  <c:v>-1.07</c:v>
                </c:pt>
                <c:pt idx="513">
                  <c:v>-0.67</c:v>
                </c:pt>
                <c:pt idx="514">
                  <c:v>-0.80400000000000005</c:v>
                </c:pt>
                <c:pt idx="515">
                  <c:v>-0.53600000000000003</c:v>
                </c:pt>
                <c:pt idx="516">
                  <c:v>-0.80400000000000005</c:v>
                </c:pt>
                <c:pt idx="517">
                  <c:v>-0.93800000000000006</c:v>
                </c:pt>
                <c:pt idx="518">
                  <c:v>-0.67</c:v>
                </c:pt>
                <c:pt idx="519">
                  <c:v>-0.80400000000000005</c:v>
                </c:pt>
                <c:pt idx="520">
                  <c:v>-0.80400000000000005</c:v>
                </c:pt>
                <c:pt idx="521">
                  <c:v>-0.93800000000000006</c:v>
                </c:pt>
                <c:pt idx="522">
                  <c:v>-0.80400000000000005</c:v>
                </c:pt>
                <c:pt idx="523">
                  <c:v>-0.67</c:v>
                </c:pt>
                <c:pt idx="524">
                  <c:v>-0.93800000000000006</c:v>
                </c:pt>
                <c:pt idx="525">
                  <c:v>-0.67</c:v>
                </c:pt>
                <c:pt idx="526">
                  <c:v>-0.80400000000000005</c:v>
                </c:pt>
                <c:pt idx="527">
                  <c:v>-0.80400000000000005</c:v>
                </c:pt>
                <c:pt idx="528">
                  <c:v>-0.80400000000000005</c:v>
                </c:pt>
                <c:pt idx="529">
                  <c:v>-0.53600000000000003</c:v>
                </c:pt>
                <c:pt idx="530">
                  <c:v>-0.53600000000000003</c:v>
                </c:pt>
                <c:pt idx="531">
                  <c:v>-0.26800000000000002</c:v>
                </c:pt>
                <c:pt idx="532">
                  <c:v>-0.53600000000000003</c:v>
                </c:pt>
                <c:pt idx="533">
                  <c:v>-0.40200000000000002</c:v>
                </c:pt>
                <c:pt idx="534">
                  <c:v>-0.53600000000000003</c:v>
                </c:pt>
                <c:pt idx="535">
                  <c:v>-0.13400000000000001</c:v>
                </c:pt>
                <c:pt idx="536">
                  <c:v>-0.40200000000000002</c:v>
                </c:pt>
                <c:pt idx="537">
                  <c:v>0</c:v>
                </c:pt>
                <c:pt idx="538">
                  <c:v>-0.40200000000000002</c:v>
                </c:pt>
                <c:pt idx="539">
                  <c:v>0</c:v>
                </c:pt>
                <c:pt idx="540">
                  <c:v>0</c:v>
                </c:pt>
                <c:pt idx="541">
                  <c:v>0</c:v>
                </c:pt>
                <c:pt idx="542">
                  <c:v>0.13400000000000001</c:v>
                </c:pt>
                <c:pt idx="543">
                  <c:v>0.26800000000000002</c:v>
                </c:pt>
                <c:pt idx="544">
                  <c:v>0</c:v>
                </c:pt>
                <c:pt idx="545">
                  <c:v>0.26800000000000002</c:v>
                </c:pt>
                <c:pt idx="546">
                  <c:v>0.13400000000000001</c:v>
                </c:pt>
                <c:pt idx="547">
                  <c:v>0.26800000000000002</c:v>
                </c:pt>
                <c:pt idx="548">
                  <c:v>0.26800000000000002</c:v>
                </c:pt>
                <c:pt idx="549">
                  <c:v>0.40200000000000002</c:v>
                </c:pt>
                <c:pt idx="550">
                  <c:v>0.26800000000000002</c:v>
                </c:pt>
                <c:pt idx="551">
                  <c:v>0.13400000000000001</c:v>
                </c:pt>
                <c:pt idx="552">
                  <c:v>0</c:v>
                </c:pt>
                <c:pt idx="553">
                  <c:v>0.67</c:v>
                </c:pt>
                <c:pt idx="554">
                  <c:v>0.13400000000000001</c:v>
                </c:pt>
                <c:pt idx="555">
                  <c:v>0.40200000000000002</c:v>
                </c:pt>
                <c:pt idx="556">
                  <c:v>0</c:v>
                </c:pt>
                <c:pt idx="557">
                  <c:v>0</c:v>
                </c:pt>
                <c:pt idx="558">
                  <c:v>0.13400000000000001</c:v>
                </c:pt>
                <c:pt idx="559">
                  <c:v>0</c:v>
                </c:pt>
                <c:pt idx="560">
                  <c:v>0.13400000000000001</c:v>
                </c:pt>
                <c:pt idx="561">
                  <c:v>0.13400000000000001</c:v>
                </c:pt>
                <c:pt idx="562">
                  <c:v>0</c:v>
                </c:pt>
                <c:pt idx="563">
                  <c:v>0</c:v>
                </c:pt>
                <c:pt idx="564">
                  <c:v>-0.13400000000000001</c:v>
                </c:pt>
                <c:pt idx="565">
                  <c:v>0</c:v>
                </c:pt>
                <c:pt idx="566">
                  <c:v>0.13400000000000001</c:v>
                </c:pt>
                <c:pt idx="567">
                  <c:v>0.13400000000000001</c:v>
                </c:pt>
                <c:pt idx="568">
                  <c:v>-0.26800000000000002</c:v>
                </c:pt>
                <c:pt idx="569">
                  <c:v>0</c:v>
                </c:pt>
                <c:pt idx="570">
                  <c:v>0</c:v>
                </c:pt>
                <c:pt idx="571">
                  <c:v>0.13400000000000001</c:v>
                </c:pt>
                <c:pt idx="572">
                  <c:v>-0.13400000000000001</c:v>
                </c:pt>
                <c:pt idx="573">
                  <c:v>0</c:v>
                </c:pt>
                <c:pt idx="574">
                  <c:v>0</c:v>
                </c:pt>
                <c:pt idx="575">
                  <c:v>-0.40200000000000002</c:v>
                </c:pt>
                <c:pt idx="576">
                  <c:v>-0.13400000000000001</c:v>
                </c:pt>
                <c:pt idx="577">
                  <c:v>-0.26800000000000002</c:v>
                </c:pt>
                <c:pt idx="578">
                  <c:v>-0.26800000000000002</c:v>
                </c:pt>
                <c:pt idx="579">
                  <c:v>-0.53600000000000003</c:v>
                </c:pt>
                <c:pt idx="580">
                  <c:v>0</c:v>
                </c:pt>
                <c:pt idx="581">
                  <c:v>-0.26800000000000002</c:v>
                </c:pt>
                <c:pt idx="582">
                  <c:v>-0.40200000000000002</c:v>
                </c:pt>
                <c:pt idx="583">
                  <c:v>-0.13400000000000001</c:v>
                </c:pt>
                <c:pt idx="584">
                  <c:v>-0.13400000000000001</c:v>
                </c:pt>
                <c:pt idx="585">
                  <c:v>-0.26800000000000002</c:v>
                </c:pt>
                <c:pt idx="586">
                  <c:v>-0.40200000000000002</c:v>
                </c:pt>
                <c:pt idx="587">
                  <c:v>-0.26800000000000002</c:v>
                </c:pt>
                <c:pt idx="588">
                  <c:v>-0.40200000000000002</c:v>
                </c:pt>
                <c:pt idx="589">
                  <c:v>-0.40200000000000002</c:v>
                </c:pt>
                <c:pt idx="590">
                  <c:v>-0.13400000000000001</c:v>
                </c:pt>
                <c:pt idx="591">
                  <c:v>-0.67</c:v>
                </c:pt>
                <c:pt idx="592">
                  <c:v>0.13400000000000001</c:v>
                </c:pt>
                <c:pt idx="593">
                  <c:v>-0.26800000000000002</c:v>
                </c:pt>
                <c:pt idx="594">
                  <c:v>0</c:v>
                </c:pt>
                <c:pt idx="595">
                  <c:v>0</c:v>
                </c:pt>
                <c:pt idx="596">
                  <c:v>-0.40200000000000002</c:v>
                </c:pt>
                <c:pt idx="597">
                  <c:v>0</c:v>
                </c:pt>
                <c:pt idx="598">
                  <c:v>0</c:v>
                </c:pt>
                <c:pt idx="599">
                  <c:v>0</c:v>
                </c:pt>
                <c:pt idx="600">
                  <c:v>0.13400000000000001</c:v>
                </c:pt>
                <c:pt idx="601">
                  <c:v>0</c:v>
                </c:pt>
                <c:pt idx="602">
                  <c:v>0</c:v>
                </c:pt>
                <c:pt idx="603">
                  <c:v>0.40200000000000002</c:v>
                </c:pt>
                <c:pt idx="604">
                  <c:v>0.26800000000000002</c:v>
                </c:pt>
                <c:pt idx="605">
                  <c:v>0.53600000000000003</c:v>
                </c:pt>
                <c:pt idx="606">
                  <c:v>0.26800000000000002</c:v>
                </c:pt>
                <c:pt idx="607">
                  <c:v>0.40200000000000002</c:v>
                </c:pt>
                <c:pt idx="608">
                  <c:v>0.67</c:v>
                </c:pt>
                <c:pt idx="609">
                  <c:v>0.67</c:v>
                </c:pt>
                <c:pt idx="610">
                  <c:v>0.80400000000000005</c:v>
                </c:pt>
                <c:pt idx="611">
                  <c:v>0.80400000000000005</c:v>
                </c:pt>
                <c:pt idx="612">
                  <c:v>0.67</c:v>
                </c:pt>
                <c:pt idx="613">
                  <c:v>0.53600000000000003</c:v>
                </c:pt>
                <c:pt idx="614">
                  <c:v>0.40200000000000002</c:v>
                </c:pt>
                <c:pt idx="615">
                  <c:v>0.26800000000000002</c:v>
                </c:pt>
                <c:pt idx="616">
                  <c:v>0.26800000000000002</c:v>
                </c:pt>
                <c:pt idx="617">
                  <c:v>0.67</c:v>
                </c:pt>
                <c:pt idx="618">
                  <c:v>0.40200000000000002</c:v>
                </c:pt>
                <c:pt idx="619">
                  <c:v>0.80400000000000005</c:v>
                </c:pt>
                <c:pt idx="620">
                  <c:v>0.53600000000000003</c:v>
                </c:pt>
                <c:pt idx="621">
                  <c:v>0.40200000000000002</c:v>
                </c:pt>
                <c:pt idx="622">
                  <c:v>0.53600000000000003</c:v>
                </c:pt>
                <c:pt idx="623">
                  <c:v>0.67</c:v>
                </c:pt>
                <c:pt idx="624">
                  <c:v>0.67</c:v>
                </c:pt>
                <c:pt idx="625">
                  <c:v>0.67</c:v>
                </c:pt>
                <c:pt idx="626">
                  <c:v>0.26800000000000002</c:v>
                </c:pt>
                <c:pt idx="627">
                  <c:v>0.53600000000000003</c:v>
                </c:pt>
                <c:pt idx="628">
                  <c:v>0.80400000000000005</c:v>
                </c:pt>
                <c:pt idx="629">
                  <c:v>0.40200000000000002</c:v>
                </c:pt>
                <c:pt idx="630">
                  <c:v>0.40200000000000002</c:v>
                </c:pt>
                <c:pt idx="631">
                  <c:v>0.40200000000000002</c:v>
                </c:pt>
                <c:pt idx="632">
                  <c:v>0.26800000000000002</c:v>
                </c:pt>
                <c:pt idx="633">
                  <c:v>0.80400000000000005</c:v>
                </c:pt>
                <c:pt idx="634">
                  <c:v>0.26800000000000002</c:v>
                </c:pt>
                <c:pt idx="635">
                  <c:v>0.40200000000000002</c:v>
                </c:pt>
                <c:pt idx="636">
                  <c:v>0.67</c:v>
                </c:pt>
                <c:pt idx="637">
                  <c:v>0.26800000000000002</c:v>
                </c:pt>
                <c:pt idx="638">
                  <c:v>0.26800000000000002</c:v>
                </c:pt>
                <c:pt idx="639">
                  <c:v>0.13400000000000001</c:v>
                </c:pt>
                <c:pt idx="640">
                  <c:v>0.13400000000000001</c:v>
                </c:pt>
                <c:pt idx="641">
                  <c:v>0.26800000000000002</c:v>
                </c:pt>
                <c:pt idx="642">
                  <c:v>0</c:v>
                </c:pt>
                <c:pt idx="643">
                  <c:v>0.13400000000000001</c:v>
                </c:pt>
                <c:pt idx="644">
                  <c:v>-0.26800000000000002</c:v>
                </c:pt>
                <c:pt idx="645">
                  <c:v>-0.53600000000000003</c:v>
                </c:pt>
                <c:pt idx="646">
                  <c:v>-0.53600000000000003</c:v>
                </c:pt>
                <c:pt idx="647">
                  <c:v>-1.21</c:v>
                </c:pt>
                <c:pt idx="648">
                  <c:v>-1.61</c:v>
                </c:pt>
                <c:pt idx="649">
                  <c:v>-2.2799999999999998</c:v>
                </c:pt>
                <c:pt idx="650">
                  <c:v>-2.5500000000000003</c:v>
                </c:pt>
                <c:pt idx="651">
                  <c:v>-2.5500000000000003</c:v>
                </c:pt>
                <c:pt idx="652">
                  <c:v>-3.22</c:v>
                </c:pt>
                <c:pt idx="653">
                  <c:v>-2.81</c:v>
                </c:pt>
                <c:pt idx="654">
                  <c:v>-3.0799999999999996</c:v>
                </c:pt>
                <c:pt idx="655">
                  <c:v>-3.22</c:v>
                </c:pt>
                <c:pt idx="656">
                  <c:v>-3.0799999999999996</c:v>
                </c:pt>
                <c:pt idx="657">
                  <c:v>-2.68</c:v>
                </c:pt>
                <c:pt idx="658">
                  <c:v>-2.4099999999999997</c:v>
                </c:pt>
                <c:pt idx="659">
                  <c:v>-2.9499999999999997</c:v>
                </c:pt>
                <c:pt idx="660">
                  <c:v>-1.88</c:v>
                </c:pt>
                <c:pt idx="661">
                  <c:v>-1.47</c:v>
                </c:pt>
                <c:pt idx="662">
                  <c:v>-0.93800000000000006</c:v>
                </c:pt>
                <c:pt idx="663">
                  <c:v>-0.67</c:v>
                </c:pt>
                <c:pt idx="664">
                  <c:v>-0.26800000000000002</c:v>
                </c:pt>
                <c:pt idx="665">
                  <c:v>-0.13400000000000001</c:v>
                </c:pt>
                <c:pt idx="666">
                  <c:v>0.40200000000000002</c:v>
                </c:pt>
                <c:pt idx="667">
                  <c:v>0.67</c:v>
                </c:pt>
                <c:pt idx="668">
                  <c:v>0.80400000000000005</c:v>
                </c:pt>
                <c:pt idx="669">
                  <c:v>0.80400000000000005</c:v>
                </c:pt>
                <c:pt idx="670">
                  <c:v>0.80400000000000005</c:v>
                </c:pt>
                <c:pt idx="671">
                  <c:v>1.07</c:v>
                </c:pt>
                <c:pt idx="672">
                  <c:v>1.21</c:v>
                </c:pt>
                <c:pt idx="673">
                  <c:v>1.61</c:v>
                </c:pt>
                <c:pt idx="674">
                  <c:v>1.88</c:v>
                </c:pt>
                <c:pt idx="675">
                  <c:v>2.2799999999999998</c:v>
                </c:pt>
                <c:pt idx="676">
                  <c:v>2.5500000000000003</c:v>
                </c:pt>
                <c:pt idx="677">
                  <c:v>2.5500000000000003</c:v>
                </c:pt>
                <c:pt idx="678">
                  <c:v>2.81</c:v>
                </c:pt>
                <c:pt idx="679">
                  <c:v>3.0799999999999996</c:v>
                </c:pt>
                <c:pt idx="680">
                  <c:v>2.9499999999999997</c:v>
                </c:pt>
                <c:pt idx="681">
                  <c:v>2.5500000000000003</c:v>
                </c:pt>
                <c:pt idx="682">
                  <c:v>2.4099999999999997</c:v>
                </c:pt>
                <c:pt idx="683">
                  <c:v>2.14</c:v>
                </c:pt>
                <c:pt idx="684">
                  <c:v>1.61</c:v>
                </c:pt>
                <c:pt idx="685">
                  <c:v>1.74</c:v>
                </c:pt>
                <c:pt idx="686">
                  <c:v>1.34</c:v>
                </c:pt>
                <c:pt idx="687">
                  <c:v>0.93800000000000006</c:v>
                </c:pt>
                <c:pt idx="688">
                  <c:v>0.80400000000000005</c:v>
                </c:pt>
                <c:pt idx="689">
                  <c:v>0.13400000000000001</c:v>
                </c:pt>
                <c:pt idx="690">
                  <c:v>-0.26800000000000002</c:v>
                </c:pt>
                <c:pt idx="691">
                  <c:v>-0.40200000000000002</c:v>
                </c:pt>
                <c:pt idx="692">
                  <c:v>-0.40200000000000002</c:v>
                </c:pt>
                <c:pt idx="693">
                  <c:v>-0.80400000000000005</c:v>
                </c:pt>
                <c:pt idx="694">
                  <c:v>-1.07</c:v>
                </c:pt>
                <c:pt idx="695">
                  <c:v>-0.67</c:v>
                </c:pt>
                <c:pt idx="696">
                  <c:v>-1.61</c:v>
                </c:pt>
                <c:pt idx="697">
                  <c:v>-1.61</c:v>
                </c:pt>
                <c:pt idx="698">
                  <c:v>-1.47</c:v>
                </c:pt>
                <c:pt idx="699">
                  <c:v>-2.0100000000000002</c:v>
                </c:pt>
                <c:pt idx="700">
                  <c:v>-2.68</c:v>
                </c:pt>
                <c:pt idx="701">
                  <c:v>-2.5500000000000003</c:v>
                </c:pt>
                <c:pt idx="702">
                  <c:v>-3.0799999999999996</c:v>
                </c:pt>
                <c:pt idx="703">
                  <c:v>-4.1500000000000004</c:v>
                </c:pt>
                <c:pt idx="704">
                  <c:v>-5.09</c:v>
                </c:pt>
                <c:pt idx="705">
                  <c:v>-6.43</c:v>
                </c:pt>
                <c:pt idx="706">
                  <c:v>-8.85</c:v>
                </c:pt>
                <c:pt idx="707">
                  <c:v>-11.4</c:v>
                </c:pt>
                <c:pt idx="708">
                  <c:v>-15.299999999999999</c:v>
                </c:pt>
                <c:pt idx="709">
                  <c:v>-20.2</c:v>
                </c:pt>
                <c:pt idx="710">
                  <c:v>-27.2</c:v>
                </c:pt>
                <c:pt idx="711">
                  <c:v>-37.299999999999997</c:v>
                </c:pt>
                <c:pt idx="712">
                  <c:v>-50.5</c:v>
                </c:pt>
                <c:pt idx="713">
                  <c:v>-67.3</c:v>
                </c:pt>
                <c:pt idx="714">
                  <c:v>-87</c:v>
                </c:pt>
                <c:pt idx="715">
                  <c:v>-104</c:v>
                </c:pt>
                <c:pt idx="716">
                  <c:v>-115</c:v>
                </c:pt>
                <c:pt idx="717">
                  <c:v>-118</c:v>
                </c:pt>
                <c:pt idx="718">
                  <c:v>-114</c:v>
                </c:pt>
                <c:pt idx="719">
                  <c:v>-106</c:v>
                </c:pt>
                <c:pt idx="720">
                  <c:v>-95.600000000000009</c:v>
                </c:pt>
                <c:pt idx="721">
                  <c:v>-83.5</c:v>
                </c:pt>
                <c:pt idx="722">
                  <c:v>-71</c:v>
                </c:pt>
                <c:pt idx="723">
                  <c:v>-57.4</c:v>
                </c:pt>
                <c:pt idx="724">
                  <c:v>-40.700000000000003</c:v>
                </c:pt>
                <c:pt idx="725">
                  <c:v>-20.100000000000001</c:v>
                </c:pt>
                <c:pt idx="726">
                  <c:v>1.88</c:v>
                </c:pt>
                <c:pt idx="727">
                  <c:v>26</c:v>
                </c:pt>
                <c:pt idx="728">
                  <c:v>49.7</c:v>
                </c:pt>
                <c:pt idx="729">
                  <c:v>68.5</c:v>
                </c:pt>
                <c:pt idx="730">
                  <c:v>83.1</c:v>
                </c:pt>
                <c:pt idx="731">
                  <c:v>93.100000000000009</c:v>
                </c:pt>
                <c:pt idx="732">
                  <c:v>98.4</c:v>
                </c:pt>
                <c:pt idx="733">
                  <c:v>98.199999999999989</c:v>
                </c:pt>
                <c:pt idx="734">
                  <c:v>95</c:v>
                </c:pt>
                <c:pt idx="735">
                  <c:v>89.300000000000011</c:v>
                </c:pt>
                <c:pt idx="736">
                  <c:v>81.199999999999989</c:v>
                </c:pt>
                <c:pt idx="737">
                  <c:v>73.599999999999994</c:v>
                </c:pt>
                <c:pt idx="738">
                  <c:v>65</c:v>
                </c:pt>
                <c:pt idx="739">
                  <c:v>56.7</c:v>
                </c:pt>
                <c:pt idx="740">
                  <c:v>49.5</c:v>
                </c:pt>
                <c:pt idx="741">
                  <c:v>42.5</c:v>
                </c:pt>
                <c:pt idx="742">
                  <c:v>35.6</c:v>
                </c:pt>
                <c:pt idx="743">
                  <c:v>30.200000000000003</c:v>
                </c:pt>
                <c:pt idx="744">
                  <c:v>25.2</c:v>
                </c:pt>
                <c:pt idx="745">
                  <c:v>21.4</c:v>
                </c:pt>
                <c:pt idx="746">
                  <c:v>18.100000000000001</c:v>
                </c:pt>
                <c:pt idx="747">
                  <c:v>15</c:v>
                </c:pt>
                <c:pt idx="748">
                  <c:v>11.700000000000001</c:v>
                </c:pt>
                <c:pt idx="749">
                  <c:v>9.92</c:v>
                </c:pt>
                <c:pt idx="750">
                  <c:v>8.85</c:v>
                </c:pt>
                <c:pt idx="751">
                  <c:v>7.24</c:v>
                </c:pt>
                <c:pt idx="752">
                  <c:v>5.7600000000000007</c:v>
                </c:pt>
                <c:pt idx="753">
                  <c:v>4.8199999999999994</c:v>
                </c:pt>
                <c:pt idx="754">
                  <c:v>3.75</c:v>
                </c:pt>
                <c:pt idx="755">
                  <c:v>3.35</c:v>
                </c:pt>
                <c:pt idx="756">
                  <c:v>2.9499999999999997</c:v>
                </c:pt>
                <c:pt idx="757">
                  <c:v>2.4099999999999997</c:v>
                </c:pt>
                <c:pt idx="758">
                  <c:v>1.61</c:v>
                </c:pt>
                <c:pt idx="759">
                  <c:v>1.61</c:v>
                </c:pt>
                <c:pt idx="760">
                  <c:v>1.61</c:v>
                </c:pt>
                <c:pt idx="761">
                  <c:v>0.93800000000000006</c:v>
                </c:pt>
                <c:pt idx="762">
                  <c:v>0.80400000000000005</c:v>
                </c:pt>
                <c:pt idx="763">
                  <c:v>0.67</c:v>
                </c:pt>
                <c:pt idx="764">
                  <c:v>0.53600000000000003</c:v>
                </c:pt>
                <c:pt idx="765">
                  <c:v>0.53600000000000003</c:v>
                </c:pt>
                <c:pt idx="766">
                  <c:v>-0.13400000000000001</c:v>
                </c:pt>
                <c:pt idx="767">
                  <c:v>0.40200000000000002</c:v>
                </c:pt>
                <c:pt idx="768">
                  <c:v>0.53600000000000003</c:v>
                </c:pt>
                <c:pt idx="769">
                  <c:v>0</c:v>
                </c:pt>
                <c:pt idx="770">
                  <c:v>0.53600000000000003</c:v>
                </c:pt>
                <c:pt idx="771">
                  <c:v>0</c:v>
                </c:pt>
                <c:pt idx="772">
                  <c:v>0.13400000000000001</c:v>
                </c:pt>
                <c:pt idx="773">
                  <c:v>0.40200000000000002</c:v>
                </c:pt>
                <c:pt idx="774">
                  <c:v>0.67</c:v>
                </c:pt>
                <c:pt idx="775">
                  <c:v>0.26800000000000002</c:v>
                </c:pt>
                <c:pt idx="776">
                  <c:v>0</c:v>
                </c:pt>
                <c:pt idx="777">
                  <c:v>0</c:v>
                </c:pt>
                <c:pt idx="778">
                  <c:v>0.40200000000000002</c:v>
                </c:pt>
                <c:pt idx="779">
                  <c:v>-0.13400000000000001</c:v>
                </c:pt>
                <c:pt idx="780">
                  <c:v>0.13400000000000001</c:v>
                </c:pt>
                <c:pt idx="781">
                  <c:v>0.26800000000000002</c:v>
                </c:pt>
                <c:pt idx="782">
                  <c:v>0.40200000000000002</c:v>
                </c:pt>
                <c:pt idx="783">
                  <c:v>0.40200000000000002</c:v>
                </c:pt>
                <c:pt idx="784">
                  <c:v>-0.13400000000000001</c:v>
                </c:pt>
                <c:pt idx="785">
                  <c:v>0.13400000000000001</c:v>
                </c:pt>
                <c:pt idx="786">
                  <c:v>0.40200000000000002</c:v>
                </c:pt>
                <c:pt idx="787">
                  <c:v>0</c:v>
                </c:pt>
                <c:pt idx="788">
                  <c:v>-0.13400000000000001</c:v>
                </c:pt>
                <c:pt idx="789">
                  <c:v>-0.26800000000000002</c:v>
                </c:pt>
                <c:pt idx="790">
                  <c:v>-0.13400000000000001</c:v>
                </c:pt>
                <c:pt idx="791">
                  <c:v>-0.13400000000000001</c:v>
                </c:pt>
                <c:pt idx="792">
                  <c:v>-0.13400000000000001</c:v>
                </c:pt>
                <c:pt idx="793">
                  <c:v>0</c:v>
                </c:pt>
                <c:pt idx="794">
                  <c:v>-0.26800000000000002</c:v>
                </c:pt>
                <c:pt idx="795">
                  <c:v>0</c:v>
                </c:pt>
                <c:pt idx="796">
                  <c:v>0</c:v>
                </c:pt>
                <c:pt idx="797">
                  <c:v>0.13400000000000001</c:v>
                </c:pt>
                <c:pt idx="798">
                  <c:v>-0.13400000000000001</c:v>
                </c:pt>
                <c:pt idx="799">
                  <c:v>0.26800000000000002</c:v>
                </c:pt>
                <c:pt idx="800">
                  <c:v>-0.26800000000000002</c:v>
                </c:pt>
                <c:pt idx="801">
                  <c:v>-0.26800000000000002</c:v>
                </c:pt>
                <c:pt idx="802">
                  <c:v>0.40200000000000002</c:v>
                </c:pt>
                <c:pt idx="803">
                  <c:v>0</c:v>
                </c:pt>
                <c:pt idx="804">
                  <c:v>-0.13400000000000001</c:v>
                </c:pt>
                <c:pt idx="805">
                  <c:v>0</c:v>
                </c:pt>
                <c:pt idx="806">
                  <c:v>0.13400000000000001</c:v>
                </c:pt>
                <c:pt idx="807">
                  <c:v>-0.26800000000000002</c:v>
                </c:pt>
                <c:pt idx="808">
                  <c:v>0.26800000000000002</c:v>
                </c:pt>
                <c:pt idx="809">
                  <c:v>0.26800000000000002</c:v>
                </c:pt>
                <c:pt idx="810">
                  <c:v>0</c:v>
                </c:pt>
                <c:pt idx="811">
                  <c:v>0.13400000000000001</c:v>
                </c:pt>
                <c:pt idx="812">
                  <c:v>-0.13400000000000001</c:v>
                </c:pt>
                <c:pt idx="813">
                  <c:v>0</c:v>
                </c:pt>
                <c:pt idx="814">
                  <c:v>0.26800000000000002</c:v>
                </c:pt>
                <c:pt idx="815">
                  <c:v>-0.26800000000000002</c:v>
                </c:pt>
                <c:pt idx="816">
                  <c:v>0.26800000000000002</c:v>
                </c:pt>
                <c:pt idx="817">
                  <c:v>0</c:v>
                </c:pt>
                <c:pt idx="818">
                  <c:v>0.13400000000000001</c:v>
                </c:pt>
                <c:pt idx="819">
                  <c:v>0.13400000000000001</c:v>
                </c:pt>
                <c:pt idx="820">
                  <c:v>0.26800000000000002</c:v>
                </c:pt>
                <c:pt idx="821">
                  <c:v>-0.13400000000000001</c:v>
                </c:pt>
                <c:pt idx="822">
                  <c:v>0</c:v>
                </c:pt>
                <c:pt idx="823">
                  <c:v>0</c:v>
                </c:pt>
                <c:pt idx="824">
                  <c:v>0.13400000000000001</c:v>
                </c:pt>
                <c:pt idx="825">
                  <c:v>-0.13400000000000001</c:v>
                </c:pt>
                <c:pt idx="826">
                  <c:v>0.13400000000000001</c:v>
                </c:pt>
                <c:pt idx="827">
                  <c:v>-0.40200000000000002</c:v>
                </c:pt>
                <c:pt idx="828">
                  <c:v>0.13400000000000001</c:v>
                </c:pt>
                <c:pt idx="829">
                  <c:v>0</c:v>
                </c:pt>
                <c:pt idx="830">
                  <c:v>0.13400000000000001</c:v>
                </c:pt>
                <c:pt idx="831">
                  <c:v>0</c:v>
                </c:pt>
                <c:pt idx="832">
                  <c:v>0</c:v>
                </c:pt>
                <c:pt idx="833">
                  <c:v>0.26800000000000002</c:v>
                </c:pt>
                <c:pt idx="834">
                  <c:v>-0.13400000000000001</c:v>
                </c:pt>
                <c:pt idx="835">
                  <c:v>0.26800000000000002</c:v>
                </c:pt>
                <c:pt idx="836">
                  <c:v>-0.13400000000000001</c:v>
                </c:pt>
                <c:pt idx="837">
                  <c:v>-0.40200000000000002</c:v>
                </c:pt>
                <c:pt idx="838">
                  <c:v>-0.26800000000000002</c:v>
                </c:pt>
                <c:pt idx="839">
                  <c:v>0</c:v>
                </c:pt>
                <c:pt idx="840">
                  <c:v>0</c:v>
                </c:pt>
                <c:pt idx="841">
                  <c:v>0</c:v>
                </c:pt>
                <c:pt idx="842">
                  <c:v>0.13400000000000001</c:v>
                </c:pt>
                <c:pt idx="843">
                  <c:v>-0.13400000000000001</c:v>
                </c:pt>
                <c:pt idx="844">
                  <c:v>-0.26800000000000002</c:v>
                </c:pt>
                <c:pt idx="845">
                  <c:v>0</c:v>
                </c:pt>
                <c:pt idx="846">
                  <c:v>-0.13400000000000001</c:v>
                </c:pt>
                <c:pt idx="847">
                  <c:v>0.13400000000000001</c:v>
                </c:pt>
                <c:pt idx="848">
                  <c:v>-0.13400000000000001</c:v>
                </c:pt>
                <c:pt idx="849">
                  <c:v>-0.26800000000000002</c:v>
                </c:pt>
                <c:pt idx="850">
                  <c:v>0</c:v>
                </c:pt>
                <c:pt idx="851">
                  <c:v>0.13400000000000001</c:v>
                </c:pt>
                <c:pt idx="852">
                  <c:v>0.13400000000000001</c:v>
                </c:pt>
                <c:pt idx="853">
                  <c:v>-0.26800000000000002</c:v>
                </c:pt>
                <c:pt idx="854">
                  <c:v>0.13400000000000001</c:v>
                </c:pt>
                <c:pt idx="855">
                  <c:v>0.13400000000000001</c:v>
                </c:pt>
                <c:pt idx="856">
                  <c:v>0</c:v>
                </c:pt>
                <c:pt idx="857">
                  <c:v>-0.26800000000000002</c:v>
                </c:pt>
                <c:pt idx="858">
                  <c:v>-0.13400000000000001</c:v>
                </c:pt>
                <c:pt idx="859">
                  <c:v>0</c:v>
                </c:pt>
                <c:pt idx="860">
                  <c:v>-0.13400000000000001</c:v>
                </c:pt>
                <c:pt idx="861">
                  <c:v>0</c:v>
                </c:pt>
                <c:pt idx="862">
                  <c:v>-0.13400000000000001</c:v>
                </c:pt>
                <c:pt idx="863">
                  <c:v>-0.13400000000000001</c:v>
                </c:pt>
                <c:pt idx="864">
                  <c:v>-0.13400000000000001</c:v>
                </c:pt>
                <c:pt idx="865">
                  <c:v>0.26800000000000002</c:v>
                </c:pt>
                <c:pt idx="866">
                  <c:v>-0.13400000000000001</c:v>
                </c:pt>
                <c:pt idx="867">
                  <c:v>-0.13400000000000001</c:v>
                </c:pt>
                <c:pt idx="868">
                  <c:v>-0.13400000000000001</c:v>
                </c:pt>
                <c:pt idx="869">
                  <c:v>0.26800000000000002</c:v>
                </c:pt>
                <c:pt idx="870">
                  <c:v>0.13400000000000001</c:v>
                </c:pt>
                <c:pt idx="871">
                  <c:v>-0.13400000000000001</c:v>
                </c:pt>
                <c:pt idx="872">
                  <c:v>0</c:v>
                </c:pt>
                <c:pt idx="873">
                  <c:v>0</c:v>
                </c:pt>
                <c:pt idx="874">
                  <c:v>-0.13400000000000001</c:v>
                </c:pt>
                <c:pt idx="875">
                  <c:v>0.13400000000000001</c:v>
                </c:pt>
                <c:pt idx="876">
                  <c:v>-0.53600000000000003</c:v>
                </c:pt>
                <c:pt idx="877">
                  <c:v>-0.26800000000000002</c:v>
                </c:pt>
                <c:pt idx="878">
                  <c:v>0</c:v>
                </c:pt>
                <c:pt idx="879">
                  <c:v>0.13400000000000001</c:v>
                </c:pt>
                <c:pt idx="880">
                  <c:v>-0.13400000000000001</c:v>
                </c:pt>
                <c:pt idx="881">
                  <c:v>0.13400000000000001</c:v>
                </c:pt>
                <c:pt idx="882">
                  <c:v>-0.40200000000000002</c:v>
                </c:pt>
                <c:pt idx="883">
                  <c:v>0.13400000000000001</c:v>
                </c:pt>
                <c:pt idx="884">
                  <c:v>0.13400000000000001</c:v>
                </c:pt>
                <c:pt idx="885">
                  <c:v>0</c:v>
                </c:pt>
                <c:pt idx="886">
                  <c:v>0</c:v>
                </c:pt>
                <c:pt idx="887">
                  <c:v>0.13400000000000001</c:v>
                </c:pt>
                <c:pt idx="888">
                  <c:v>0</c:v>
                </c:pt>
                <c:pt idx="889">
                  <c:v>0</c:v>
                </c:pt>
                <c:pt idx="890">
                  <c:v>-0.13400000000000001</c:v>
                </c:pt>
                <c:pt idx="891">
                  <c:v>-0.13400000000000001</c:v>
                </c:pt>
                <c:pt idx="892">
                  <c:v>0</c:v>
                </c:pt>
                <c:pt idx="893">
                  <c:v>-0.40200000000000002</c:v>
                </c:pt>
                <c:pt idx="894">
                  <c:v>0</c:v>
                </c:pt>
                <c:pt idx="895">
                  <c:v>0.13400000000000001</c:v>
                </c:pt>
                <c:pt idx="896">
                  <c:v>-0.26800000000000002</c:v>
                </c:pt>
                <c:pt idx="897">
                  <c:v>0</c:v>
                </c:pt>
                <c:pt idx="898">
                  <c:v>0.13400000000000001</c:v>
                </c:pt>
                <c:pt idx="899">
                  <c:v>0.26800000000000002</c:v>
                </c:pt>
                <c:pt idx="900">
                  <c:v>-0.40200000000000002</c:v>
                </c:pt>
                <c:pt idx="901">
                  <c:v>0.26800000000000002</c:v>
                </c:pt>
                <c:pt idx="902">
                  <c:v>0</c:v>
                </c:pt>
                <c:pt idx="903">
                  <c:v>-0.13400000000000001</c:v>
                </c:pt>
                <c:pt idx="904">
                  <c:v>-0.13400000000000001</c:v>
                </c:pt>
                <c:pt idx="905">
                  <c:v>0.13400000000000001</c:v>
                </c:pt>
                <c:pt idx="906">
                  <c:v>-0.26800000000000002</c:v>
                </c:pt>
                <c:pt idx="907">
                  <c:v>-0.13400000000000001</c:v>
                </c:pt>
                <c:pt idx="908">
                  <c:v>0</c:v>
                </c:pt>
                <c:pt idx="909">
                  <c:v>0</c:v>
                </c:pt>
                <c:pt idx="910">
                  <c:v>0</c:v>
                </c:pt>
                <c:pt idx="911">
                  <c:v>-0.26800000000000002</c:v>
                </c:pt>
                <c:pt idx="912">
                  <c:v>0</c:v>
                </c:pt>
                <c:pt idx="913">
                  <c:v>-0.26800000000000002</c:v>
                </c:pt>
                <c:pt idx="914">
                  <c:v>0</c:v>
                </c:pt>
                <c:pt idx="915">
                  <c:v>0</c:v>
                </c:pt>
                <c:pt idx="916">
                  <c:v>0.13400000000000001</c:v>
                </c:pt>
                <c:pt idx="917">
                  <c:v>0</c:v>
                </c:pt>
                <c:pt idx="918">
                  <c:v>-0.13400000000000001</c:v>
                </c:pt>
                <c:pt idx="919">
                  <c:v>-0.13400000000000001</c:v>
                </c:pt>
                <c:pt idx="920">
                  <c:v>-0.13400000000000001</c:v>
                </c:pt>
                <c:pt idx="921">
                  <c:v>-0.26800000000000002</c:v>
                </c:pt>
                <c:pt idx="922">
                  <c:v>0</c:v>
                </c:pt>
                <c:pt idx="923">
                  <c:v>0</c:v>
                </c:pt>
                <c:pt idx="924">
                  <c:v>0</c:v>
                </c:pt>
                <c:pt idx="925">
                  <c:v>0</c:v>
                </c:pt>
                <c:pt idx="926">
                  <c:v>-0.40200000000000002</c:v>
                </c:pt>
                <c:pt idx="927">
                  <c:v>0.13400000000000001</c:v>
                </c:pt>
                <c:pt idx="928">
                  <c:v>0</c:v>
                </c:pt>
                <c:pt idx="929">
                  <c:v>0</c:v>
                </c:pt>
                <c:pt idx="930">
                  <c:v>0.13400000000000001</c:v>
                </c:pt>
                <c:pt idx="931">
                  <c:v>-0.40200000000000002</c:v>
                </c:pt>
                <c:pt idx="932">
                  <c:v>-0.13400000000000001</c:v>
                </c:pt>
                <c:pt idx="933">
                  <c:v>0</c:v>
                </c:pt>
                <c:pt idx="934">
                  <c:v>-0.13400000000000001</c:v>
                </c:pt>
                <c:pt idx="935">
                  <c:v>0.40200000000000002</c:v>
                </c:pt>
                <c:pt idx="936">
                  <c:v>-0.13400000000000001</c:v>
                </c:pt>
                <c:pt idx="937">
                  <c:v>-0.13400000000000001</c:v>
                </c:pt>
                <c:pt idx="938">
                  <c:v>0.13400000000000001</c:v>
                </c:pt>
                <c:pt idx="939">
                  <c:v>0</c:v>
                </c:pt>
                <c:pt idx="940">
                  <c:v>0</c:v>
                </c:pt>
                <c:pt idx="941">
                  <c:v>0.13400000000000001</c:v>
                </c:pt>
                <c:pt idx="942">
                  <c:v>0.26800000000000002</c:v>
                </c:pt>
                <c:pt idx="943">
                  <c:v>0</c:v>
                </c:pt>
                <c:pt idx="944">
                  <c:v>0</c:v>
                </c:pt>
                <c:pt idx="945">
                  <c:v>-0.13400000000000001</c:v>
                </c:pt>
                <c:pt idx="946">
                  <c:v>0.26800000000000002</c:v>
                </c:pt>
                <c:pt idx="947">
                  <c:v>0.13400000000000001</c:v>
                </c:pt>
                <c:pt idx="948">
                  <c:v>0.13400000000000001</c:v>
                </c:pt>
                <c:pt idx="949">
                  <c:v>0.26800000000000002</c:v>
                </c:pt>
                <c:pt idx="950">
                  <c:v>0.13400000000000001</c:v>
                </c:pt>
                <c:pt idx="951">
                  <c:v>0.13400000000000001</c:v>
                </c:pt>
                <c:pt idx="952">
                  <c:v>-0.13400000000000001</c:v>
                </c:pt>
                <c:pt idx="953">
                  <c:v>-0.40200000000000002</c:v>
                </c:pt>
                <c:pt idx="954">
                  <c:v>-0.13400000000000001</c:v>
                </c:pt>
                <c:pt idx="955">
                  <c:v>0.13400000000000001</c:v>
                </c:pt>
                <c:pt idx="956">
                  <c:v>0</c:v>
                </c:pt>
                <c:pt idx="957">
                  <c:v>-0.26800000000000002</c:v>
                </c:pt>
                <c:pt idx="958">
                  <c:v>-0.53600000000000003</c:v>
                </c:pt>
                <c:pt idx="959">
                  <c:v>-0.13400000000000001</c:v>
                </c:pt>
                <c:pt idx="960">
                  <c:v>0</c:v>
                </c:pt>
                <c:pt idx="961">
                  <c:v>0.26800000000000002</c:v>
                </c:pt>
                <c:pt idx="962">
                  <c:v>-0.26800000000000002</c:v>
                </c:pt>
                <c:pt idx="963">
                  <c:v>0.13400000000000001</c:v>
                </c:pt>
                <c:pt idx="964">
                  <c:v>-0.26800000000000002</c:v>
                </c:pt>
                <c:pt idx="965">
                  <c:v>0</c:v>
                </c:pt>
                <c:pt idx="966">
                  <c:v>0</c:v>
                </c:pt>
                <c:pt idx="967">
                  <c:v>-0.26800000000000002</c:v>
                </c:pt>
                <c:pt idx="968">
                  <c:v>0.26800000000000002</c:v>
                </c:pt>
                <c:pt idx="969">
                  <c:v>0.13400000000000001</c:v>
                </c:pt>
                <c:pt idx="970">
                  <c:v>0</c:v>
                </c:pt>
                <c:pt idx="971">
                  <c:v>0.13400000000000001</c:v>
                </c:pt>
                <c:pt idx="972">
                  <c:v>-0.13400000000000001</c:v>
                </c:pt>
                <c:pt idx="973">
                  <c:v>0</c:v>
                </c:pt>
                <c:pt idx="974">
                  <c:v>-0.13400000000000001</c:v>
                </c:pt>
                <c:pt idx="975">
                  <c:v>-0.13400000000000001</c:v>
                </c:pt>
                <c:pt idx="976">
                  <c:v>0</c:v>
                </c:pt>
                <c:pt idx="977">
                  <c:v>-0.26800000000000002</c:v>
                </c:pt>
                <c:pt idx="978">
                  <c:v>0</c:v>
                </c:pt>
                <c:pt idx="979">
                  <c:v>-0.26800000000000002</c:v>
                </c:pt>
                <c:pt idx="980">
                  <c:v>-0.13400000000000001</c:v>
                </c:pt>
                <c:pt idx="981">
                  <c:v>0.13400000000000001</c:v>
                </c:pt>
                <c:pt idx="982">
                  <c:v>-0.13400000000000001</c:v>
                </c:pt>
                <c:pt idx="983">
                  <c:v>-0.13400000000000001</c:v>
                </c:pt>
                <c:pt idx="984">
                  <c:v>-0.13400000000000001</c:v>
                </c:pt>
                <c:pt idx="985">
                  <c:v>-0.13400000000000001</c:v>
                </c:pt>
                <c:pt idx="986">
                  <c:v>-0.13400000000000001</c:v>
                </c:pt>
                <c:pt idx="987">
                  <c:v>0.26800000000000002</c:v>
                </c:pt>
                <c:pt idx="988">
                  <c:v>0</c:v>
                </c:pt>
                <c:pt idx="989">
                  <c:v>0</c:v>
                </c:pt>
                <c:pt idx="990">
                  <c:v>0</c:v>
                </c:pt>
                <c:pt idx="991">
                  <c:v>-0.13400000000000001</c:v>
                </c:pt>
                <c:pt idx="992">
                  <c:v>-0.26800000000000002</c:v>
                </c:pt>
                <c:pt idx="993">
                  <c:v>0</c:v>
                </c:pt>
                <c:pt idx="994">
                  <c:v>0.26800000000000002</c:v>
                </c:pt>
                <c:pt idx="995">
                  <c:v>-0.13400000000000001</c:v>
                </c:pt>
                <c:pt idx="996">
                  <c:v>0.13400000000000001</c:v>
                </c:pt>
                <c:pt idx="997">
                  <c:v>0.26800000000000002</c:v>
                </c:pt>
                <c:pt idx="998">
                  <c:v>-0.40200000000000002</c:v>
                </c:pt>
                <c:pt idx="999">
                  <c:v>0</c:v>
                </c:pt>
                <c:pt idx="1000">
                  <c:v>0</c:v>
                </c:pt>
                <c:pt idx="1001">
                  <c:v>-0.13400000000000001</c:v>
                </c:pt>
                <c:pt idx="1002">
                  <c:v>0.13400000000000001</c:v>
                </c:pt>
                <c:pt idx="1003">
                  <c:v>0</c:v>
                </c:pt>
                <c:pt idx="1004">
                  <c:v>0</c:v>
                </c:pt>
                <c:pt idx="1005">
                  <c:v>-0.13400000000000001</c:v>
                </c:pt>
                <c:pt idx="1006">
                  <c:v>-0.26800000000000002</c:v>
                </c:pt>
                <c:pt idx="1007">
                  <c:v>0</c:v>
                </c:pt>
                <c:pt idx="1008">
                  <c:v>-0.13400000000000001</c:v>
                </c:pt>
                <c:pt idx="1009">
                  <c:v>0.13400000000000001</c:v>
                </c:pt>
                <c:pt idx="1010">
                  <c:v>-0.13400000000000001</c:v>
                </c:pt>
                <c:pt idx="1011">
                  <c:v>-0.26800000000000002</c:v>
                </c:pt>
                <c:pt idx="1012">
                  <c:v>0</c:v>
                </c:pt>
                <c:pt idx="1013">
                  <c:v>0</c:v>
                </c:pt>
                <c:pt idx="1014">
                  <c:v>-0.13400000000000001</c:v>
                </c:pt>
                <c:pt idx="1015">
                  <c:v>-0.26800000000000002</c:v>
                </c:pt>
                <c:pt idx="1016">
                  <c:v>0.13400000000000001</c:v>
                </c:pt>
                <c:pt idx="1017">
                  <c:v>-0.13400000000000001</c:v>
                </c:pt>
                <c:pt idx="1018">
                  <c:v>-0.13400000000000001</c:v>
                </c:pt>
                <c:pt idx="1019">
                  <c:v>-0.40200000000000002</c:v>
                </c:pt>
                <c:pt idx="1020">
                  <c:v>-0.26800000000000002</c:v>
                </c:pt>
                <c:pt idx="1021">
                  <c:v>0</c:v>
                </c:pt>
                <c:pt idx="1022">
                  <c:v>-0.13400000000000001</c:v>
                </c:pt>
                <c:pt idx="1023">
                  <c:v>0.13400000000000001</c:v>
                </c:pt>
              </c:numCache>
            </c:numRef>
          </c:val>
          <c:smooth val="0"/>
        </c:ser>
        <c:dLbls>
          <c:showLegendKey val="0"/>
          <c:showVal val="0"/>
          <c:showCatName val="0"/>
          <c:showSerName val="0"/>
          <c:showPercent val="0"/>
          <c:showBubbleSize val="0"/>
        </c:dLbls>
        <c:smooth val="0"/>
        <c:axId val="570599864"/>
        <c:axId val="570600256"/>
      </c:lineChart>
      <c:catAx>
        <c:axId val="5705998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ms)</a:t>
                </a:r>
                <a:endParaRPr lang="vi-VN"/>
              </a:p>
            </c:rich>
          </c:tx>
          <c:layout>
            <c:manualLayout>
              <c:xMode val="edge"/>
              <c:yMode val="edge"/>
              <c:x val="0.7606869439271674"/>
              <c:y val="0.4374067132223761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600256"/>
        <c:crosses val="autoZero"/>
        <c:auto val="1"/>
        <c:lblAlgn val="ctr"/>
        <c:lblOffset val="100"/>
        <c:tickLblSkip val="200"/>
        <c:noMultiLvlLbl val="0"/>
      </c:catAx>
      <c:valAx>
        <c:axId val="57060025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599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LIA signal</a:t>
            </a:r>
            <a:r>
              <a:rPr lang="en-US" sz="1000" baseline="0"/>
              <a:t> (mV)</a:t>
            </a:r>
            <a:endParaRPr lang="vi-VN" sz="1000"/>
          </a:p>
        </c:rich>
      </c:tx>
      <c:layout>
        <c:manualLayout>
          <c:xMode val="edge"/>
          <c:yMode val="edge"/>
          <c:x val="1.6659667541557292E-2"/>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manualLayout>
          <c:layoutTarget val="inner"/>
          <c:xMode val="edge"/>
          <c:yMode val="edge"/>
          <c:x val="0.10906295945371974"/>
          <c:y val="0.15787685167603341"/>
          <c:w val="0.82490181984513344"/>
          <c:h val="0.80771964262375129"/>
        </c:manualLayout>
      </c:layout>
      <c:lineChart>
        <c:grouping val="standard"/>
        <c:varyColors val="0"/>
        <c:ser>
          <c:idx val="0"/>
          <c:order val="0"/>
          <c:spPr>
            <a:ln w="28575" cap="rnd">
              <a:solidFill>
                <a:schemeClr val="accent1"/>
              </a:solidFill>
              <a:round/>
            </a:ln>
            <a:effectLst/>
          </c:spPr>
          <c:marker>
            <c:symbol val="none"/>
          </c:marker>
          <c:cat>
            <c:numRef>
              <c:f>[ac30_Traces.csv]ac30_Traces!$F$12:$F$1035</c:f>
              <c:numCache>
                <c:formatCode>0</c:formatCode>
                <c:ptCount val="1024"/>
                <c:pt idx="0">
                  <c:v>0</c:v>
                </c:pt>
                <c:pt idx="1">
                  <c:v>1</c:v>
                </c:pt>
                <c:pt idx="2">
                  <c:v>2</c:v>
                </c:pt>
                <c:pt idx="3">
                  <c:v>4</c:v>
                </c:pt>
                <c:pt idx="4">
                  <c:v>5</c:v>
                </c:pt>
                <c:pt idx="5">
                  <c:v>6</c:v>
                </c:pt>
                <c:pt idx="6">
                  <c:v>8</c:v>
                </c:pt>
                <c:pt idx="7">
                  <c:v>9</c:v>
                </c:pt>
                <c:pt idx="8">
                  <c:v>11</c:v>
                </c:pt>
                <c:pt idx="9">
                  <c:v>12</c:v>
                </c:pt>
                <c:pt idx="10">
                  <c:v>13</c:v>
                </c:pt>
                <c:pt idx="11">
                  <c:v>15</c:v>
                </c:pt>
                <c:pt idx="12">
                  <c:v>16</c:v>
                </c:pt>
                <c:pt idx="13">
                  <c:v>17</c:v>
                </c:pt>
                <c:pt idx="14">
                  <c:v>19</c:v>
                </c:pt>
                <c:pt idx="15">
                  <c:v>20</c:v>
                </c:pt>
                <c:pt idx="16">
                  <c:v>21</c:v>
                </c:pt>
                <c:pt idx="17">
                  <c:v>23</c:v>
                </c:pt>
                <c:pt idx="18">
                  <c:v>24</c:v>
                </c:pt>
                <c:pt idx="19">
                  <c:v>26</c:v>
                </c:pt>
                <c:pt idx="20">
                  <c:v>27</c:v>
                </c:pt>
                <c:pt idx="21">
                  <c:v>28</c:v>
                </c:pt>
                <c:pt idx="22">
                  <c:v>30</c:v>
                </c:pt>
                <c:pt idx="23">
                  <c:v>31</c:v>
                </c:pt>
                <c:pt idx="24">
                  <c:v>32</c:v>
                </c:pt>
                <c:pt idx="25">
                  <c:v>34</c:v>
                </c:pt>
                <c:pt idx="26">
                  <c:v>35</c:v>
                </c:pt>
                <c:pt idx="27">
                  <c:v>37</c:v>
                </c:pt>
                <c:pt idx="28">
                  <c:v>38</c:v>
                </c:pt>
                <c:pt idx="29">
                  <c:v>39</c:v>
                </c:pt>
                <c:pt idx="30">
                  <c:v>41</c:v>
                </c:pt>
                <c:pt idx="31">
                  <c:v>42</c:v>
                </c:pt>
                <c:pt idx="32">
                  <c:v>43</c:v>
                </c:pt>
                <c:pt idx="33">
                  <c:v>45</c:v>
                </c:pt>
                <c:pt idx="34">
                  <c:v>46</c:v>
                </c:pt>
                <c:pt idx="35">
                  <c:v>47</c:v>
                </c:pt>
                <c:pt idx="36">
                  <c:v>49</c:v>
                </c:pt>
                <c:pt idx="37">
                  <c:v>50</c:v>
                </c:pt>
                <c:pt idx="38">
                  <c:v>52</c:v>
                </c:pt>
                <c:pt idx="39">
                  <c:v>53</c:v>
                </c:pt>
                <c:pt idx="40">
                  <c:v>54</c:v>
                </c:pt>
                <c:pt idx="41">
                  <c:v>56</c:v>
                </c:pt>
                <c:pt idx="42">
                  <c:v>57</c:v>
                </c:pt>
                <c:pt idx="43">
                  <c:v>58</c:v>
                </c:pt>
                <c:pt idx="44">
                  <c:v>60</c:v>
                </c:pt>
                <c:pt idx="45">
                  <c:v>61</c:v>
                </c:pt>
                <c:pt idx="46">
                  <c:v>63</c:v>
                </c:pt>
                <c:pt idx="47">
                  <c:v>64</c:v>
                </c:pt>
                <c:pt idx="48">
                  <c:v>65</c:v>
                </c:pt>
                <c:pt idx="49">
                  <c:v>67</c:v>
                </c:pt>
                <c:pt idx="50">
                  <c:v>68</c:v>
                </c:pt>
                <c:pt idx="51">
                  <c:v>69</c:v>
                </c:pt>
                <c:pt idx="52">
                  <c:v>71</c:v>
                </c:pt>
                <c:pt idx="53">
                  <c:v>72</c:v>
                </c:pt>
                <c:pt idx="54">
                  <c:v>73</c:v>
                </c:pt>
                <c:pt idx="55">
                  <c:v>75</c:v>
                </c:pt>
                <c:pt idx="56">
                  <c:v>76</c:v>
                </c:pt>
                <c:pt idx="57">
                  <c:v>78</c:v>
                </c:pt>
                <c:pt idx="58">
                  <c:v>79</c:v>
                </c:pt>
                <c:pt idx="59">
                  <c:v>80</c:v>
                </c:pt>
                <c:pt idx="60">
                  <c:v>82</c:v>
                </c:pt>
                <c:pt idx="61">
                  <c:v>83</c:v>
                </c:pt>
                <c:pt idx="62">
                  <c:v>84</c:v>
                </c:pt>
                <c:pt idx="63">
                  <c:v>86</c:v>
                </c:pt>
                <c:pt idx="64">
                  <c:v>87</c:v>
                </c:pt>
                <c:pt idx="65">
                  <c:v>89</c:v>
                </c:pt>
                <c:pt idx="66">
                  <c:v>90</c:v>
                </c:pt>
                <c:pt idx="67">
                  <c:v>91</c:v>
                </c:pt>
                <c:pt idx="68">
                  <c:v>93</c:v>
                </c:pt>
                <c:pt idx="69">
                  <c:v>94</c:v>
                </c:pt>
                <c:pt idx="70">
                  <c:v>95</c:v>
                </c:pt>
                <c:pt idx="71">
                  <c:v>97</c:v>
                </c:pt>
                <c:pt idx="72">
                  <c:v>98</c:v>
                </c:pt>
                <c:pt idx="73">
                  <c:v>99</c:v>
                </c:pt>
                <c:pt idx="74">
                  <c:v>101</c:v>
                </c:pt>
                <c:pt idx="75">
                  <c:v>102</c:v>
                </c:pt>
                <c:pt idx="76">
                  <c:v>104</c:v>
                </c:pt>
                <c:pt idx="77">
                  <c:v>105</c:v>
                </c:pt>
                <c:pt idx="78">
                  <c:v>106</c:v>
                </c:pt>
                <c:pt idx="79">
                  <c:v>108</c:v>
                </c:pt>
                <c:pt idx="80">
                  <c:v>109</c:v>
                </c:pt>
                <c:pt idx="81">
                  <c:v>110</c:v>
                </c:pt>
                <c:pt idx="82">
                  <c:v>112</c:v>
                </c:pt>
                <c:pt idx="83">
                  <c:v>113</c:v>
                </c:pt>
                <c:pt idx="84">
                  <c:v>115</c:v>
                </c:pt>
                <c:pt idx="85">
                  <c:v>116</c:v>
                </c:pt>
                <c:pt idx="86">
                  <c:v>117</c:v>
                </c:pt>
                <c:pt idx="87">
                  <c:v>119</c:v>
                </c:pt>
                <c:pt idx="88">
                  <c:v>120</c:v>
                </c:pt>
                <c:pt idx="89">
                  <c:v>121</c:v>
                </c:pt>
                <c:pt idx="90">
                  <c:v>123</c:v>
                </c:pt>
                <c:pt idx="91">
                  <c:v>124</c:v>
                </c:pt>
                <c:pt idx="92">
                  <c:v>125</c:v>
                </c:pt>
                <c:pt idx="93">
                  <c:v>127</c:v>
                </c:pt>
                <c:pt idx="94">
                  <c:v>128</c:v>
                </c:pt>
                <c:pt idx="95">
                  <c:v>130</c:v>
                </c:pt>
                <c:pt idx="96">
                  <c:v>131</c:v>
                </c:pt>
                <c:pt idx="97">
                  <c:v>132</c:v>
                </c:pt>
                <c:pt idx="98">
                  <c:v>134</c:v>
                </c:pt>
                <c:pt idx="99">
                  <c:v>135</c:v>
                </c:pt>
                <c:pt idx="100">
                  <c:v>136</c:v>
                </c:pt>
                <c:pt idx="101">
                  <c:v>138</c:v>
                </c:pt>
                <c:pt idx="102">
                  <c:v>139</c:v>
                </c:pt>
                <c:pt idx="103">
                  <c:v>141</c:v>
                </c:pt>
                <c:pt idx="104">
                  <c:v>142</c:v>
                </c:pt>
                <c:pt idx="105">
                  <c:v>143</c:v>
                </c:pt>
                <c:pt idx="106">
                  <c:v>145</c:v>
                </c:pt>
                <c:pt idx="107">
                  <c:v>146</c:v>
                </c:pt>
                <c:pt idx="108">
                  <c:v>147</c:v>
                </c:pt>
                <c:pt idx="109">
                  <c:v>149</c:v>
                </c:pt>
                <c:pt idx="110">
                  <c:v>150</c:v>
                </c:pt>
                <c:pt idx="111">
                  <c:v>151</c:v>
                </c:pt>
                <c:pt idx="112">
                  <c:v>153</c:v>
                </c:pt>
                <c:pt idx="113">
                  <c:v>154</c:v>
                </c:pt>
                <c:pt idx="114">
                  <c:v>156</c:v>
                </c:pt>
                <c:pt idx="115">
                  <c:v>157</c:v>
                </c:pt>
                <c:pt idx="116">
                  <c:v>158</c:v>
                </c:pt>
                <c:pt idx="117">
                  <c:v>160</c:v>
                </c:pt>
                <c:pt idx="118">
                  <c:v>161</c:v>
                </c:pt>
                <c:pt idx="119">
                  <c:v>162</c:v>
                </c:pt>
                <c:pt idx="120">
                  <c:v>164</c:v>
                </c:pt>
                <c:pt idx="121">
                  <c:v>165</c:v>
                </c:pt>
                <c:pt idx="122">
                  <c:v>167</c:v>
                </c:pt>
                <c:pt idx="123">
                  <c:v>168</c:v>
                </c:pt>
                <c:pt idx="124">
                  <c:v>169</c:v>
                </c:pt>
                <c:pt idx="125">
                  <c:v>171</c:v>
                </c:pt>
                <c:pt idx="126">
                  <c:v>172</c:v>
                </c:pt>
                <c:pt idx="127">
                  <c:v>173</c:v>
                </c:pt>
                <c:pt idx="128">
                  <c:v>175</c:v>
                </c:pt>
                <c:pt idx="129">
                  <c:v>176</c:v>
                </c:pt>
                <c:pt idx="130">
                  <c:v>177</c:v>
                </c:pt>
                <c:pt idx="131">
                  <c:v>179</c:v>
                </c:pt>
                <c:pt idx="132">
                  <c:v>180</c:v>
                </c:pt>
                <c:pt idx="133">
                  <c:v>182</c:v>
                </c:pt>
                <c:pt idx="134">
                  <c:v>183</c:v>
                </c:pt>
                <c:pt idx="135">
                  <c:v>184</c:v>
                </c:pt>
                <c:pt idx="136">
                  <c:v>186</c:v>
                </c:pt>
                <c:pt idx="137">
                  <c:v>187</c:v>
                </c:pt>
                <c:pt idx="138">
                  <c:v>188</c:v>
                </c:pt>
                <c:pt idx="139">
                  <c:v>190</c:v>
                </c:pt>
                <c:pt idx="140">
                  <c:v>191</c:v>
                </c:pt>
                <c:pt idx="141">
                  <c:v>193</c:v>
                </c:pt>
                <c:pt idx="142">
                  <c:v>194</c:v>
                </c:pt>
                <c:pt idx="143">
                  <c:v>195</c:v>
                </c:pt>
                <c:pt idx="144">
                  <c:v>197</c:v>
                </c:pt>
                <c:pt idx="145">
                  <c:v>198</c:v>
                </c:pt>
                <c:pt idx="146">
                  <c:v>199</c:v>
                </c:pt>
                <c:pt idx="147">
                  <c:v>201</c:v>
                </c:pt>
                <c:pt idx="148">
                  <c:v>202</c:v>
                </c:pt>
                <c:pt idx="149">
                  <c:v>203</c:v>
                </c:pt>
                <c:pt idx="150">
                  <c:v>205</c:v>
                </c:pt>
                <c:pt idx="151">
                  <c:v>206</c:v>
                </c:pt>
                <c:pt idx="152">
                  <c:v>208</c:v>
                </c:pt>
                <c:pt idx="153">
                  <c:v>209</c:v>
                </c:pt>
                <c:pt idx="154">
                  <c:v>210</c:v>
                </c:pt>
                <c:pt idx="155">
                  <c:v>212</c:v>
                </c:pt>
                <c:pt idx="156">
                  <c:v>213</c:v>
                </c:pt>
                <c:pt idx="157">
                  <c:v>214</c:v>
                </c:pt>
                <c:pt idx="158">
                  <c:v>216</c:v>
                </c:pt>
                <c:pt idx="159">
                  <c:v>217</c:v>
                </c:pt>
                <c:pt idx="160">
                  <c:v>219</c:v>
                </c:pt>
                <c:pt idx="161">
                  <c:v>220</c:v>
                </c:pt>
                <c:pt idx="162">
                  <c:v>221</c:v>
                </c:pt>
                <c:pt idx="163">
                  <c:v>223</c:v>
                </c:pt>
                <c:pt idx="164">
                  <c:v>224</c:v>
                </c:pt>
                <c:pt idx="165">
                  <c:v>225</c:v>
                </c:pt>
                <c:pt idx="166">
                  <c:v>227</c:v>
                </c:pt>
                <c:pt idx="167">
                  <c:v>228</c:v>
                </c:pt>
                <c:pt idx="168">
                  <c:v>229</c:v>
                </c:pt>
                <c:pt idx="169">
                  <c:v>231</c:v>
                </c:pt>
                <c:pt idx="170">
                  <c:v>232</c:v>
                </c:pt>
                <c:pt idx="171">
                  <c:v>234</c:v>
                </c:pt>
                <c:pt idx="172">
                  <c:v>235</c:v>
                </c:pt>
                <c:pt idx="173">
                  <c:v>236</c:v>
                </c:pt>
                <c:pt idx="174">
                  <c:v>238</c:v>
                </c:pt>
                <c:pt idx="175">
                  <c:v>239</c:v>
                </c:pt>
                <c:pt idx="176">
                  <c:v>240</c:v>
                </c:pt>
                <c:pt idx="177">
                  <c:v>242</c:v>
                </c:pt>
                <c:pt idx="178">
                  <c:v>243</c:v>
                </c:pt>
                <c:pt idx="179">
                  <c:v>245</c:v>
                </c:pt>
                <c:pt idx="180">
                  <c:v>246</c:v>
                </c:pt>
                <c:pt idx="181">
                  <c:v>247</c:v>
                </c:pt>
                <c:pt idx="182">
                  <c:v>249</c:v>
                </c:pt>
                <c:pt idx="183">
                  <c:v>250</c:v>
                </c:pt>
                <c:pt idx="184">
                  <c:v>251</c:v>
                </c:pt>
                <c:pt idx="185">
                  <c:v>253</c:v>
                </c:pt>
                <c:pt idx="186">
                  <c:v>254</c:v>
                </c:pt>
                <c:pt idx="187">
                  <c:v>255</c:v>
                </c:pt>
                <c:pt idx="188">
                  <c:v>257</c:v>
                </c:pt>
                <c:pt idx="189">
                  <c:v>258</c:v>
                </c:pt>
                <c:pt idx="190">
                  <c:v>260</c:v>
                </c:pt>
                <c:pt idx="191">
                  <c:v>261</c:v>
                </c:pt>
                <c:pt idx="192">
                  <c:v>262</c:v>
                </c:pt>
                <c:pt idx="193">
                  <c:v>264</c:v>
                </c:pt>
                <c:pt idx="194">
                  <c:v>265</c:v>
                </c:pt>
                <c:pt idx="195">
                  <c:v>266</c:v>
                </c:pt>
                <c:pt idx="196">
                  <c:v>268</c:v>
                </c:pt>
                <c:pt idx="197">
                  <c:v>269</c:v>
                </c:pt>
                <c:pt idx="198">
                  <c:v>271</c:v>
                </c:pt>
                <c:pt idx="199">
                  <c:v>272</c:v>
                </c:pt>
                <c:pt idx="200">
                  <c:v>273</c:v>
                </c:pt>
                <c:pt idx="201">
                  <c:v>275</c:v>
                </c:pt>
                <c:pt idx="202">
                  <c:v>276</c:v>
                </c:pt>
                <c:pt idx="203">
                  <c:v>277</c:v>
                </c:pt>
                <c:pt idx="204">
                  <c:v>279</c:v>
                </c:pt>
                <c:pt idx="205">
                  <c:v>280</c:v>
                </c:pt>
                <c:pt idx="206">
                  <c:v>281</c:v>
                </c:pt>
                <c:pt idx="207">
                  <c:v>283</c:v>
                </c:pt>
                <c:pt idx="208">
                  <c:v>284</c:v>
                </c:pt>
                <c:pt idx="209">
                  <c:v>286</c:v>
                </c:pt>
                <c:pt idx="210">
                  <c:v>287</c:v>
                </c:pt>
                <c:pt idx="211">
                  <c:v>288</c:v>
                </c:pt>
                <c:pt idx="212">
                  <c:v>290</c:v>
                </c:pt>
                <c:pt idx="213">
                  <c:v>291</c:v>
                </c:pt>
                <c:pt idx="214">
                  <c:v>292</c:v>
                </c:pt>
                <c:pt idx="215">
                  <c:v>294</c:v>
                </c:pt>
                <c:pt idx="216">
                  <c:v>295</c:v>
                </c:pt>
                <c:pt idx="217">
                  <c:v>297</c:v>
                </c:pt>
                <c:pt idx="218">
                  <c:v>298</c:v>
                </c:pt>
                <c:pt idx="219">
                  <c:v>299</c:v>
                </c:pt>
                <c:pt idx="220">
                  <c:v>301</c:v>
                </c:pt>
                <c:pt idx="221">
                  <c:v>302</c:v>
                </c:pt>
                <c:pt idx="222">
                  <c:v>303</c:v>
                </c:pt>
                <c:pt idx="223">
                  <c:v>305</c:v>
                </c:pt>
                <c:pt idx="224">
                  <c:v>306</c:v>
                </c:pt>
                <c:pt idx="225">
                  <c:v>307</c:v>
                </c:pt>
                <c:pt idx="226">
                  <c:v>309</c:v>
                </c:pt>
                <c:pt idx="227">
                  <c:v>310</c:v>
                </c:pt>
                <c:pt idx="228">
                  <c:v>312</c:v>
                </c:pt>
                <c:pt idx="229">
                  <c:v>313</c:v>
                </c:pt>
                <c:pt idx="230">
                  <c:v>314</c:v>
                </c:pt>
                <c:pt idx="231">
                  <c:v>316</c:v>
                </c:pt>
                <c:pt idx="232">
                  <c:v>317</c:v>
                </c:pt>
                <c:pt idx="233">
                  <c:v>318</c:v>
                </c:pt>
                <c:pt idx="234">
                  <c:v>320</c:v>
                </c:pt>
                <c:pt idx="235">
                  <c:v>321</c:v>
                </c:pt>
                <c:pt idx="236">
                  <c:v>323</c:v>
                </c:pt>
                <c:pt idx="237">
                  <c:v>324</c:v>
                </c:pt>
                <c:pt idx="238">
                  <c:v>325</c:v>
                </c:pt>
                <c:pt idx="239">
                  <c:v>327</c:v>
                </c:pt>
                <c:pt idx="240">
                  <c:v>328</c:v>
                </c:pt>
                <c:pt idx="241">
                  <c:v>329</c:v>
                </c:pt>
                <c:pt idx="242">
                  <c:v>331</c:v>
                </c:pt>
                <c:pt idx="243">
                  <c:v>332</c:v>
                </c:pt>
                <c:pt idx="244">
                  <c:v>333</c:v>
                </c:pt>
                <c:pt idx="245">
                  <c:v>335</c:v>
                </c:pt>
                <c:pt idx="246">
                  <c:v>336</c:v>
                </c:pt>
                <c:pt idx="247">
                  <c:v>338</c:v>
                </c:pt>
                <c:pt idx="248">
                  <c:v>339</c:v>
                </c:pt>
                <c:pt idx="249">
                  <c:v>340</c:v>
                </c:pt>
                <c:pt idx="250">
                  <c:v>342</c:v>
                </c:pt>
                <c:pt idx="251">
                  <c:v>343</c:v>
                </c:pt>
                <c:pt idx="252">
                  <c:v>344</c:v>
                </c:pt>
                <c:pt idx="253">
                  <c:v>346</c:v>
                </c:pt>
                <c:pt idx="254">
                  <c:v>347</c:v>
                </c:pt>
                <c:pt idx="255">
                  <c:v>349</c:v>
                </c:pt>
                <c:pt idx="256">
                  <c:v>350</c:v>
                </c:pt>
                <c:pt idx="257">
                  <c:v>351</c:v>
                </c:pt>
                <c:pt idx="258">
                  <c:v>353</c:v>
                </c:pt>
                <c:pt idx="259">
                  <c:v>354</c:v>
                </c:pt>
                <c:pt idx="260">
                  <c:v>355</c:v>
                </c:pt>
                <c:pt idx="261">
                  <c:v>357</c:v>
                </c:pt>
                <c:pt idx="262">
                  <c:v>358</c:v>
                </c:pt>
                <c:pt idx="263">
                  <c:v>360</c:v>
                </c:pt>
                <c:pt idx="264">
                  <c:v>361</c:v>
                </c:pt>
                <c:pt idx="265">
                  <c:v>362</c:v>
                </c:pt>
                <c:pt idx="266">
                  <c:v>364</c:v>
                </c:pt>
                <c:pt idx="267">
                  <c:v>365</c:v>
                </c:pt>
                <c:pt idx="268">
                  <c:v>366</c:v>
                </c:pt>
                <c:pt idx="269">
                  <c:v>368</c:v>
                </c:pt>
                <c:pt idx="270">
                  <c:v>369</c:v>
                </c:pt>
                <c:pt idx="271">
                  <c:v>370</c:v>
                </c:pt>
                <c:pt idx="272">
                  <c:v>372</c:v>
                </c:pt>
                <c:pt idx="273">
                  <c:v>373</c:v>
                </c:pt>
                <c:pt idx="274">
                  <c:v>375</c:v>
                </c:pt>
                <c:pt idx="275">
                  <c:v>376</c:v>
                </c:pt>
                <c:pt idx="276">
                  <c:v>377</c:v>
                </c:pt>
                <c:pt idx="277">
                  <c:v>379</c:v>
                </c:pt>
                <c:pt idx="278">
                  <c:v>380</c:v>
                </c:pt>
                <c:pt idx="279">
                  <c:v>381</c:v>
                </c:pt>
                <c:pt idx="280">
                  <c:v>383</c:v>
                </c:pt>
                <c:pt idx="281">
                  <c:v>384</c:v>
                </c:pt>
                <c:pt idx="282">
                  <c:v>386</c:v>
                </c:pt>
                <c:pt idx="283">
                  <c:v>387</c:v>
                </c:pt>
                <c:pt idx="284">
                  <c:v>388</c:v>
                </c:pt>
                <c:pt idx="285">
                  <c:v>390</c:v>
                </c:pt>
                <c:pt idx="286">
                  <c:v>391</c:v>
                </c:pt>
                <c:pt idx="287">
                  <c:v>392</c:v>
                </c:pt>
                <c:pt idx="288">
                  <c:v>394</c:v>
                </c:pt>
                <c:pt idx="289">
                  <c:v>395</c:v>
                </c:pt>
                <c:pt idx="290">
                  <c:v>396</c:v>
                </c:pt>
                <c:pt idx="291">
                  <c:v>398</c:v>
                </c:pt>
                <c:pt idx="292">
                  <c:v>399</c:v>
                </c:pt>
                <c:pt idx="293">
                  <c:v>401</c:v>
                </c:pt>
                <c:pt idx="294">
                  <c:v>402</c:v>
                </c:pt>
                <c:pt idx="295">
                  <c:v>403</c:v>
                </c:pt>
                <c:pt idx="296">
                  <c:v>405</c:v>
                </c:pt>
                <c:pt idx="297">
                  <c:v>406</c:v>
                </c:pt>
                <c:pt idx="298">
                  <c:v>407</c:v>
                </c:pt>
                <c:pt idx="299">
                  <c:v>409</c:v>
                </c:pt>
                <c:pt idx="300">
                  <c:v>410</c:v>
                </c:pt>
                <c:pt idx="301">
                  <c:v>412</c:v>
                </c:pt>
                <c:pt idx="302">
                  <c:v>413</c:v>
                </c:pt>
                <c:pt idx="303">
                  <c:v>414</c:v>
                </c:pt>
                <c:pt idx="304">
                  <c:v>416</c:v>
                </c:pt>
                <c:pt idx="305">
                  <c:v>417</c:v>
                </c:pt>
                <c:pt idx="306">
                  <c:v>418</c:v>
                </c:pt>
                <c:pt idx="307">
                  <c:v>420</c:v>
                </c:pt>
                <c:pt idx="308">
                  <c:v>421</c:v>
                </c:pt>
                <c:pt idx="309">
                  <c:v>422</c:v>
                </c:pt>
                <c:pt idx="310">
                  <c:v>424</c:v>
                </c:pt>
                <c:pt idx="311">
                  <c:v>425</c:v>
                </c:pt>
                <c:pt idx="312">
                  <c:v>427</c:v>
                </c:pt>
                <c:pt idx="313">
                  <c:v>428</c:v>
                </c:pt>
                <c:pt idx="314">
                  <c:v>429</c:v>
                </c:pt>
                <c:pt idx="315">
                  <c:v>431</c:v>
                </c:pt>
                <c:pt idx="316">
                  <c:v>432</c:v>
                </c:pt>
                <c:pt idx="317">
                  <c:v>433</c:v>
                </c:pt>
                <c:pt idx="318">
                  <c:v>435</c:v>
                </c:pt>
                <c:pt idx="319">
                  <c:v>436</c:v>
                </c:pt>
                <c:pt idx="320">
                  <c:v>438</c:v>
                </c:pt>
                <c:pt idx="321">
                  <c:v>439</c:v>
                </c:pt>
                <c:pt idx="322">
                  <c:v>440</c:v>
                </c:pt>
                <c:pt idx="323">
                  <c:v>442</c:v>
                </c:pt>
                <c:pt idx="324">
                  <c:v>443</c:v>
                </c:pt>
                <c:pt idx="325">
                  <c:v>444</c:v>
                </c:pt>
                <c:pt idx="326">
                  <c:v>446</c:v>
                </c:pt>
                <c:pt idx="327">
                  <c:v>447</c:v>
                </c:pt>
                <c:pt idx="328">
                  <c:v>448</c:v>
                </c:pt>
                <c:pt idx="329">
                  <c:v>450</c:v>
                </c:pt>
                <c:pt idx="330">
                  <c:v>451</c:v>
                </c:pt>
                <c:pt idx="331">
                  <c:v>453</c:v>
                </c:pt>
                <c:pt idx="332">
                  <c:v>454</c:v>
                </c:pt>
                <c:pt idx="333">
                  <c:v>455</c:v>
                </c:pt>
                <c:pt idx="334">
                  <c:v>457</c:v>
                </c:pt>
                <c:pt idx="335">
                  <c:v>458</c:v>
                </c:pt>
                <c:pt idx="336">
                  <c:v>459</c:v>
                </c:pt>
                <c:pt idx="337">
                  <c:v>461</c:v>
                </c:pt>
                <c:pt idx="338">
                  <c:v>462</c:v>
                </c:pt>
                <c:pt idx="339">
                  <c:v>464</c:v>
                </c:pt>
                <c:pt idx="340">
                  <c:v>465</c:v>
                </c:pt>
                <c:pt idx="341">
                  <c:v>466</c:v>
                </c:pt>
                <c:pt idx="342">
                  <c:v>468</c:v>
                </c:pt>
                <c:pt idx="343">
                  <c:v>469</c:v>
                </c:pt>
                <c:pt idx="344">
                  <c:v>470</c:v>
                </c:pt>
                <c:pt idx="345">
                  <c:v>472</c:v>
                </c:pt>
                <c:pt idx="346">
                  <c:v>473</c:v>
                </c:pt>
                <c:pt idx="347">
                  <c:v>474</c:v>
                </c:pt>
                <c:pt idx="348">
                  <c:v>476</c:v>
                </c:pt>
                <c:pt idx="349">
                  <c:v>477</c:v>
                </c:pt>
                <c:pt idx="350">
                  <c:v>479</c:v>
                </c:pt>
                <c:pt idx="351">
                  <c:v>480</c:v>
                </c:pt>
                <c:pt idx="352">
                  <c:v>481</c:v>
                </c:pt>
                <c:pt idx="353">
                  <c:v>483</c:v>
                </c:pt>
                <c:pt idx="354">
                  <c:v>484</c:v>
                </c:pt>
                <c:pt idx="355">
                  <c:v>485</c:v>
                </c:pt>
                <c:pt idx="356">
                  <c:v>487</c:v>
                </c:pt>
                <c:pt idx="357">
                  <c:v>488</c:v>
                </c:pt>
                <c:pt idx="358">
                  <c:v>490</c:v>
                </c:pt>
                <c:pt idx="359">
                  <c:v>491</c:v>
                </c:pt>
                <c:pt idx="360">
                  <c:v>492</c:v>
                </c:pt>
                <c:pt idx="361">
                  <c:v>494</c:v>
                </c:pt>
                <c:pt idx="362">
                  <c:v>495</c:v>
                </c:pt>
                <c:pt idx="363">
                  <c:v>496</c:v>
                </c:pt>
                <c:pt idx="364">
                  <c:v>498</c:v>
                </c:pt>
                <c:pt idx="365">
                  <c:v>499</c:v>
                </c:pt>
                <c:pt idx="366">
                  <c:v>500</c:v>
                </c:pt>
                <c:pt idx="367">
                  <c:v>502</c:v>
                </c:pt>
                <c:pt idx="368">
                  <c:v>503</c:v>
                </c:pt>
                <c:pt idx="369">
                  <c:v>505</c:v>
                </c:pt>
                <c:pt idx="370">
                  <c:v>506</c:v>
                </c:pt>
                <c:pt idx="371">
                  <c:v>507</c:v>
                </c:pt>
                <c:pt idx="372">
                  <c:v>509</c:v>
                </c:pt>
                <c:pt idx="373">
                  <c:v>510</c:v>
                </c:pt>
                <c:pt idx="374">
                  <c:v>511</c:v>
                </c:pt>
                <c:pt idx="375">
                  <c:v>513</c:v>
                </c:pt>
                <c:pt idx="376">
                  <c:v>514</c:v>
                </c:pt>
                <c:pt idx="377">
                  <c:v>516</c:v>
                </c:pt>
                <c:pt idx="378">
                  <c:v>517</c:v>
                </c:pt>
                <c:pt idx="379">
                  <c:v>518</c:v>
                </c:pt>
                <c:pt idx="380">
                  <c:v>520</c:v>
                </c:pt>
                <c:pt idx="381">
                  <c:v>521</c:v>
                </c:pt>
                <c:pt idx="382">
                  <c:v>522</c:v>
                </c:pt>
                <c:pt idx="383">
                  <c:v>524</c:v>
                </c:pt>
                <c:pt idx="384">
                  <c:v>525</c:v>
                </c:pt>
                <c:pt idx="385">
                  <c:v>526</c:v>
                </c:pt>
                <c:pt idx="386">
                  <c:v>528</c:v>
                </c:pt>
                <c:pt idx="387">
                  <c:v>529</c:v>
                </c:pt>
                <c:pt idx="388">
                  <c:v>531</c:v>
                </c:pt>
                <c:pt idx="389">
                  <c:v>532</c:v>
                </c:pt>
                <c:pt idx="390">
                  <c:v>533</c:v>
                </c:pt>
                <c:pt idx="391">
                  <c:v>535</c:v>
                </c:pt>
                <c:pt idx="392">
                  <c:v>536</c:v>
                </c:pt>
                <c:pt idx="393">
                  <c:v>537</c:v>
                </c:pt>
                <c:pt idx="394">
                  <c:v>539</c:v>
                </c:pt>
                <c:pt idx="395">
                  <c:v>540</c:v>
                </c:pt>
                <c:pt idx="396">
                  <c:v>542</c:v>
                </c:pt>
                <c:pt idx="397">
                  <c:v>543</c:v>
                </c:pt>
                <c:pt idx="398">
                  <c:v>544</c:v>
                </c:pt>
                <c:pt idx="399">
                  <c:v>546</c:v>
                </c:pt>
                <c:pt idx="400">
                  <c:v>547</c:v>
                </c:pt>
                <c:pt idx="401">
                  <c:v>548</c:v>
                </c:pt>
                <c:pt idx="402">
                  <c:v>550</c:v>
                </c:pt>
                <c:pt idx="403">
                  <c:v>551</c:v>
                </c:pt>
                <c:pt idx="404">
                  <c:v>552</c:v>
                </c:pt>
                <c:pt idx="405">
                  <c:v>554</c:v>
                </c:pt>
                <c:pt idx="406">
                  <c:v>555</c:v>
                </c:pt>
                <c:pt idx="407">
                  <c:v>557</c:v>
                </c:pt>
                <c:pt idx="408">
                  <c:v>558</c:v>
                </c:pt>
                <c:pt idx="409">
                  <c:v>559</c:v>
                </c:pt>
                <c:pt idx="410">
                  <c:v>561</c:v>
                </c:pt>
                <c:pt idx="411">
                  <c:v>562</c:v>
                </c:pt>
                <c:pt idx="412">
                  <c:v>563</c:v>
                </c:pt>
                <c:pt idx="413">
                  <c:v>565</c:v>
                </c:pt>
                <c:pt idx="414">
                  <c:v>566</c:v>
                </c:pt>
                <c:pt idx="415">
                  <c:v>568</c:v>
                </c:pt>
                <c:pt idx="416">
                  <c:v>569</c:v>
                </c:pt>
                <c:pt idx="417">
                  <c:v>570</c:v>
                </c:pt>
                <c:pt idx="418">
                  <c:v>572</c:v>
                </c:pt>
                <c:pt idx="419">
                  <c:v>573</c:v>
                </c:pt>
                <c:pt idx="420">
                  <c:v>574</c:v>
                </c:pt>
                <c:pt idx="421">
                  <c:v>576</c:v>
                </c:pt>
                <c:pt idx="422">
                  <c:v>577</c:v>
                </c:pt>
                <c:pt idx="423">
                  <c:v>578</c:v>
                </c:pt>
                <c:pt idx="424">
                  <c:v>580</c:v>
                </c:pt>
                <c:pt idx="425">
                  <c:v>581</c:v>
                </c:pt>
                <c:pt idx="426">
                  <c:v>583</c:v>
                </c:pt>
                <c:pt idx="427">
                  <c:v>584</c:v>
                </c:pt>
                <c:pt idx="428">
                  <c:v>585</c:v>
                </c:pt>
                <c:pt idx="429">
                  <c:v>587</c:v>
                </c:pt>
                <c:pt idx="430">
                  <c:v>588</c:v>
                </c:pt>
                <c:pt idx="431">
                  <c:v>589</c:v>
                </c:pt>
                <c:pt idx="432">
                  <c:v>591</c:v>
                </c:pt>
                <c:pt idx="433">
                  <c:v>592</c:v>
                </c:pt>
                <c:pt idx="434">
                  <c:v>594</c:v>
                </c:pt>
                <c:pt idx="435">
                  <c:v>595</c:v>
                </c:pt>
                <c:pt idx="436">
                  <c:v>596</c:v>
                </c:pt>
                <c:pt idx="437">
                  <c:v>598</c:v>
                </c:pt>
                <c:pt idx="438">
                  <c:v>599</c:v>
                </c:pt>
                <c:pt idx="439">
                  <c:v>600</c:v>
                </c:pt>
                <c:pt idx="440">
                  <c:v>602</c:v>
                </c:pt>
                <c:pt idx="441">
                  <c:v>603</c:v>
                </c:pt>
                <c:pt idx="442">
                  <c:v>604</c:v>
                </c:pt>
                <c:pt idx="443">
                  <c:v>606</c:v>
                </c:pt>
                <c:pt idx="444">
                  <c:v>607</c:v>
                </c:pt>
                <c:pt idx="445">
                  <c:v>609</c:v>
                </c:pt>
                <c:pt idx="446">
                  <c:v>610</c:v>
                </c:pt>
                <c:pt idx="447">
                  <c:v>611</c:v>
                </c:pt>
                <c:pt idx="448">
                  <c:v>613</c:v>
                </c:pt>
                <c:pt idx="449">
                  <c:v>614</c:v>
                </c:pt>
                <c:pt idx="450">
                  <c:v>615</c:v>
                </c:pt>
                <c:pt idx="451">
                  <c:v>617</c:v>
                </c:pt>
                <c:pt idx="452">
                  <c:v>618</c:v>
                </c:pt>
                <c:pt idx="453">
                  <c:v>620</c:v>
                </c:pt>
                <c:pt idx="454">
                  <c:v>621</c:v>
                </c:pt>
                <c:pt idx="455">
                  <c:v>622</c:v>
                </c:pt>
                <c:pt idx="456">
                  <c:v>624</c:v>
                </c:pt>
                <c:pt idx="457">
                  <c:v>625</c:v>
                </c:pt>
                <c:pt idx="458">
                  <c:v>626</c:v>
                </c:pt>
                <c:pt idx="459">
                  <c:v>628</c:v>
                </c:pt>
                <c:pt idx="460">
                  <c:v>629</c:v>
                </c:pt>
                <c:pt idx="461">
                  <c:v>630</c:v>
                </c:pt>
                <c:pt idx="462">
                  <c:v>632</c:v>
                </c:pt>
                <c:pt idx="463">
                  <c:v>633</c:v>
                </c:pt>
                <c:pt idx="464">
                  <c:v>635</c:v>
                </c:pt>
                <c:pt idx="465">
                  <c:v>636</c:v>
                </c:pt>
                <c:pt idx="466">
                  <c:v>637</c:v>
                </c:pt>
                <c:pt idx="467">
                  <c:v>639</c:v>
                </c:pt>
                <c:pt idx="468">
                  <c:v>640</c:v>
                </c:pt>
                <c:pt idx="469">
                  <c:v>641</c:v>
                </c:pt>
                <c:pt idx="470">
                  <c:v>643</c:v>
                </c:pt>
                <c:pt idx="471">
                  <c:v>644</c:v>
                </c:pt>
                <c:pt idx="472">
                  <c:v>646</c:v>
                </c:pt>
                <c:pt idx="473">
                  <c:v>647</c:v>
                </c:pt>
                <c:pt idx="474">
                  <c:v>648</c:v>
                </c:pt>
                <c:pt idx="475">
                  <c:v>650</c:v>
                </c:pt>
                <c:pt idx="476">
                  <c:v>651</c:v>
                </c:pt>
                <c:pt idx="477">
                  <c:v>652</c:v>
                </c:pt>
                <c:pt idx="478">
                  <c:v>654</c:v>
                </c:pt>
                <c:pt idx="479">
                  <c:v>655</c:v>
                </c:pt>
                <c:pt idx="480">
                  <c:v>656</c:v>
                </c:pt>
                <c:pt idx="481">
                  <c:v>658</c:v>
                </c:pt>
                <c:pt idx="482">
                  <c:v>659</c:v>
                </c:pt>
                <c:pt idx="483">
                  <c:v>661</c:v>
                </c:pt>
                <c:pt idx="484">
                  <c:v>662</c:v>
                </c:pt>
                <c:pt idx="485">
                  <c:v>663</c:v>
                </c:pt>
                <c:pt idx="486">
                  <c:v>665</c:v>
                </c:pt>
                <c:pt idx="487">
                  <c:v>666</c:v>
                </c:pt>
                <c:pt idx="488">
                  <c:v>667</c:v>
                </c:pt>
                <c:pt idx="489">
                  <c:v>669</c:v>
                </c:pt>
                <c:pt idx="490">
                  <c:v>670</c:v>
                </c:pt>
                <c:pt idx="491">
                  <c:v>672</c:v>
                </c:pt>
                <c:pt idx="492">
                  <c:v>673</c:v>
                </c:pt>
                <c:pt idx="493">
                  <c:v>674</c:v>
                </c:pt>
                <c:pt idx="494">
                  <c:v>676</c:v>
                </c:pt>
                <c:pt idx="495">
                  <c:v>677</c:v>
                </c:pt>
                <c:pt idx="496">
                  <c:v>678</c:v>
                </c:pt>
                <c:pt idx="497">
                  <c:v>680</c:v>
                </c:pt>
                <c:pt idx="498">
                  <c:v>681</c:v>
                </c:pt>
                <c:pt idx="499">
                  <c:v>682</c:v>
                </c:pt>
                <c:pt idx="500">
                  <c:v>684</c:v>
                </c:pt>
                <c:pt idx="501">
                  <c:v>685</c:v>
                </c:pt>
                <c:pt idx="502">
                  <c:v>687</c:v>
                </c:pt>
                <c:pt idx="503">
                  <c:v>688</c:v>
                </c:pt>
                <c:pt idx="504">
                  <c:v>689</c:v>
                </c:pt>
                <c:pt idx="505">
                  <c:v>691</c:v>
                </c:pt>
                <c:pt idx="506">
                  <c:v>692</c:v>
                </c:pt>
                <c:pt idx="507">
                  <c:v>693</c:v>
                </c:pt>
                <c:pt idx="508">
                  <c:v>695</c:v>
                </c:pt>
                <c:pt idx="509">
                  <c:v>696</c:v>
                </c:pt>
                <c:pt idx="510">
                  <c:v>698</c:v>
                </c:pt>
                <c:pt idx="511">
                  <c:v>699</c:v>
                </c:pt>
                <c:pt idx="512">
                  <c:v>700</c:v>
                </c:pt>
                <c:pt idx="513">
                  <c:v>702</c:v>
                </c:pt>
                <c:pt idx="514">
                  <c:v>703</c:v>
                </c:pt>
                <c:pt idx="515">
                  <c:v>704</c:v>
                </c:pt>
                <c:pt idx="516">
                  <c:v>706</c:v>
                </c:pt>
                <c:pt idx="517">
                  <c:v>707</c:v>
                </c:pt>
                <c:pt idx="518">
                  <c:v>708</c:v>
                </c:pt>
                <c:pt idx="519">
                  <c:v>710</c:v>
                </c:pt>
                <c:pt idx="520">
                  <c:v>711</c:v>
                </c:pt>
                <c:pt idx="521">
                  <c:v>713</c:v>
                </c:pt>
                <c:pt idx="522">
                  <c:v>714</c:v>
                </c:pt>
                <c:pt idx="523">
                  <c:v>715</c:v>
                </c:pt>
                <c:pt idx="524">
                  <c:v>717</c:v>
                </c:pt>
                <c:pt idx="525">
                  <c:v>718</c:v>
                </c:pt>
                <c:pt idx="526">
                  <c:v>719</c:v>
                </c:pt>
                <c:pt idx="527">
                  <c:v>721</c:v>
                </c:pt>
                <c:pt idx="528">
                  <c:v>722</c:v>
                </c:pt>
                <c:pt idx="529">
                  <c:v>724</c:v>
                </c:pt>
                <c:pt idx="530">
                  <c:v>725</c:v>
                </c:pt>
                <c:pt idx="531">
                  <c:v>726</c:v>
                </c:pt>
                <c:pt idx="532">
                  <c:v>728</c:v>
                </c:pt>
                <c:pt idx="533">
                  <c:v>729</c:v>
                </c:pt>
                <c:pt idx="534">
                  <c:v>730</c:v>
                </c:pt>
                <c:pt idx="535">
                  <c:v>732</c:v>
                </c:pt>
                <c:pt idx="536">
                  <c:v>733</c:v>
                </c:pt>
                <c:pt idx="537">
                  <c:v>735</c:v>
                </c:pt>
                <c:pt idx="538">
                  <c:v>736</c:v>
                </c:pt>
                <c:pt idx="539">
                  <c:v>737</c:v>
                </c:pt>
                <c:pt idx="540">
                  <c:v>739</c:v>
                </c:pt>
                <c:pt idx="541">
                  <c:v>740</c:v>
                </c:pt>
                <c:pt idx="542">
                  <c:v>741</c:v>
                </c:pt>
                <c:pt idx="543">
                  <c:v>743</c:v>
                </c:pt>
                <c:pt idx="544">
                  <c:v>744</c:v>
                </c:pt>
                <c:pt idx="545">
                  <c:v>745</c:v>
                </c:pt>
                <c:pt idx="546">
                  <c:v>747</c:v>
                </c:pt>
                <c:pt idx="547">
                  <c:v>748</c:v>
                </c:pt>
                <c:pt idx="548">
                  <c:v>750</c:v>
                </c:pt>
                <c:pt idx="549">
                  <c:v>751</c:v>
                </c:pt>
                <c:pt idx="550">
                  <c:v>752</c:v>
                </c:pt>
                <c:pt idx="551">
                  <c:v>754</c:v>
                </c:pt>
                <c:pt idx="552">
                  <c:v>755</c:v>
                </c:pt>
                <c:pt idx="553">
                  <c:v>756</c:v>
                </c:pt>
                <c:pt idx="554">
                  <c:v>758</c:v>
                </c:pt>
                <c:pt idx="555">
                  <c:v>759</c:v>
                </c:pt>
                <c:pt idx="556">
                  <c:v>761</c:v>
                </c:pt>
                <c:pt idx="557">
                  <c:v>762</c:v>
                </c:pt>
                <c:pt idx="558">
                  <c:v>763</c:v>
                </c:pt>
                <c:pt idx="559">
                  <c:v>765</c:v>
                </c:pt>
                <c:pt idx="560">
                  <c:v>766</c:v>
                </c:pt>
                <c:pt idx="561">
                  <c:v>767</c:v>
                </c:pt>
                <c:pt idx="562">
                  <c:v>769</c:v>
                </c:pt>
                <c:pt idx="563">
                  <c:v>770</c:v>
                </c:pt>
                <c:pt idx="564">
                  <c:v>771</c:v>
                </c:pt>
                <c:pt idx="565">
                  <c:v>773</c:v>
                </c:pt>
                <c:pt idx="566">
                  <c:v>774</c:v>
                </c:pt>
                <c:pt idx="567">
                  <c:v>776</c:v>
                </c:pt>
                <c:pt idx="568">
                  <c:v>777</c:v>
                </c:pt>
                <c:pt idx="569">
                  <c:v>778</c:v>
                </c:pt>
                <c:pt idx="570">
                  <c:v>780</c:v>
                </c:pt>
                <c:pt idx="571">
                  <c:v>781</c:v>
                </c:pt>
                <c:pt idx="572">
                  <c:v>782</c:v>
                </c:pt>
                <c:pt idx="573">
                  <c:v>784</c:v>
                </c:pt>
                <c:pt idx="574">
                  <c:v>785</c:v>
                </c:pt>
                <c:pt idx="575">
                  <c:v>787</c:v>
                </c:pt>
                <c:pt idx="576">
                  <c:v>788</c:v>
                </c:pt>
                <c:pt idx="577">
                  <c:v>789</c:v>
                </c:pt>
                <c:pt idx="578">
                  <c:v>791</c:v>
                </c:pt>
                <c:pt idx="579">
                  <c:v>792</c:v>
                </c:pt>
                <c:pt idx="580">
                  <c:v>793</c:v>
                </c:pt>
                <c:pt idx="581">
                  <c:v>795</c:v>
                </c:pt>
                <c:pt idx="582">
                  <c:v>796</c:v>
                </c:pt>
                <c:pt idx="583">
                  <c:v>797</c:v>
                </c:pt>
                <c:pt idx="584">
                  <c:v>799</c:v>
                </c:pt>
                <c:pt idx="585">
                  <c:v>800</c:v>
                </c:pt>
                <c:pt idx="586">
                  <c:v>802</c:v>
                </c:pt>
                <c:pt idx="587">
                  <c:v>803</c:v>
                </c:pt>
                <c:pt idx="588">
                  <c:v>804</c:v>
                </c:pt>
                <c:pt idx="589">
                  <c:v>806</c:v>
                </c:pt>
                <c:pt idx="590">
                  <c:v>807</c:v>
                </c:pt>
                <c:pt idx="591">
                  <c:v>808</c:v>
                </c:pt>
                <c:pt idx="592">
                  <c:v>810</c:v>
                </c:pt>
                <c:pt idx="593">
                  <c:v>811</c:v>
                </c:pt>
                <c:pt idx="594">
                  <c:v>813</c:v>
                </c:pt>
                <c:pt idx="595">
                  <c:v>814</c:v>
                </c:pt>
                <c:pt idx="596">
                  <c:v>815</c:v>
                </c:pt>
                <c:pt idx="597">
                  <c:v>817</c:v>
                </c:pt>
                <c:pt idx="598">
                  <c:v>818</c:v>
                </c:pt>
                <c:pt idx="599">
                  <c:v>819</c:v>
                </c:pt>
                <c:pt idx="600">
                  <c:v>821</c:v>
                </c:pt>
                <c:pt idx="601">
                  <c:v>822</c:v>
                </c:pt>
                <c:pt idx="602">
                  <c:v>823</c:v>
                </c:pt>
                <c:pt idx="603">
                  <c:v>825</c:v>
                </c:pt>
                <c:pt idx="604">
                  <c:v>826</c:v>
                </c:pt>
                <c:pt idx="605">
                  <c:v>828</c:v>
                </c:pt>
                <c:pt idx="606">
                  <c:v>829</c:v>
                </c:pt>
                <c:pt idx="607">
                  <c:v>830</c:v>
                </c:pt>
                <c:pt idx="608">
                  <c:v>832</c:v>
                </c:pt>
                <c:pt idx="609">
                  <c:v>833</c:v>
                </c:pt>
                <c:pt idx="610">
                  <c:v>834</c:v>
                </c:pt>
                <c:pt idx="611">
                  <c:v>836</c:v>
                </c:pt>
                <c:pt idx="612">
                  <c:v>837</c:v>
                </c:pt>
                <c:pt idx="613">
                  <c:v>839</c:v>
                </c:pt>
                <c:pt idx="614">
                  <c:v>840</c:v>
                </c:pt>
                <c:pt idx="615">
                  <c:v>841</c:v>
                </c:pt>
                <c:pt idx="616">
                  <c:v>843</c:v>
                </c:pt>
                <c:pt idx="617">
                  <c:v>844</c:v>
                </c:pt>
                <c:pt idx="618">
                  <c:v>845</c:v>
                </c:pt>
                <c:pt idx="619">
                  <c:v>847</c:v>
                </c:pt>
                <c:pt idx="620">
                  <c:v>848</c:v>
                </c:pt>
                <c:pt idx="621">
                  <c:v>849</c:v>
                </c:pt>
                <c:pt idx="622">
                  <c:v>851</c:v>
                </c:pt>
                <c:pt idx="623">
                  <c:v>852</c:v>
                </c:pt>
                <c:pt idx="624">
                  <c:v>854</c:v>
                </c:pt>
                <c:pt idx="625">
                  <c:v>855</c:v>
                </c:pt>
                <c:pt idx="626">
                  <c:v>856</c:v>
                </c:pt>
                <c:pt idx="627">
                  <c:v>858</c:v>
                </c:pt>
                <c:pt idx="628">
                  <c:v>859</c:v>
                </c:pt>
                <c:pt idx="629">
                  <c:v>860</c:v>
                </c:pt>
                <c:pt idx="630">
                  <c:v>862</c:v>
                </c:pt>
                <c:pt idx="631">
                  <c:v>863</c:v>
                </c:pt>
                <c:pt idx="632">
                  <c:v>865</c:v>
                </c:pt>
                <c:pt idx="633">
                  <c:v>866</c:v>
                </c:pt>
                <c:pt idx="634">
                  <c:v>867</c:v>
                </c:pt>
                <c:pt idx="635">
                  <c:v>869</c:v>
                </c:pt>
                <c:pt idx="636">
                  <c:v>870</c:v>
                </c:pt>
                <c:pt idx="637">
                  <c:v>871</c:v>
                </c:pt>
                <c:pt idx="638">
                  <c:v>873</c:v>
                </c:pt>
                <c:pt idx="639">
                  <c:v>874</c:v>
                </c:pt>
                <c:pt idx="640">
                  <c:v>875</c:v>
                </c:pt>
                <c:pt idx="641">
                  <c:v>877</c:v>
                </c:pt>
                <c:pt idx="642">
                  <c:v>878</c:v>
                </c:pt>
                <c:pt idx="643">
                  <c:v>880</c:v>
                </c:pt>
                <c:pt idx="644">
                  <c:v>881</c:v>
                </c:pt>
                <c:pt idx="645">
                  <c:v>882</c:v>
                </c:pt>
                <c:pt idx="646">
                  <c:v>884</c:v>
                </c:pt>
                <c:pt idx="647">
                  <c:v>885</c:v>
                </c:pt>
                <c:pt idx="648">
                  <c:v>886</c:v>
                </c:pt>
                <c:pt idx="649">
                  <c:v>888</c:v>
                </c:pt>
                <c:pt idx="650">
                  <c:v>889</c:v>
                </c:pt>
                <c:pt idx="651">
                  <c:v>891</c:v>
                </c:pt>
                <c:pt idx="652">
                  <c:v>892</c:v>
                </c:pt>
                <c:pt idx="653">
                  <c:v>893.3</c:v>
                </c:pt>
                <c:pt idx="654">
                  <c:v>894.6</c:v>
                </c:pt>
                <c:pt idx="655">
                  <c:v>896</c:v>
                </c:pt>
                <c:pt idx="656">
                  <c:v>897.4</c:v>
                </c:pt>
                <c:pt idx="657">
                  <c:v>898.7</c:v>
                </c:pt>
                <c:pt idx="658">
                  <c:v>900.1</c:v>
                </c:pt>
                <c:pt idx="659">
                  <c:v>901.5</c:v>
                </c:pt>
                <c:pt idx="660">
                  <c:v>902.8</c:v>
                </c:pt>
                <c:pt idx="661">
                  <c:v>904.2</c:v>
                </c:pt>
                <c:pt idx="662">
                  <c:v>905.6</c:v>
                </c:pt>
                <c:pt idx="663">
                  <c:v>906.9</c:v>
                </c:pt>
                <c:pt idx="664">
                  <c:v>908.3</c:v>
                </c:pt>
                <c:pt idx="665">
                  <c:v>909.7</c:v>
                </c:pt>
                <c:pt idx="666">
                  <c:v>911.1</c:v>
                </c:pt>
                <c:pt idx="667">
                  <c:v>912.4</c:v>
                </c:pt>
                <c:pt idx="668">
                  <c:v>913.8</c:v>
                </c:pt>
                <c:pt idx="669">
                  <c:v>915.2</c:v>
                </c:pt>
                <c:pt idx="670">
                  <c:v>916.5</c:v>
                </c:pt>
                <c:pt idx="671">
                  <c:v>917.9</c:v>
                </c:pt>
                <c:pt idx="672">
                  <c:v>919.3</c:v>
                </c:pt>
                <c:pt idx="673">
                  <c:v>920.6</c:v>
                </c:pt>
                <c:pt idx="674">
                  <c:v>922</c:v>
                </c:pt>
                <c:pt idx="675">
                  <c:v>923.4</c:v>
                </c:pt>
                <c:pt idx="676">
                  <c:v>924.7</c:v>
                </c:pt>
                <c:pt idx="677">
                  <c:v>926.1</c:v>
                </c:pt>
                <c:pt idx="678">
                  <c:v>927.5</c:v>
                </c:pt>
                <c:pt idx="679">
                  <c:v>928.8</c:v>
                </c:pt>
                <c:pt idx="680">
                  <c:v>930.2</c:v>
                </c:pt>
                <c:pt idx="681">
                  <c:v>931.6</c:v>
                </c:pt>
                <c:pt idx="682">
                  <c:v>932.9</c:v>
                </c:pt>
                <c:pt idx="683">
                  <c:v>934.3</c:v>
                </c:pt>
                <c:pt idx="684">
                  <c:v>935.7</c:v>
                </c:pt>
                <c:pt idx="685">
                  <c:v>937.1</c:v>
                </c:pt>
                <c:pt idx="686">
                  <c:v>938.4</c:v>
                </c:pt>
                <c:pt idx="687">
                  <c:v>939.8</c:v>
                </c:pt>
                <c:pt idx="688">
                  <c:v>941.2</c:v>
                </c:pt>
                <c:pt idx="689">
                  <c:v>942.5</c:v>
                </c:pt>
                <c:pt idx="690">
                  <c:v>943.9</c:v>
                </c:pt>
                <c:pt idx="691">
                  <c:v>945.3</c:v>
                </c:pt>
                <c:pt idx="692">
                  <c:v>946.6</c:v>
                </c:pt>
                <c:pt idx="693">
                  <c:v>948</c:v>
                </c:pt>
                <c:pt idx="694">
                  <c:v>949.4</c:v>
                </c:pt>
                <c:pt idx="695">
                  <c:v>950.7</c:v>
                </c:pt>
                <c:pt idx="696">
                  <c:v>952.1</c:v>
                </c:pt>
                <c:pt idx="697">
                  <c:v>953.5</c:v>
                </c:pt>
                <c:pt idx="698">
                  <c:v>954.8</c:v>
                </c:pt>
                <c:pt idx="699">
                  <c:v>956.2</c:v>
                </c:pt>
                <c:pt idx="700">
                  <c:v>957.6</c:v>
                </c:pt>
                <c:pt idx="701">
                  <c:v>959</c:v>
                </c:pt>
                <c:pt idx="702">
                  <c:v>960.3</c:v>
                </c:pt>
                <c:pt idx="703">
                  <c:v>961.7</c:v>
                </c:pt>
                <c:pt idx="704">
                  <c:v>963.1</c:v>
                </c:pt>
                <c:pt idx="705">
                  <c:v>964.4</c:v>
                </c:pt>
                <c:pt idx="706">
                  <c:v>965.8</c:v>
                </c:pt>
                <c:pt idx="707">
                  <c:v>967.2</c:v>
                </c:pt>
                <c:pt idx="708">
                  <c:v>968.5</c:v>
                </c:pt>
                <c:pt idx="709">
                  <c:v>969.9</c:v>
                </c:pt>
                <c:pt idx="710">
                  <c:v>971.3</c:v>
                </c:pt>
                <c:pt idx="711">
                  <c:v>972.6</c:v>
                </c:pt>
                <c:pt idx="712">
                  <c:v>974</c:v>
                </c:pt>
                <c:pt idx="713">
                  <c:v>975.4</c:v>
                </c:pt>
                <c:pt idx="714">
                  <c:v>976.7</c:v>
                </c:pt>
                <c:pt idx="715">
                  <c:v>978.1</c:v>
                </c:pt>
                <c:pt idx="716">
                  <c:v>979.5</c:v>
                </c:pt>
                <c:pt idx="717">
                  <c:v>980.9</c:v>
                </c:pt>
                <c:pt idx="718">
                  <c:v>982.2</c:v>
                </c:pt>
                <c:pt idx="719">
                  <c:v>983.59</c:v>
                </c:pt>
                <c:pt idx="720">
                  <c:v>984.96</c:v>
                </c:pt>
                <c:pt idx="721">
                  <c:v>986.33</c:v>
                </c:pt>
                <c:pt idx="722">
                  <c:v>987.69</c:v>
                </c:pt>
                <c:pt idx="723">
                  <c:v>989.06</c:v>
                </c:pt>
                <c:pt idx="724">
                  <c:v>990.43</c:v>
                </c:pt>
                <c:pt idx="725">
                  <c:v>991.8</c:v>
                </c:pt>
                <c:pt idx="726">
                  <c:v>993.16899999999998</c:v>
                </c:pt>
                <c:pt idx="727">
                  <c:v>994.54</c:v>
                </c:pt>
                <c:pt idx="728">
                  <c:v>995.91</c:v>
                </c:pt>
                <c:pt idx="729">
                  <c:v>997.27</c:v>
                </c:pt>
                <c:pt idx="730">
                  <c:v>998.64</c:v>
                </c:pt>
                <c:pt idx="731">
                  <c:v>1000.01</c:v>
                </c:pt>
                <c:pt idx="732">
                  <c:v>1001.38</c:v>
                </c:pt>
                <c:pt idx="733">
                  <c:v>1002.75</c:v>
                </c:pt>
                <c:pt idx="734">
                  <c:v>1004.1</c:v>
                </c:pt>
                <c:pt idx="735">
                  <c:v>1005.5</c:v>
                </c:pt>
                <c:pt idx="736">
                  <c:v>1006.9</c:v>
                </c:pt>
                <c:pt idx="737">
                  <c:v>1008.2</c:v>
                </c:pt>
                <c:pt idx="738">
                  <c:v>1009.6</c:v>
                </c:pt>
                <c:pt idx="739">
                  <c:v>1011</c:v>
                </c:pt>
                <c:pt idx="740">
                  <c:v>1012.3</c:v>
                </c:pt>
                <c:pt idx="741">
                  <c:v>1013.7</c:v>
                </c:pt>
                <c:pt idx="742">
                  <c:v>1015.1</c:v>
                </c:pt>
                <c:pt idx="743">
                  <c:v>1016.4</c:v>
                </c:pt>
                <c:pt idx="744">
                  <c:v>1017.8</c:v>
                </c:pt>
                <c:pt idx="745">
                  <c:v>1019.2</c:v>
                </c:pt>
                <c:pt idx="746">
                  <c:v>1020.5</c:v>
                </c:pt>
                <c:pt idx="747">
                  <c:v>1021.9</c:v>
                </c:pt>
                <c:pt idx="748">
                  <c:v>1023.3</c:v>
                </c:pt>
                <c:pt idx="749">
                  <c:v>1024.5999999999999</c:v>
                </c:pt>
                <c:pt idx="750">
                  <c:v>1026</c:v>
                </c:pt>
                <c:pt idx="751">
                  <c:v>1027.4000000000001</c:v>
                </c:pt>
                <c:pt idx="752">
                  <c:v>1028.8</c:v>
                </c:pt>
                <c:pt idx="753">
                  <c:v>1030.0999999999999</c:v>
                </c:pt>
                <c:pt idx="754">
                  <c:v>1031.5</c:v>
                </c:pt>
                <c:pt idx="755">
                  <c:v>1032.9000000000001</c:v>
                </c:pt>
                <c:pt idx="756">
                  <c:v>1034.2</c:v>
                </c:pt>
                <c:pt idx="757">
                  <c:v>1035.5999999999999</c:v>
                </c:pt>
                <c:pt idx="758">
                  <c:v>1037</c:v>
                </c:pt>
                <c:pt idx="759">
                  <c:v>1038.3</c:v>
                </c:pt>
                <c:pt idx="760">
                  <c:v>1039.7</c:v>
                </c:pt>
                <c:pt idx="761">
                  <c:v>1041.0999999999999</c:v>
                </c:pt>
                <c:pt idx="762">
                  <c:v>1042.4000000000001</c:v>
                </c:pt>
                <c:pt idx="763">
                  <c:v>1043.8</c:v>
                </c:pt>
                <c:pt idx="764">
                  <c:v>1045.2</c:v>
                </c:pt>
                <c:pt idx="765">
                  <c:v>1046.5</c:v>
                </c:pt>
                <c:pt idx="766">
                  <c:v>1047.9000000000001</c:v>
                </c:pt>
                <c:pt idx="767">
                  <c:v>1049.3</c:v>
                </c:pt>
                <c:pt idx="768">
                  <c:v>1050.7</c:v>
                </c:pt>
                <c:pt idx="769">
                  <c:v>1052</c:v>
                </c:pt>
                <c:pt idx="770">
                  <c:v>1053.4000000000001</c:v>
                </c:pt>
                <c:pt idx="771">
                  <c:v>1054.8</c:v>
                </c:pt>
                <c:pt idx="772">
                  <c:v>1056.0999999999999</c:v>
                </c:pt>
                <c:pt idx="773">
                  <c:v>1057.5</c:v>
                </c:pt>
                <c:pt idx="774">
                  <c:v>1058.9000000000001</c:v>
                </c:pt>
                <c:pt idx="775">
                  <c:v>1060.2</c:v>
                </c:pt>
                <c:pt idx="776">
                  <c:v>1061.5999999999999</c:v>
                </c:pt>
                <c:pt idx="777">
                  <c:v>1063</c:v>
                </c:pt>
                <c:pt idx="778">
                  <c:v>1064.3</c:v>
                </c:pt>
                <c:pt idx="779">
                  <c:v>1065.7</c:v>
                </c:pt>
                <c:pt idx="780">
                  <c:v>1067.0999999999999</c:v>
                </c:pt>
                <c:pt idx="781">
                  <c:v>1068.4000000000001</c:v>
                </c:pt>
                <c:pt idx="782">
                  <c:v>1069.8</c:v>
                </c:pt>
                <c:pt idx="783">
                  <c:v>1071.2</c:v>
                </c:pt>
                <c:pt idx="784">
                  <c:v>1072.5</c:v>
                </c:pt>
                <c:pt idx="785">
                  <c:v>1073.9000000000001</c:v>
                </c:pt>
                <c:pt idx="786">
                  <c:v>1075.3</c:v>
                </c:pt>
                <c:pt idx="787">
                  <c:v>1076.7</c:v>
                </c:pt>
                <c:pt idx="788">
                  <c:v>1078</c:v>
                </c:pt>
                <c:pt idx="789">
                  <c:v>1079.4000000000001</c:v>
                </c:pt>
                <c:pt idx="790">
                  <c:v>1080.8</c:v>
                </c:pt>
                <c:pt idx="791">
                  <c:v>1082.0999999999999</c:v>
                </c:pt>
                <c:pt idx="792">
                  <c:v>1083.5</c:v>
                </c:pt>
                <c:pt idx="793">
                  <c:v>1084.9000000000001</c:v>
                </c:pt>
                <c:pt idx="794">
                  <c:v>1086.2</c:v>
                </c:pt>
                <c:pt idx="795">
                  <c:v>1087.5999999999999</c:v>
                </c:pt>
                <c:pt idx="796">
                  <c:v>1089</c:v>
                </c:pt>
                <c:pt idx="797">
                  <c:v>1090.3</c:v>
                </c:pt>
                <c:pt idx="798">
                  <c:v>1091.7</c:v>
                </c:pt>
                <c:pt idx="799">
                  <c:v>1093</c:v>
                </c:pt>
                <c:pt idx="800">
                  <c:v>1094</c:v>
                </c:pt>
                <c:pt idx="801">
                  <c:v>1096</c:v>
                </c:pt>
                <c:pt idx="802">
                  <c:v>1097</c:v>
                </c:pt>
                <c:pt idx="803">
                  <c:v>1099</c:v>
                </c:pt>
                <c:pt idx="804">
                  <c:v>1100</c:v>
                </c:pt>
                <c:pt idx="805">
                  <c:v>1101</c:v>
                </c:pt>
                <c:pt idx="806">
                  <c:v>1103</c:v>
                </c:pt>
                <c:pt idx="807">
                  <c:v>1104</c:v>
                </c:pt>
                <c:pt idx="808">
                  <c:v>1105</c:v>
                </c:pt>
                <c:pt idx="809">
                  <c:v>1107</c:v>
                </c:pt>
                <c:pt idx="810">
                  <c:v>1108</c:v>
                </c:pt>
                <c:pt idx="811">
                  <c:v>1110</c:v>
                </c:pt>
                <c:pt idx="812">
                  <c:v>1111</c:v>
                </c:pt>
                <c:pt idx="813">
                  <c:v>1112</c:v>
                </c:pt>
                <c:pt idx="814">
                  <c:v>1114</c:v>
                </c:pt>
                <c:pt idx="815">
                  <c:v>1115</c:v>
                </c:pt>
                <c:pt idx="816">
                  <c:v>1116</c:v>
                </c:pt>
                <c:pt idx="817">
                  <c:v>1118</c:v>
                </c:pt>
                <c:pt idx="818">
                  <c:v>1119</c:v>
                </c:pt>
                <c:pt idx="819">
                  <c:v>1120</c:v>
                </c:pt>
                <c:pt idx="820">
                  <c:v>1122</c:v>
                </c:pt>
                <c:pt idx="821">
                  <c:v>1123</c:v>
                </c:pt>
                <c:pt idx="822">
                  <c:v>1125</c:v>
                </c:pt>
                <c:pt idx="823">
                  <c:v>1126</c:v>
                </c:pt>
                <c:pt idx="824">
                  <c:v>1127</c:v>
                </c:pt>
                <c:pt idx="825">
                  <c:v>1129</c:v>
                </c:pt>
                <c:pt idx="826">
                  <c:v>1130</c:v>
                </c:pt>
                <c:pt idx="827">
                  <c:v>1131</c:v>
                </c:pt>
                <c:pt idx="828">
                  <c:v>1133</c:v>
                </c:pt>
                <c:pt idx="829">
                  <c:v>1134</c:v>
                </c:pt>
                <c:pt idx="830">
                  <c:v>1136</c:v>
                </c:pt>
                <c:pt idx="831">
                  <c:v>1137</c:v>
                </c:pt>
                <c:pt idx="832">
                  <c:v>1138</c:v>
                </c:pt>
                <c:pt idx="833">
                  <c:v>1140</c:v>
                </c:pt>
                <c:pt idx="834">
                  <c:v>1141</c:v>
                </c:pt>
                <c:pt idx="835">
                  <c:v>1142</c:v>
                </c:pt>
                <c:pt idx="836">
                  <c:v>1144</c:v>
                </c:pt>
                <c:pt idx="837">
                  <c:v>1145</c:v>
                </c:pt>
                <c:pt idx="838">
                  <c:v>1146</c:v>
                </c:pt>
                <c:pt idx="839">
                  <c:v>1148</c:v>
                </c:pt>
                <c:pt idx="840">
                  <c:v>1149</c:v>
                </c:pt>
                <c:pt idx="841">
                  <c:v>1151</c:v>
                </c:pt>
                <c:pt idx="842">
                  <c:v>1152</c:v>
                </c:pt>
                <c:pt idx="843">
                  <c:v>1153</c:v>
                </c:pt>
                <c:pt idx="844">
                  <c:v>1155</c:v>
                </c:pt>
                <c:pt idx="845">
                  <c:v>1156</c:v>
                </c:pt>
                <c:pt idx="846">
                  <c:v>1157</c:v>
                </c:pt>
                <c:pt idx="847">
                  <c:v>1159</c:v>
                </c:pt>
                <c:pt idx="848">
                  <c:v>1160</c:v>
                </c:pt>
                <c:pt idx="849">
                  <c:v>1162</c:v>
                </c:pt>
                <c:pt idx="850">
                  <c:v>1163</c:v>
                </c:pt>
                <c:pt idx="851">
                  <c:v>1164</c:v>
                </c:pt>
                <c:pt idx="852">
                  <c:v>1166</c:v>
                </c:pt>
                <c:pt idx="853">
                  <c:v>1167</c:v>
                </c:pt>
                <c:pt idx="854">
                  <c:v>1168</c:v>
                </c:pt>
                <c:pt idx="855">
                  <c:v>1170</c:v>
                </c:pt>
                <c:pt idx="856">
                  <c:v>1171</c:v>
                </c:pt>
                <c:pt idx="857">
                  <c:v>1172</c:v>
                </c:pt>
                <c:pt idx="858">
                  <c:v>1174</c:v>
                </c:pt>
                <c:pt idx="859">
                  <c:v>1175</c:v>
                </c:pt>
                <c:pt idx="860">
                  <c:v>1177</c:v>
                </c:pt>
                <c:pt idx="861">
                  <c:v>1178</c:v>
                </c:pt>
                <c:pt idx="862">
                  <c:v>1179</c:v>
                </c:pt>
                <c:pt idx="863">
                  <c:v>1181</c:v>
                </c:pt>
                <c:pt idx="864">
                  <c:v>1182</c:v>
                </c:pt>
                <c:pt idx="865">
                  <c:v>1183</c:v>
                </c:pt>
                <c:pt idx="866">
                  <c:v>1185</c:v>
                </c:pt>
                <c:pt idx="867">
                  <c:v>1186</c:v>
                </c:pt>
                <c:pt idx="868">
                  <c:v>1188</c:v>
                </c:pt>
                <c:pt idx="869">
                  <c:v>1189</c:v>
                </c:pt>
                <c:pt idx="870">
                  <c:v>1190</c:v>
                </c:pt>
                <c:pt idx="871">
                  <c:v>1192</c:v>
                </c:pt>
                <c:pt idx="872">
                  <c:v>1193</c:v>
                </c:pt>
                <c:pt idx="873">
                  <c:v>1194</c:v>
                </c:pt>
                <c:pt idx="874">
                  <c:v>1196</c:v>
                </c:pt>
                <c:pt idx="875">
                  <c:v>1197</c:v>
                </c:pt>
                <c:pt idx="876">
                  <c:v>1198</c:v>
                </c:pt>
                <c:pt idx="877">
                  <c:v>1200</c:v>
                </c:pt>
                <c:pt idx="878">
                  <c:v>1201</c:v>
                </c:pt>
                <c:pt idx="879">
                  <c:v>1203</c:v>
                </c:pt>
                <c:pt idx="880">
                  <c:v>1204</c:v>
                </c:pt>
                <c:pt idx="881">
                  <c:v>1205</c:v>
                </c:pt>
                <c:pt idx="882">
                  <c:v>1207</c:v>
                </c:pt>
                <c:pt idx="883">
                  <c:v>1208</c:v>
                </c:pt>
                <c:pt idx="884">
                  <c:v>1209</c:v>
                </c:pt>
                <c:pt idx="885">
                  <c:v>1211</c:v>
                </c:pt>
                <c:pt idx="886">
                  <c:v>1212</c:v>
                </c:pt>
                <c:pt idx="887">
                  <c:v>1214</c:v>
                </c:pt>
                <c:pt idx="888">
                  <c:v>1215</c:v>
                </c:pt>
                <c:pt idx="889">
                  <c:v>1216</c:v>
                </c:pt>
                <c:pt idx="890">
                  <c:v>1218</c:v>
                </c:pt>
                <c:pt idx="891">
                  <c:v>1219</c:v>
                </c:pt>
                <c:pt idx="892">
                  <c:v>1220</c:v>
                </c:pt>
                <c:pt idx="893">
                  <c:v>1222</c:v>
                </c:pt>
                <c:pt idx="894">
                  <c:v>1223</c:v>
                </c:pt>
                <c:pt idx="895">
                  <c:v>1224</c:v>
                </c:pt>
                <c:pt idx="896">
                  <c:v>1226</c:v>
                </c:pt>
                <c:pt idx="897">
                  <c:v>1227</c:v>
                </c:pt>
                <c:pt idx="898">
                  <c:v>1229</c:v>
                </c:pt>
                <c:pt idx="899">
                  <c:v>1230</c:v>
                </c:pt>
                <c:pt idx="900">
                  <c:v>1231</c:v>
                </c:pt>
                <c:pt idx="901">
                  <c:v>1233</c:v>
                </c:pt>
                <c:pt idx="902">
                  <c:v>1234</c:v>
                </c:pt>
                <c:pt idx="903">
                  <c:v>1235</c:v>
                </c:pt>
                <c:pt idx="904">
                  <c:v>1237</c:v>
                </c:pt>
                <c:pt idx="905">
                  <c:v>1238</c:v>
                </c:pt>
                <c:pt idx="906">
                  <c:v>1240</c:v>
                </c:pt>
                <c:pt idx="907">
                  <c:v>1241</c:v>
                </c:pt>
                <c:pt idx="908">
                  <c:v>1242</c:v>
                </c:pt>
                <c:pt idx="909">
                  <c:v>1244</c:v>
                </c:pt>
                <c:pt idx="910">
                  <c:v>1245</c:v>
                </c:pt>
                <c:pt idx="911">
                  <c:v>1246</c:v>
                </c:pt>
                <c:pt idx="912">
                  <c:v>1248</c:v>
                </c:pt>
                <c:pt idx="913">
                  <c:v>1249</c:v>
                </c:pt>
                <c:pt idx="914">
                  <c:v>1250</c:v>
                </c:pt>
                <c:pt idx="915">
                  <c:v>1252</c:v>
                </c:pt>
                <c:pt idx="916">
                  <c:v>1253</c:v>
                </c:pt>
                <c:pt idx="917">
                  <c:v>1255</c:v>
                </c:pt>
                <c:pt idx="918">
                  <c:v>1256</c:v>
                </c:pt>
                <c:pt idx="919">
                  <c:v>1257</c:v>
                </c:pt>
                <c:pt idx="920">
                  <c:v>1259</c:v>
                </c:pt>
                <c:pt idx="921">
                  <c:v>1260</c:v>
                </c:pt>
                <c:pt idx="922">
                  <c:v>1261</c:v>
                </c:pt>
                <c:pt idx="923">
                  <c:v>1263</c:v>
                </c:pt>
                <c:pt idx="924">
                  <c:v>1264</c:v>
                </c:pt>
                <c:pt idx="925">
                  <c:v>1266</c:v>
                </c:pt>
                <c:pt idx="926">
                  <c:v>1267</c:v>
                </c:pt>
                <c:pt idx="927">
                  <c:v>1268</c:v>
                </c:pt>
                <c:pt idx="928">
                  <c:v>1270</c:v>
                </c:pt>
                <c:pt idx="929">
                  <c:v>1271</c:v>
                </c:pt>
                <c:pt idx="930">
                  <c:v>1272</c:v>
                </c:pt>
                <c:pt idx="931">
                  <c:v>1274</c:v>
                </c:pt>
                <c:pt idx="932">
                  <c:v>1275</c:v>
                </c:pt>
                <c:pt idx="933">
                  <c:v>1276</c:v>
                </c:pt>
                <c:pt idx="934">
                  <c:v>1278</c:v>
                </c:pt>
                <c:pt idx="935">
                  <c:v>1279</c:v>
                </c:pt>
                <c:pt idx="936">
                  <c:v>1281</c:v>
                </c:pt>
                <c:pt idx="937">
                  <c:v>1282</c:v>
                </c:pt>
                <c:pt idx="938">
                  <c:v>1283</c:v>
                </c:pt>
                <c:pt idx="939">
                  <c:v>1285</c:v>
                </c:pt>
                <c:pt idx="940">
                  <c:v>1286</c:v>
                </c:pt>
                <c:pt idx="941">
                  <c:v>1287</c:v>
                </c:pt>
                <c:pt idx="942">
                  <c:v>1289</c:v>
                </c:pt>
                <c:pt idx="943">
                  <c:v>1290</c:v>
                </c:pt>
                <c:pt idx="944">
                  <c:v>1292</c:v>
                </c:pt>
                <c:pt idx="945">
                  <c:v>1293</c:v>
                </c:pt>
                <c:pt idx="946">
                  <c:v>1294</c:v>
                </c:pt>
                <c:pt idx="947">
                  <c:v>1296</c:v>
                </c:pt>
                <c:pt idx="948">
                  <c:v>1297</c:v>
                </c:pt>
                <c:pt idx="949">
                  <c:v>1298</c:v>
                </c:pt>
                <c:pt idx="950">
                  <c:v>1300</c:v>
                </c:pt>
                <c:pt idx="951">
                  <c:v>1301</c:v>
                </c:pt>
                <c:pt idx="952">
                  <c:v>1302</c:v>
                </c:pt>
                <c:pt idx="953">
                  <c:v>1304</c:v>
                </c:pt>
                <c:pt idx="954">
                  <c:v>1305</c:v>
                </c:pt>
                <c:pt idx="955">
                  <c:v>1307</c:v>
                </c:pt>
                <c:pt idx="956">
                  <c:v>1308</c:v>
                </c:pt>
                <c:pt idx="957">
                  <c:v>1309</c:v>
                </c:pt>
                <c:pt idx="958">
                  <c:v>1311</c:v>
                </c:pt>
                <c:pt idx="959">
                  <c:v>1312</c:v>
                </c:pt>
                <c:pt idx="960">
                  <c:v>1313</c:v>
                </c:pt>
                <c:pt idx="961">
                  <c:v>1315</c:v>
                </c:pt>
                <c:pt idx="962">
                  <c:v>1316</c:v>
                </c:pt>
                <c:pt idx="963">
                  <c:v>1318</c:v>
                </c:pt>
                <c:pt idx="964">
                  <c:v>1319</c:v>
                </c:pt>
                <c:pt idx="965">
                  <c:v>1320</c:v>
                </c:pt>
                <c:pt idx="966">
                  <c:v>1322</c:v>
                </c:pt>
                <c:pt idx="967">
                  <c:v>1323</c:v>
                </c:pt>
                <c:pt idx="968">
                  <c:v>1324</c:v>
                </c:pt>
                <c:pt idx="969">
                  <c:v>1326</c:v>
                </c:pt>
                <c:pt idx="970">
                  <c:v>1327</c:v>
                </c:pt>
                <c:pt idx="971">
                  <c:v>1328</c:v>
                </c:pt>
                <c:pt idx="972">
                  <c:v>1330</c:v>
                </c:pt>
                <c:pt idx="973">
                  <c:v>1331</c:v>
                </c:pt>
                <c:pt idx="974">
                  <c:v>1333</c:v>
                </c:pt>
                <c:pt idx="975">
                  <c:v>1334</c:v>
                </c:pt>
                <c:pt idx="976">
                  <c:v>1335</c:v>
                </c:pt>
                <c:pt idx="977">
                  <c:v>1337</c:v>
                </c:pt>
                <c:pt idx="978">
                  <c:v>1338</c:v>
                </c:pt>
                <c:pt idx="979">
                  <c:v>1339</c:v>
                </c:pt>
                <c:pt idx="980">
                  <c:v>1341</c:v>
                </c:pt>
                <c:pt idx="981">
                  <c:v>1342</c:v>
                </c:pt>
                <c:pt idx="982">
                  <c:v>1344</c:v>
                </c:pt>
                <c:pt idx="983">
                  <c:v>1345</c:v>
                </c:pt>
                <c:pt idx="984">
                  <c:v>1346</c:v>
                </c:pt>
                <c:pt idx="985">
                  <c:v>1348</c:v>
                </c:pt>
                <c:pt idx="986">
                  <c:v>1349</c:v>
                </c:pt>
                <c:pt idx="987">
                  <c:v>1350</c:v>
                </c:pt>
                <c:pt idx="988">
                  <c:v>1352</c:v>
                </c:pt>
                <c:pt idx="989">
                  <c:v>1353</c:v>
                </c:pt>
                <c:pt idx="990">
                  <c:v>1354</c:v>
                </c:pt>
                <c:pt idx="991">
                  <c:v>1356</c:v>
                </c:pt>
                <c:pt idx="992">
                  <c:v>1357</c:v>
                </c:pt>
                <c:pt idx="993">
                  <c:v>1359</c:v>
                </c:pt>
                <c:pt idx="994">
                  <c:v>1360</c:v>
                </c:pt>
                <c:pt idx="995">
                  <c:v>1361</c:v>
                </c:pt>
                <c:pt idx="996">
                  <c:v>1363</c:v>
                </c:pt>
                <c:pt idx="997">
                  <c:v>1364</c:v>
                </c:pt>
                <c:pt idx="998">
                  <c:v>1365</c:v>
                </c:pt>
                <c:pt idx="999">
                  <c:v>1367</c:v>
                </c:pt>
                <c:pt idx="1000">
                  <c:v>1368</c:v>
                </c:pt>
                <c:pt idx="1001">
                  <c:v>1370</c:v>
                </c:pt>
                <c:pt idx="1002">
                  <c:v>1371</c:v>
                </c:pt>
                <c:pt idx="1003">
                  <c:v>1372</c:v>
                </c:pt>
                <c:pt idx="1004">
                  <c:v>1374</c:v>
                </c:pt>
                <c:pt idx="1005">
                  <c:v>1375</c:v>
                </c:pt>
                <c:pt idx="1006">
                  <c:v>1376</c:v>
                </c:pt>
                <c:pt idx="1007">
                  <c:v>1378</c:v>
                </c:pt>
                <c:pt idx="1008">
                  <c:v>1379</c:v>
                </c:pt>
                <c:pt idx="1009">
                  <c:v>1380</c:v>
                </c:pt>
                <c:pt idx="1010">
                  <c:v>1382</c:v>
                </c:pt>
                <c:pt idx="1011">
                  <c:v>1383</c:v>
                </c:pt>
                <c:pt idx="1012">
                  <c:v>1385</c:v>
                </c:pt>
                <c:pt idx="1013">
                  <c:v>1386</c:v>
                </c:pt>
                <c:pt idx="1014">
                  <c:v>1387</c:v>
                </c:pt>
                <c:pt idx="1015">
                  <c:v>1389</c:v>
                </c:pt>
                <c:pt idx="1016">
                  <c:v>1390</c:v>
                </c:pt>
                <c:pt idx="1017">
                  <c:v>1391</c:v>
                </c:pt>
                <c:pt idx="1018">
                  <c:v>1393</c:v>
                </c:pt>
                <c:pt idx="1019">
                  <c:v>1394</c:v>
                </c:pt>
                <c:pt idx="1020">
                  <c:v>1396</c:v>
                </c:pt>
                <c:pt idx="1021">
                  <c:v>1397</c:v>
                </c:pt>
                <c:pt idx="1022">
                  <c:v>1398</c:v>
                </c:pt>
                <c:pt idx="1023">
                  <c:v>1400</c:v>
                </c:pt>
              </c:numCache>
            </c:numRef>
          </c:cat>
          <c:val>
            <c:numRef>
              <c:f>[ac30_Traces.csv]ac30_Traces!$E$12:$E$1035</c:f>
              <c:numCache>
                <c:formatCode>0.00</c:formatCode>
                <c:ptCount val="1024"/>
                <c:pt idx="0">
                  <c:v>0.13400000000000001</c:v>
                </c:pt>
                <c:pt idx="1">
                  <c:v>0</c:v>
                </c:pt>
                <c:pt idx="2">
                  <c:v>-0.26800000000000002</c:v>
                </c:pt>
                <c:pt idx="3">
                  <c:v>-0.13400000000000001</c:v>
                </c:pt>
                <c:pt idx="4">
                  <c:v>-0.26800000000000002</c:v>
                </c:pt>
                <c:pt idx="5">
                  <c:v>-0.26800000000000002</c:v>
                </c:pt>
                <c:pt idx="6">
                  <c:v>0</c:v>
                </c:pt>
                <c:pt idx="7">
                  <c:v>0.13400000000000001</c:v>
                </c:pt>
                <c:pt idx="8">
                  <c:v>-0.26800000000000002</c:v>
                </c:pt>
                <c:pt idx="9">
                  <c:v>-0.26800000000000002</c:v>
                </c:pt>
                <c:pt idx="10">
                  <c:v>-0.13400000000000001</c:v>
                </c:pt>
                <c:pt idx="11">
                  <c:v>0</c:v>
                </c:pt>
                <c:pt idx="12">
                  <c:v>-0.26800000000000002</c:v>
                </c:pt>
                <c:pt idx="13">
                  <c:v>0</c:v>
                </c:pt>
                <c:pt idx="14">
                  <c:v>0.13400000000000001</c:v>
                </c:pt>
                <c:pt idx="15">
                  <c:v>0</c:v>
                </c:pt>
                <c:pt idx="16">
                  <c:v>0.13400000000000001</c:v>
                </c:pt>
                <c:pt idx="17">
                  <c:v>0</c:v>
                </c:pt>
                <c:pt idx="18">
                  <c:v>-0.40200000000000002</c:v>
                </c:pt>
                <c:pt idx="19">
                  <c:v>0</c:v>
                </c:pt>
                <c:pt idx="20">
                  <c:v>-0.13400000000000001</c:v>
                </c:pt>
                <c:pt idx="21">
                  <c:v>-0.26800000000000002</c:v>
                </c:pt>
                <c:pt idx="22">
                  <c:v>-0.26800000000000002</c:v>
                </c:pt>
                <c:pt idx="23">
                  <c:v>-0.67</c:v>
                </c:pt>
                <c:pt idx="24">
                  <c:v>-0.13400000000000001</c:v>
                </c:pt>
                <c:pt idx="25">
                  <c:v>0</c:v>
                </c:pt>
                <c:pt idx="26">
                  <c:v>0</c:v>
                </c:pt>
                <c:pt idx="27">
                  <c:v>-0.40200000000000002</c:v>
                </c:pt>
                <c:pt idx="28">
                  <c:v>0</c:v>
                </c:pt>
                <c:pt idx="29">
                  <c:v>-0.53600000000000003</c:v>
                </c:pt>
                <c:pt idx="30">
                  <c:v>0.13400000000000001</c:v>
                </c:pt>
                <c:pt idx="31">
                  <c:v>-0.13400000000000001</c:v>
                </c:pt>
                <c:pt idx="32">
                  <c:v>0.13400000000000001</c:v>
                </c:pt>
                <c:pt idx="33">
                  <c:v>-0.13400000000000001</c:v>
                </c:pt>
                <c:pt idx="34">
                  <c:v>-0.13400000000000001</c:v>
                </c:pt>
                <c:pt idx="35">
                  <c:v>0</c:v>
                </c:pt>
                <c:pt idx="36">
                  <c:v>-0.26800000000000002</c:v>
                </c:pt>
                <c:pt idx="37">
                  <c:v>0</c:v>
                </c:pt>
                <c:pt idx="38">
                  <c:v>0.13400000000000001</c:v>
                </c:pt>
                <c:pt idx="39">
                  <c:v>-0.13400000000000001</c:v>
                </c:pt>
                <c:pt idx="40">
                  <c:v>0.13400000000000001</c:v>
                </c:pt>
                <c:pt idx="41">
                  <c:v>-0.13400000000000001</c:v>
                </c:pt>
                <c:pt idx="42">
                  <c:v>-0.13400000000000001</c:v>
                </c:pt>
                <c:pt idx="43">
                  <c:v>0.13400000000000001</c:v>
                </c:pt>
                <c:pt idx="44">
                  <c:v>0</c:v>
                </c:pt>
                <c:pt idx="45">
                  <c:v>-0.13400000000000001</c:v>
                </c:pt>
                <c:pt idx="46">
                  <c:v>0.26800000000000002</c:v>
                </c:pt>
                <c:pt idx="47">
                  <c:v>0.13400000000000001</c:v>
                </c:pt>
                <c:pt idx="48">
                  <c:v>-0.26800000000000002</c:v>
                </c:pt>
                <c:pt idx="49">
                  <c:v>-0.26800000000000002</c:v>
                </c:pt>
                <c:pt idx="50">
                  <c:v>-0.26800000000000002</c:v>
                </c:pt>
                <c:pt idx="51">
                  <c:v>-0.40200000000000002</c:v>
                </c:pt>
                <c:pt idx="52">
                  <c:v>-0.26800000000000002</c:v>
                </c:pt>
                <c:pt idx="53">
                  <c:v>0</c:v>
                </c:pt>
                <c:pt idx="54">
                  <c:v>0</c:v>
                </c:pt>
                <c:pt idx="55">
                  <c:v>0</c:v>
                </c:pt>
                <c:pt idx="56">
                  <c:v>-0.26800000000000002</c:v>
                </c:pt>
                <c:pt idx="57">
                  <c:v>0.26800000000000002</c:v>
                </c:pt>
                <c:pt idx="58">
                  <c:v>-0.26800000000000002</c:v>
                </c:pt>
                <c:pt idx="59">
                  <c:v>0</c:v>
                </c:pt>
                <c:pt idx="60">
                  <c:v>0.13400000000000001</c:v>
                </c:pt>
                <c:pt idx="61">
                  <c:v>-0.13400000000000001</c:v>
                </c:pt>
                <c:pt idx="62">
                  <c:v>-0.26800000000000002</c:v>
                </c:pt>
                <c:pt idx="63">
                  <c:v>-0.13400000000000001</c:v>
                </c:pt>
                <c:pt idx="64">
                  <c:v>0</c:v>
                </c:pt>
                <c:pt idx="65">
                  <c:v>0.26800000000000002</c:v>
                </c:pt>
                <c:pt idx="66">
                  <c:v>-0.13400000000000001</c:v>
                </c:pt>
                <c:pt idx="67">
                  <c:v>0</c:v>
                </c:pt>
                <c:pt idx="68">
                  <c:v>0.13400000000000001</c:v>
                </c:pt>
                <c:pt idx="69">
                  <c:v>-0.26800000000000002</c:v>
                </c:pt>
                <c:pt idx="70">
                  <c:v>0.13400000000000001</c:v>
                </c:pt>
                <c:pt idx="71">
                  <c:v>-0.13400000000000001</c:v>
                </c:pt>
                <c:pt idx="72">
                  <c:v>-0.26800000000000002</c:v>
                </c:pt>
                <c:pt idx="73">
                  <c:v>0</c:v>
                </c:pt>
                <c:pt idx="74">
                  <c:v>0.13400000000000001</c:v>
                </c:pt>
                <c:pt idx="75">
                  <c:v>-0.13400000000000001</c:v>
                </c:pt>
                <c:pt idx="76">
                  <c:v>-0.26800000000000002</c:v>
                </c:pt>
                <c:pt idx="77">
                  <c:v>-0.13400000000000001</c:v>
                </c:pt>
                <c:pt idx="78">
                  <c:v>0.13400000000000001</c:v>
                </c:pt>
                <c:pt idx="79">
                  <c:v>0</c:v>
                </c:pt>
                <c:pt idx="80">
                  <c:v>0.13400000000000001</c:v>
                </c:pt>
                <c:pt idx="81">
                  <c:v>0.13400000000000001</c:v>
                </c:pt>
                <c:pt idx="82">
                  <c:v>0</c:v>
                </c:pt>
                <c:pt idx="83">
                  <c:v>0</c:v>
                </c:pt>
                <c:pt idx="84">
                  <c:v>0.26800000000000002</c:v>
                </c:pt>
                <c:pt idx="85">
                  <c:v>-0.13400000000000001</c:v>
                </c:pt>
                <c:pt idx="86">
                  <c:v>-0.13400000000000001</c:v>
                </c:pt>
                <c:pt idx="87">
                  <c:v>-0.40200000000000002</c:v>
                </c:pt>
                <c:pt idx="88">
                  <c:v>-0.13400000000000001</c:v>
                </c:pt>
                <c:pt idx="89">
                  <c:v>0.26800000000000002</c:v>
                </c:pt>
                <c:pt idx="90">
                  <c:v>-0.26800000000000002</c:v>
                </c:pt>
                <c:pt idx="91">
                  <c:v>-0.13400000000000001</c:v>
                </c:pt>
                <c:pt idx="92">
                  <c:v>-0.26800000000000002</c:v>
                </c:pt>
                <c:pt idx="93">
                  <c:v>0.13400000000000001</c:v>
                </c:pt>
                <c:pt idx="94">
                  <c:v>0.26800000000000002</c:v>
                </c:pt>
                <c:pt idx="95">
                  <c:v>0.13400000000000001</c:v>
                </c:pt>
                <c:pt idx="96">
                  <c:v>0.13400000000000001</c:v>
                </c:pt>
                <c:pt idx="97">
                  <c:v>0</c:v>
                </c:pt>
                <c:pt idx="98">
                  <c:v>0.53600000000000003</c:v>
                </c:pt>
                <c:pt idx="99">
                  <c:v>0.13400000000000001</c:v>
                </c:pt>
                <c:pt idx="100">
                  <c:v>0</c:v>
                </c:pt>
                <c:pt idx="101">
                  <c:v>0</c:v>
                </c:pt>
                <c:pt idx="102">
                  <c:v>0</c:v>
                </c:pt>
                <c:pt idx="103">
                  <c:v>0.13400000000000001</c:v>
                </c:pt>
                <c:pt idx="104">
                  <c:v>0</c:v>
                </c:pt>
                <c:pt idx="105">
                  <c:v>-0.53600000000000003</c:v>
                </c:pt>
                <c:pt idx="106">
                  <c:v>0</c:v>
                </c:pt>
                <c:pt idx="107">
                  <c:v>0</c:v>
                </c:pt>
                <c:pt idx="108">
                  <c:v>0</c:v>
                </c:pt>
                <c:pt idx="109">
                  <c:v>0.26800000000000002</c:v>
                </c:pt>
                <c:pt idx="110">
                  <c:v>0.13400000000000001</c:v>
                </c:pt>
                <c:pt idx="111">
                  <c:v>0.13400000000000001</c:v>
                </c:pt>
                <c:pt idx="112">
                  <c:v>0.26800000000000002</c:v>
                </c:pt>
                <c:pt idx="113">
                  <c:v>0</c:v>
                </c:pt>
                <c:pt idx="114">
                  <c:v>0.13400000000000001</c:v>
                </c:pt>
                <c:pt idx="115">
                  <c:v>-0.53600000000000003</c:v>
                </c:pt>
                <c:pt idx="116">
                  <c:v>-0.13400000000000001</c:v>
                </c:pt>
                <c:pt idx="117">
                  <c:v>0</c:v>
                </c:pt>
                <c:pt idx="118">
                  <c:v>-0.26800000000000002</c:v>
                </c:pt>
                <c:pt idx="119">
                  <c:v>0.13400000000000001</c:v>
                </c:pt>
                <c:pt idx="120">
                  <c:v>0.13400000000000001</c:v>
                </c:pt>
                <c:pt idx="121">
                  <c:v>0</c:v>
                </c:pt>
                <c:pt idx="122">
                  <c:v>0.26800000000000002</c:v>
                </c:pt>
                <c:pt idx="123">
                  <c:v>-0.26800000000000002</c:v>
                </c:pt>
                <c:pt idx="124">
                  <c:v>-0.13400000000000001</c:v>
                </c:pt>
                <c:pt idx="125">
                  <c:v>-0.26800000000000002</c:v>
                </c:pt>
                <c:pt idx="126">
                  <c:v>0.26800000000000002</c:v>
                </c:pt>
                <c:pt idx="127">
                  <c:v>0.13400000000000001</c:v>
                </c:pt>
                <c:pt idx="128">
                  <c:v>0</c:v>
                </c:pt>
                <c:pt idx="129">
                  <c:v>-0.53600000000000003</c:v>
                </c:pt>
                <c:pt idx="130">
                  <c:v>0</c:v>
                </c:pt>
                <c:pt idx="131">
                  <c:v>-0.13400000000000001</c:v>
                </c:pt>
                <c:pt idx="132">
                  <c:v>-0.13400000000000001</c:v>
                </c:pt>
                <c:pt idx="133">
                  <c:v>0.13400000000000001</c:v>
                </c:pt>
                <c:pt idx="134">
                  <c:v>0</c:v>
                </c:pt>
                <c:pt idx="135">
                  <c:v>-0.53600000000000003</c:v>
                </c:pt>
                <c:pt idx="136">
                  <c:v>0.26800000000000002</c:v>
                </c:pt>
                <c:pt idx="137">
                  <c:v>0.13400000000000001</c:v>
                </c:pt>
                <c:pt idx="138">
                  <c:v>0.26800000000000002</c:v>
                </c:pt>
                <c:pt idx="139">
                  <c:v>-0.26800000000000002</c:v>
                </c:pt>
                <c:pt idx="140">
                  <c:v>-0.13400000000000001</c:v>
                </c:pt>
                <c:pt idx="141">
                  <c:v>0</c:v>
                </c:pt>
                <c:pt idx="142">
                  <c:v>-0.13400000000000001</c:v>
                </c:pt>
                <c:pt idx="143">
                  <c:v>0.13400000000000001</c:v>
                </c:pt>
                <c:pt idx="144">
                  <c:v>-0.40200000000000002</c:v>
                </c:pt>
                <c:pt idx="145">
                  <c:v>-0.13400000000000001</c:v>
                </c:pt>
                <c:pt idx="146">
                  <c:v>-0.13400000000000001</c:v>
                </c:pt>
                <c:pt idx="147">
                  <c:v>0</c:v>
                </c:pt>
                <c:pt idx="148">
                  <c:v>0.26800000000000002</c:v>
                </c:pt>
                <c:pt idx="149">
                  <c:v>0</c:v>
                </c:pt>
                <c:pt idx="150">
                  <c:v>0.13400000000000001</c:v>
                </c:pt>
                <c:pt idx="151">
                  <c:v>0.13400000000000001</c:v>
                </c:pt>
                <c:pt idx="152">
                  <c:v>0.13400000000000001</c:v>
                </c:pt>
                <c:pt idx="153">
                  <c:v>-0.26800000000000002</c:v>
                </c:pt>
                <c:pt idx="154">
                  <c:v>0.13400000000000001</c:v>
                </c:pt>
                <c:pt idx="155">
                  <c:v>0</c:v>
                </c:pt>
                <c:pt idx="156">
                  <c:v>-0.13400000000000001</c:v>
                </c:pt>
                <c:pt idx="157">
                  <c:v>0</c:v>
                </c:pt>
                <c:pt idx="158">
                  <c:v>0</c:v>
                </c:pt>
                <c:pt idx="159">
                  <c:v>-0.13400000000000001</c:v>
                </c:pt>
                <c:pt idx="160">
                  <c:v>0</c:v>
                </c:pt>
                <c:pt idx="161">
                  <c:v>0</c:v>
                </c:pt>
                <c:pt idx="162">
                  <c:v>0</c:v>
                </c:pt>
                <c:pt idx="163">
                  <c:v>-0.13400000000000001</c:v>
                </c:pt>
                <c:pt idx="164">
                  <c:v>0.40200000000000002</c:v>
                </c:pt>
                <c:pt idx="165">
                  <c:v>-0.13400000000000001</c:v>
                </c:pt>
                <c:pt idx="166">
                  <c:v>-0.26800000000000002</c:v>
                </c:pt>
                <c:pt idx="167">
                  <c:v>0</c:v>
                </c:pt>
                <c:pt idx="168">
                  <c:v>0.13400000000000001</c:v>
                </c:pt>
                <c:pt idx="169">
                  <c:v>-0.13400000000000001</c:v>
                </c:pt>
                <c:pt idx="170">
                  <c:v>-0.13400000000000001</c:v>
                </c:pt>
                <c:pt idx="171">
                  <c:v>-0.26800000000000002</c:v>
                </c:pt>
                <c:pt idx="172">
                  <c:v>0.13400000000000001</c:v>
                </c:pt>
                <c:pt idx="173">
                  <c:v>0.13400000000000001</c:v>
                </c:pt>
                <c:pt idx="174">
                  <c:v>-0.13400000000000001</c:v>
                </c:pt>
                <c:pt idx="175">
                  <c:v>0</c:v>
                </c:pt>
                <c:pt idx="176">
                  <c:v>0.26800000000000002</c:v>
                </c:pt>
                <c:pt idx="177">
                  <c:v>0.13400000000000001</c:v>
                </c:pt>
                <c:pt idx="178">
                  <c:v>0.26800000000000002</c:v>
                </c:pt>
                <c:pt idx="179">
                  <c:v>-0.40200000000000002</c:v>
                </c:pt>
                <c:pt idx="180">
                  <c:v>0.13400000000000001</c:v>
                </c:pt>
                <c:pt idx="181">
                  <c:v>0</c:v>
                </c:pt>
                <c:pt idx="182">
                  <c:v>-0.40200000000000002</c:v>
                </c:pt>
                <c:pt idx="183">
                  <c:v>0</c:v>
                </c:pt>
                <c:pt idx="184">
                  <c:v>0.13400000000000001</c:v>
                </c:pt>
                <c:pt idx="185">
                  <c:v>0.13400000000000001</c:v>
                </c:pt>
                <c:pt idx="186">
                  <c:v>0</c:v>
                </c:pt>
                <c:pt idx="187">
                  <c:v>-0.13400000000000001</c:v>
                </c:pt>
                <c:pt idx="188">
                  <c:v>-0.13400000000000001</c:v>
                </c:pt>
                <c:pt idx="189">
                  <c:v>0.13400000000000001</c:v>
                </c:pt>
                <c:pt idx="190">
                  <c:v>-0.26800000000000002</c:v>
                </c:pt>
                <c:pt idx="191">
                  <c:v>0.40200000000000002</c:v>
                </c:pt>
                <c:pt idx="192">
                  <c:v>-0.13400000000000001</c:v>
                </c:pt>
                <c:pt idx="193">
                  <c:v>0</c:v>
                </c:pt>
                <c:pt idx="194">
                  <c:v>0</c:v>
                </c:pt>
                <c:pt idx="195">
                  <c:v>0.13400000000000001</c:v>
                </c:pt>
                <c:pt idx="196">
                  <c:v>-0.13400000000000001</c:v>
                </c:pt>
                <c:pt idx="197">
                  <c:v>-0.13400000000000001</c:v>
                </c:pt>
                <c:pt idx="198">
                  <c:v>0</c:v>
                </c:pt>
                <c:pt idx="199">
                  <c:v>0.53600000000000003</c:v>
                </c:pt>
                <c:pt idx="200">
                  <c:v>-0.13400000000000001</c:v>
                </c:pt>
                <c:pt idx="201">
                  <c:v>-0.26800000000000002</c:v>
                </c:pt>
                <c:pt idx="202">
                  <c:v>-0.40200000000000002</c:v>
                </c:pt>
                <c:pt idx="203">
                  <c:v>-0.26800000000000002</c:v>
                </c:pt>
                <c:pt idx="204">
                  <c:v>0</c:v>
                </c:pt>
                <c:pt idx="205">
                  <c:v>0</c:v>
                </c:pt>
                <c:pt idx="206">
                  <c:v>-0.13400000000000001</c:v>
                </c:pt>
                <c:pt idx="207">
                  <c:v>-0.40200000000000002</c:v>
                </c:pt>
                <c:pt idx="208">
                  <c:v>-0.13400000000000001</c:v>
                </c:pt>
                <c:pt idx="209">
                  <c:v>0.13400000000000001</c:v>
                </c:pt>
                <c:pt idx="210">
                  <c:v>-0.26800000000000002</c:v>
                </c:pt>
                <c:pt idx="211">
                  <c:v>0</c:v>
                </c:pt>
                <c:pt idx="212">
                  <c:v>-0.26800000000000002</c:v>
                </c:pt>
                <c:pt idx="213">
                  <c:v>0</c:v>
                </c:pt>
                <c:pt idx="214">
                  <c:v>0.13400000000000001</c:v>
                </c:pt>
                <c:pt idx="215">
                  <c:v>-0.13400000000000001</c:v>
                </c:pt>
                <c:pt idx="216">
                  <c:v>-0.13400000000000001</c:v>
                </c:pt>
                <c:pt idx="217">
                  <c:v>-0.26800000000000002</c:v>
                </c:pt>
                <c:pt idx="218">
                  <c:v>0</c:v>
                </c:pt>
                <c:pt idx="219">
                  <c:v>-0.13400000000000001</c:v>
                </c:pt>
                <c:pt idx="220">
                  <c:v>0</c:v>
                </c:pt>
                <c:pt idx="221">
                  <c:v>0</c:v>
                </c:pt>
                <c:pt idx="222">
                  <c:v>0</c:v>
                </c:pt>
                <c:pt idx="223">
                  <c:v>0.13400000000000001</c:v>
                </c:pt>
                <c:pt idx="224">
                  <c:v>-0.40200000000000002</c:v>
                </c:pt>
                <c:pt idx="225">
                  <c:v>-0.13400000000000001</c:v>
                </c:pt>
                <c:pt idx="226">
                  <c:v>0.40200000000000002</c:v>
                </c:pt>
                <c:pt idx="227">
                  <c:v>0</c:v>
                </c:pt>
                <c:pt idx="228">
                  <c:v>0.26800000000000002</c:v>
                </c:pt>
                <c:pt idx="229">
                  <c:v>0.13400000000000001</c:v>
                </c:pt>
                <c:pt idx="230">
                  <c:v>-0.26800000000000002</c:v>
                </c:pt>
                <c:pt idx="231">
                  <c:v>-0.40200000000000002</c:v>
                </c:pt>
                <c:pt idx="232">
                  <c:v>0</c:v>
                </c:pt>
                <c:pt idx="233">
                  <c:v>-0.13400000000000001</c:v>
                </c:pt>
                <c:pt idx="234">
                  <c:v>0.13400000000000001</c:v>
                </c:pt>
                <c:pt idx="235">
                  <c:v>-0.26800000000000002</c:v>
                </c:pt>
                <c:pt idx="236">
                  <c:v>-0.13400000000000001</c:v>
                </c:pt>
                <c:pt idx="237">
                  <c:v>-0.13400000000000001</c:v>
                </c:pt>
                <c:pt idx="238">
                  <c:v>0</c:v>
                </c:pt>
                <c:pt idx="239">
                  <c:v>0.26800000000000002</c:v>
                </c:pt>
                <c:pt idx="240">
                  <c:v>-0.13400000000000001</c:v>
                </c:pt>
                <c:pt idx="241">
                  <c:v>-0.26800000000000002</c:v>
                </c:pt>
                <c:pt idx="242">
                  <c:v>-0.26800000000000002</c:v>
                </c:pt>
                <c:pt idx="243">
                  <c:v>-0.13400000000000001</c:v>
                </c:pt>
                <c:pt idx="244">
                  <c:v>-0.13400000000000001</c:v>
                </c:pt>
                <c:pt idx="245">
                  <c:v>0</c:v>
                </c:pt>
                <c:pt idx="246">
                  <c:v>-0.13400000000000001</c:v>
                </c:pt>
                <c:pt idx="247">
                  <c:v>0.13400000000000001</c:v>
                </c:pt>
                <c:pt idx="248">
                  <c:v>0.13400000000000001</c:v>
                </c:pt>
                <c:pt idx="249">
                  <c:v>0.13400000000000001</c:v>
                </c:pt>
                <c:pt idx="250">
                  <c:v>0</c:v>
                </c:pt>
                <c:pt idx="251">
                  <c:v>-0.13400000000000001</c:v>
                </c:pt>
                <c:pt idx="252">
                  <c:v>0</c:v>
                </c:pt>
                <c:pt idx="253">
                  <c:v>-0.40200000000000002</c:v>
                </c:pt>
                <c:pt idx="254">
                  <c:v>0</c:v>
                </c:pt>
                <c:pt idx="255">
                  <c:v>0</c:v>
                </c:pt>
                <c:pt idx="256">
                  <c:v>0.13400000000000001</c:v>
                </c:pt>
                <c:pt idx="257">
                  <c:v>-0.13400000000000001</c:v>
                </c:pt>
                <c:pt idx="258">
                  <c:v>0.13400000000000001</c:v>
                </c:pt>
                <c:pt idx="259">
                  <c:v>0</c:v>
                </c:pt>
                <c:pt idx="260">
                  <c:v>0.26800000000000002</c:v>
                </c:pt>
                <c:pt idx="261">
                  <c:v>-0.26800000000000002</c:v>
                </c:pt>
                <c:pt idx="262">
                  <c:v>0</c:v>
                </c:pt>
                <c:pt idx="263">
                  <c:v>-0.26800000000000002</c:v>
                </c:pt>
                <c:pt idx="264">
                  <c:v>-0.40200000000000002</c:v>
                </c:pt>
                <c:pt idx="265">
                  <c:v>0</c:v>
                </c:pt>
                <c:pt idx="266">
                  <c:v>0</c:v>
                </c:pt>
                <c:pt idx="267">
                  <c:v>-0.13400000000000001</c:v>
                </c:pt>
                <c:pt idx="268">
                  <c:v>0</c:v>
                </c:pt>
                <c:pt idx="269">
                  <c:v>0</c:v>
                </c:pt>
                <c:pt idx="270">
                  <c:v>-0.13400000000000001</c:v>
                </c:pt>
                <c:pt idx="271">
                  <c:v>0</c:v>
                </c:pt>
                <c:pt idx="272">
                  <c:v>-0.13400000000000001</c:v>
                </c:pt>
                <c:pt idx="273">
                  <c:v>-0.26800000000000002</c:v>
                </c:pt>
                <c:pt idx="274">
                  <c:v>-0.13400000000000001</c:v>
                </c:pt>
                <c:pt idx="275">
                  <c:v>0</c:v>
                </c:pt>
                <c:pt idx="276">
                  <c:v>-0.13400000000000001</c:v>
                </c:pt>
                <c:pt idx="277">
                  <c:v>0</c:v>
                </c:pt>
                <c:pt idx="278">
                  <c:v>0</c:v>
                </c:pt>
                <c:pt idx="279">
                  <c:v>-0.13400000000000001</c:v>
                </c:pt>
                <c:pt idx="280">
                  <c:v>0</c:v>
                </c:pt>
                <c:pt idx="281">
                  <c:v>0</c:v>
                </c:pt>
                <c:pt idx="282">
                  <c:v>0</c:v>
                </c:pt>
                <c:pt idx="283">
                  <c:v>-0.26800000000000002</c:v>
                </c:pt>
                <c:pt idx="284">
                  <c:v>-0.13400000000000001</c:v>
                </c:pt>
                <c:pt idx="285">
                  <c:v>0.13400000000000001</c:v>
                </c:pt>
                <c:pt idx="286">
                  <c:v>0</c:v>
                </c:pt>
                <c:pt idx="287">
                  <c:v>-0.80400000000000005</c:v>
                </c:pt>
                <c:pt idx="288">
                  <c:v>-0.40200000000000002</c:v>
                </c:pt>
                <c:pt idx="289">
                  <c:v>-0.13400000000000001</c:v>
                </c:pt>
                <c:pt idx="290">
                  <c:v>-0.26800000000000002</c:v>
                </c:pt>
                <c:pt idx="291">
                  <c:v>-0.13400000000000001</c:v>
                </c:pt>
                <c:pt idx="292">
                  <c:v>-0.13400000000000001</c:v>
                </c:pt>
                <c:pt idx="293">
                  <c:v>-0.26800000000000002</c:v>
                </c:pt>
                <c:pt idx="294">
                  <c:v>0</c:v>
                </c:pt>
                <c:pt idx="295">
                  <c:v>0.13400000000000001</c:v>
                </c:pt>
                <c:pt idx="296">
                  <c:v>-0.13400000000000001</c:v>
                </c:pt>
                <c:pt idx="297">
                  <c:v>0</c:v>
                </c:pt>
                <c:pt idx="298">
                  <c:v>-0.13400000000000001</c:v>
                </c:pt>
                <c:pt idx="299">
                  <c:v>0</c:v>
                </c:pt>
                <c:pt idx="300">
                  <c:v>0</c:v>
                </c:pt>
                <c:pt idx="301">
                  <c:v>-0.26800000000000002</c:v>
                </c:pt>
                <c:pt idx="302">
                  <c:v>0.13400000000000001</c:v>
                </c:pt>
                <c:pt idx="303">
                  <c:v>-0.13400000000000001</c:v>
                </c:pt>
                <c:pt idx="304">
                  <c:v>-0.13400000000000001</c:v>
                </c:pt>
                <c:pt idx="305">
                  <c:v>0.26800000000000002</c:v>
                </c:pt>
                <c:pt idx="306">
                  <c:v>0</c:v>
                </c:pt>
                <c:pt idx="307">
                  <c:v>-0.13400000000000001</c:v>
                </c:pt>
                <c:pt idx="308">
                  <c:v>-0.26800000000000002</c:v>
                </c:pt>
                <c:pt idx="309">
                  <c:v>0.13400000000000001</c:v>
                </c:pt>
                <c:pt idx="310">
                  <c:v>0</c:v>
                </c:pt>
                <c:pt idx="311">
                  <c:v>-0.26800000000000002</c:v>
                </c:pt>
                <c:pt idx="312">
                  <c:v>0</c:v>
                </c:pt>
                <c:pt idx="313">
                  <c:v>0</c:v>
                </c:pt>
                <c:pt idx="314">
                  <c:v>0</c:v>
                </c:pt>
                <c:pt idx="315">
                  <c:v>-0.13400000000000001</c:v>
                </c:pt>
                <c:pt idx="316">
                  <c:v>0.13400000000000001</c:v>
                </c:pt>
                <c:pt idx="317">
                  <c:v>-0.13400000000000001</c:v>
                </c:pt>
                <c:pt idx="318">
                  <c:v>0</c:v>
                </c:pt>
                <c:pt idx="319">
                  <c:v>0</c:v>
                </c:pt>
                <c:pt idx="320">
                  <c:v>-0.26800000000000002</c:v>
                </c:pt>
                <c:pt idx="321">
                  <c:v>0</c:v>
                </c:pt>
                <c:pt idx="322">
                  <c:v>0</c:v>
                </c:pt>
                <c:pt idx="323">
                  <c:v>-0.13400000000000001</c:v>
                </c:pt>
                <c:pt idx="324">
                  <c:v>-0.13400000000000001</c:v>
                </c:pt>
                <c:pt idx="325">
                  <c:v>-0.13400000000000001</c:v>
                </c:pt>
                <c:pt idx="326">
                  <c:v>0</c:v>
                </c:pt>
                <c:pt idx="327">
                  <c:v>-0.13400000000000001</c:v>
                </c:pt>
                <c:pt idx="328">
                  <c:v>0.40200000000000002</c:v>
                </c:pt>
                <c:pt idx="329">
                  <c:v>0</c:v>
                </c:pt>
                <c:pt idx="330">
                  <c:v>-0.40200000000000002</c:v>
                </c:pt>
                <c:pt idx="331">
                  <c:v>0</c:v>
                </c:pt>
                <c:pt idx="332">
                  <c:v>0.13400000000000001</c:v>
                </c:pt>
                <c:pt idx="333">
                  <c:v>0</c:v>
                </c:pt>
                <c:pt idx="334">
                  <c:v>0</c:v>
                </c:pt>
                <c:pt idx="335">
                  <c:v>-0.53600000000000003</c:v>
                </c:pt>
                <c:pt idx="336">
                  <c:v>0</c:v>
                </c:pt>
                <c:pt idx="337">
                  <c:v>0</c:v>
                </c:pt>
                <c:pt idx="338">
                  <c:v>-0.40200000000000002</c:v>
                </c:pt>
                <c:pt idx="339">
                  <c:v>0</c:v>
                </c:pt>
                <c:pt idx="340">
                  <c:v>-0.13400000000000001</c:v>
                </c:pt>
                <c:pt idx="341">
                  <c:v>-0.13400000000000001</c:v>
                </c:pt>
                <c:pt idx="342">
                  <c:v>0</c:v>
                </c:pt>
                <c:pt idx="343">
                  <c:v>0</c:v>
                </c:pt>
                <c:pt idx="344">
                  <c:v>0.26800000000000002</c:v>
                </c:pt>
                <c:pt idx="345">
                  <c:v>0</c:v>
                </c:pt>
                <c:pt idx="346">
                  <c:v>0</c:v>
                </c:pt>
                <c:pt idx="347">
                  <c:v>0</c:v>
                </c:pt>
                <c:pt idx="348">
                  <c:v>-0.13400000000000001</c:v>
                </c:pt>
                <c:pt idx="349">
                  <c:v>0.13400000000000001</c:v>
                </c:pt>
                <c:pt idx="350">
                  <c:v>0.13400000000000001</c:v>
                </c:pt>
                <c:pt idx="351">
                  <c:v>-0.13400000000000001</c:v>
                </c:pt>
                <c:pt idx="352">
                  <c:v>-0.40200000000000002</c:v>
                </c:pt>
                <c:pt idx="353">
                  <c:v>0</c:v>
                </c:pt>
                <c:pt idx="354">
                  <c:v>0</c:v>
                </c:pt>
                <c:pt idx="355">
                  <c:v>0</c:v>
                </c:pt>
                <c:pt idx="356">
                  <c:v>0.26800000000000002</c:v>
                </c:pt>
                <c:pt idx="357">
                  <c:v>-0.53600000000000003</c:v>
                </c:pt>
                <c:pt idx="358">
                  <c:v>-0.26800000000000002</c:v>
                </c:pt>
                <c:pt idx="359">
                  <c:v>0</c:v>
                </c:pt>
                <c:pt idx="360">
                  <c:v>0.13400000000000001</c:v>
                </c:pt>
                <c:pt idx="361">
                  <c:v>-0.13400000000000001</c:v>
                </c:pt>
                <c:pt idx="362">
                  <c:v>0</c:v>
                </c:pt>
                <c:pt idx="363">
                  <c:v>0</c:v>
                </c:pt>
                <c:pt idx="364">
                  <c:v>-0.13400000000000001</c:v>
                </c:pt>
                <c:pt idx="365">
                  <c:v>0</c:v>
                </c:pt>
                <c:pt idx="366">
                  <c:v>0</c:v>
                </c:pt>
                <c:pt idx="367">
                  <c:v>-0.26800000000000002</c:v>
                </c:pt>
                <c:pt idx="368">
                  <c:v>-0.53600000000000003</c:v>
                </c:pt>
                <c:pt idx="369">
                  <c:v>0.26800000000000002</c:v>
                </c:pt>
                <c:pt idx="370">
                  <c:v>0</c:v>
                </c:pt>
                <c:pt idx="371">
                  <c:v>-0.26800000000000002</c:v>
                </c:pt>
                <c:pt idx="372">
                  <c:v>0</c:v>
                </c:pt>
                <c:pt idx="373">
                  <c:v>0</c:v>
                </c:pt>
                <c:pt idx="374">
                  <c:v>0</c:v>
                </c:pt>
                <c:pt idx="375">
                  <c:v>-0.26800000000000002</c:v>
                </c:pt>
                <c:pt idx="376">
                  <c:v>-0.13400000000000001</c:v>
                </c:pt>
                <c:pt idx="377">
                  <c:v>0.26800000000000002</c:v>
                </c:pt>
                <c:pt idx="378">
                  <c:v>-0.26800000000000002</c:v>
                </c:pt>
                <c:pt idx="379">
                  <c:v>0</c:v>
                </c:pt>
                <c:pt idx="380">
                  <c:v>-0.13400000000000001</c:v>
                </c:pt>
                <c:pt idx="381">
                  <c:v>0.13400000000000001</c:v>
                </c:pt>
                <c:pt idx="382">
                  <c:v>0</c:v>
                </c:pt>
                <c:pt idx="383">
                  <c:v>0</c:v>
                </c:pt>
                <c:pt idx="384">
                  <c:v>-0.53600000000000003</c:v>
                </c:pt>
                <c:pt idx="385">
                  <c:v>0</c:v>
                </c:pt>
                <c:pt idx="386">
                  <c:v>-0.13400000000000001</c:v>
                </c:pt>
                <c:pt idx="387">
                  <c:v>-0.26800000000000002</c:v>
                </c:pt>
                <c:pt idx="388">
                  <c:v>0.13400000000000001</c:v>
                </c:pt>
                <c:pt idx="389">
                  <c:v>0</c:v>
                </c:pt>
                <c:pt idx="390">
                  <c:v>-0.40200000000000002</c:v>
                </c:pt>
                <c:pt idx="391">
                  <c:v>-0.53600000000000003</c:v>
                </c:pt>
                <c:pt idx="392">
                  <c:v>0.13400000000000001</c:v>
                </c:pt>
                <c:pt idx="393">
                  <c:v>0.13400000000000001</c:v>
                </c:pt>
                <c:pt idx="394">
                  <c:v>0.26800000000000002</c:v>
                </c:pt>
                <c:pt idx="395">
                  <c:v>0</c:v>
                </c:pt>
                <c:pt idx="396">
                  <c:v>0</c:v>
                </c:pt>
                <c:pt idx="397">
                  <c:v>-0.13400000000000001</c:v>
                </c:pt>
                <c:pt idx="398">
                  <c:v>-0.40200000000000002</c:v>
                </c:pt>
                <c:pt idx="399">
                  <c:v>-0.13400000000000001</c:v>
                </c:pt>
                <c:pt idx="400">
                  <c:v>-0.26800000000000002</c:v>
                </c:pt>
                <c:pt idx="401">
                  <c:v>0.26800000000000002</c:v>
                </c:pt>
                <c:pt idx="402">
                  <c:v>0.13400000000000001</c:v>
                </c:pt>
                <c:pt idx="403">
                  <c:v>-0.40200000000000002</c:v>
                </c:pt>
                <c:pt idx="404">
                  <c:v>-0.13400000000000001</c:v>
                </c:pt>
                <c:pt idx="405">
                  <c:v>0.13400000000000001</c:v>
                </c:pt>
                <c:pt idx="406">
                  <c:v>0.13400000000000001</c:v>
                </c:pt>
                <c:pt idx="407">
                  <c:v>0.13400000000000001</c:v>
                </c:pt>
                <c:pt idx="408">
                  <c:v>-0.26800000000000002</c:v>
                </c:pt>
                <c:pt idx="409">
                  <c:v>0.26800000000000002</c:v>
                </c:pt>
                <c:pt idx="410">
                  <c:v>0.13400000000000001</c:v>
                </c:pt>
                <c:pt idx="411">
                  <c:v>0.13400000000000001</c:v>
                </c:pt>
                <c:pt idx="412">
                  <c:v>0.26800000000000002</c:v>
                </c:pt>
                <c:pt idx="413">
                  <c:v>-0.13400000000000001</c:v>
                </c:pt>
                <c:pt idx="414">
                  <c:v>0.26800000000000002</c:v>
                </c:pt>
                <c:pt idx="415">
                  <c:v>0</c:v>
                </c:pt>
                <c:pt idx="416">
                  <c:v>0</c:v>
                </c:pt>
                <c:pt idx="417">
                  <c:v>-0.26800000000000002</c:v>
                </c:pt>
                <c:pt idx="418">
                  <c:v>0</c:v>
                </c:pt>
                <c:pt idx="419">
                  <c:v>-0.13400000000000001</c:v>
                </c:pt>
                <c:pt idx="420">
                  <c:v>0.13400000000000001</c:v>
                </c:pt>
                <c:pt idx="421">
                  <c:v>0</c:v>
                </c:pt>
                <c:pt idx="422">
                  <c:v>0</c:v>
                </c:pt>
                <c:pt idx="423">
                  <c:v>0.40200000000000002</c:v>
                </c:pt>
                <c:pt idx="424">
                  <c:v>-0.13400000000000001</c:v>
                </c:pt>
                <c:pt idx="425">
                  <c:v>-0.53600000000000003</c:v>
                </c:pt>
                <c:pt idx="426">
                  <c:v>-0.13400000000000001</c:v>
                </c:pt>
                <c:pt idx="427">
                  <c:v>-0.13400000000000001</c:v>
                </c:pt>
                <c:pt idx="428">
                  <c:v>0</c:v>
                </c:pt>
                <c:pt idx="429">
                  <c:v>-0.26800000000000002</c:v>
                </c:pt>
                <c:pt idx="430">
                  <c:v>0</c:v>
                </c:pt>
                <c:pt idx="431">
                  <c:v>-0.13400000000000001</c:v>
                </c:pt>
                <c:pt idx="432">
                  <c:v>0</c:v>
                </c:pt>
                <c:pt idx="433">
                  <c:v>-0.13400000000000001</c:v>
                </c:pt>
                <c:pt idx="434">
                  <c:v>-0.40200000000000002</c:v>
                </c:pt>
                <c:pt idx="435">
                  <c:v>-0.40200000000000002</c:v>
                </c:pt>
                <c:pt idx="436">
                  <c:v>-0.13400000000000001</c:v>
                </c:pt>
                <c:pt idx="437">
                  <c:v>0.26800000000000002</c:v>
                </c:pt>
                <c:pt idx="438">
                  <c:v>-0.26800000000000002</c:v>
                </c:pt>
                <c:pt idx="439">
                  <c:v>0.40200000000000002</c:v>
                </c:pt>
                <c:pt idx="440">
                  <c:v>-0.40200000000000002</c:v>
                </c:pt>
                <c:pt idx="441">
                  <c:v>-0.13400000000000001</c:v>
                </c:pt>
                <c:pt idx="442">
                  <c:v>0</c:v>
                </c:pt>
                <c:pt idx="443">
                  <c:v>-0.13400000000000001</c:v>
                </c:pt>
                <c:pt idx="444">
                  <c:v>0.26800000000000002</c:v>
                </c:pt>
                <c:pt idx="445">
                  <c:v>-0.40200000000000002</c:v>
                </c:pt>
                <c:pt idx="446">
                  <c:v>-0.13400000000000001</c:v>
                </c:pt>
                <c:pt idx="447">
                  <c:v>-0.26800000000000002</c:v>
                </c:pt>
                <c:pt idx="448">
                  <c:v>-0.53600000000000003</c:v>
                </c:pt>
                <c:pt idx="449">
                  <c:v>-0.13400000000000001</c:v>
                </c:pt>
                <c:pt idx="450">
                  <c:v>-0.13400000000000001</c:v>
                </c:pt>
                <c:pt idx="451">
                  <c:v>-0.13400000000000001</c:v>
                </c:pt>
                <c:pt idx="452">
                  <c:v>-0.13400000000000001</c:v>
                </c:pt>
                <c:pt idx="453">
                  <c:v>-0.13400000000000001</c:v>
                </c:pt>
                <c:pt idx="454">
                  <c:v>0.13400000000000001</c:v>
                </c:pt>
                <c:pt idx="455">
                  <c:v>-0.13400000000000001</c:v>
                </c:pt>
                <c:pt idx="456">
                  <c:v>-0.26800000000000002</c:v>
                </c:pt>
                <c:pt idx="457">
                  <c:v>-0.13400000000000001</c:v>
                </c:pt>
                <c:pt idx="458">
                  <c:v>0.13400000000000001</c:v>
                </c:pt>
                <c:pt idx="459">
                  <c:v>0</c:v>
                </c:pt>
                <c:pt idx="460">
                  <c:v>0</c:v>
                </c:pt>
                <c:pt idx="461">
                  <c:v>-0.13400000000000001</c:v>
                </c:pt>
                <c:pt idx="462">
                  <c:v>0.40200000000000002</c:v>
                </c:pt>
                <c:pt idx="463">
                  <c:v>-0.13400000000000001</c:v>
                </c:pt>
                <c:pt idx="464">
                  <c:v>0.13400000000000001</c:v>
                </c:pt>
                <c:pt idx="465">
                  <c:v>-0.13400000000000001</c:v>
                </c:pt>
                <c:pt idx="466">
                  <c:v>0.13400000000000001</c:v>
                </c:pt>
                <c:pt idx="467">
                  <c:v>-0.13400000000000001</c:v>
                </c:pt>
                <c:pt idx="468">
                  <c:v>0.13400000000000001</c:v>
                </c:pt>
                <c:pt idx="469">
                  <c:v>-0.40200000000000002</c:v>
                </c:pt>
                <c:pt idx="470">
                  <c:v>0.26800000000000002</c:v>
                </c:pt>
                <c:pt idx="471">
                  <c:v>0</c:v>
                </c:pt>
                <c:pt idx="472">
                  <c:v>-0.13400000000000001</c:v>
                </c:pt>
                <c:pt idx="473">
                  <c:v>0</c:v>
                </c:pt>
                <c:pt idx="474">
                  <c:v>0.13400000000000001</c:v>
                </c:pt>
                <c:pt idx="475">
                  <c:v>0</c:v>
                </c:pt>
                <c:pt idx="476">
                  <c:v>0</c:v>
                </c:pt>
                <c:pt idx="477">
                  <c:v>-0.53600000000000003</c:v>
                </c:pt>
                <c:pt idx="478">
                  <c:v>0</c:v>
                </c:pt>
                <c:pt idx="479">
                  <c:v>-0.53600000000000003</c:v>
                </c:pt>
                <c:pt idx="480">
                  <c:v>-0.26800000000000002</c:v>
                </c:pt>
                <c:pt idx="481">
                  <c:v>-0.26800000000000002</c:v>
                </c:pt>
                <c:pt idx="482">
                  <c:v>-0.53600000000000003</c:v>
                </c:pt>
                <c:pt idx="483">
                  <c:v>-0.40200000000000002</c:v>
                </c:pt>
                <c:pt idx="484">
                  <c:v>-0.26800000000000002</c:v>
                </c:pt>
                <c:pt idx="485">
                  <c:v>0</c:v>
                </c:pt>
                <c:pt idx="486">
                  <c:v>-0.53600000000000003</c:v>
                </c:pt>
                <c:pt idx="487">
                  <c:v>0</c:v>
                </c:pt>
                <c:pt idx="488">
                  <c:v>0.26800000000000002</c:v>
                </c:pt>
                <c:pt idx="489">
                  <c:v>0</c:v>
                </c:pt>
                <c:pt idx="490">
                  <c:v>0.26800000000000002</c:v>
                </c:pt>
                <c:pt idx="491">
                  <c:v>-0.13400000000000001</c:v>
                </c:pt>
                <c:pt idx="492">
                  <c:v>0</c:v>
                </c:pt>
                <c:pt idx="493">
                  <c:v>-0.40200000000000002</c:v>
                </c:pt>
                <c:pt idx="494">
                  <c:v>-0.40200000000000002</c:v>
                </c:pt>
                <c:pt idx="495">
                  <c:v>-0.40200000000000002</c:v>
                </c:pt>
                <c:pt idx="496">
                  <c:v>0</c:v>
                </c:pt>
                <c:pt idx="497">
                  <c:v>-0.13400000000000001</c:v>
                </c:pt>
                <c:pt idx="498">
                  <c:v>-0.26800000000000002</c:v>
                </c:pt>
                <c:pt idx="499">
                  <c:v>-0.67</c:v>
                </c:pt>
                <c:pt idx="500">
                  <c:v>-0.53600000000000003</c:v>
                </c:pt>
                <c:pt idx="501">
                  <c:v>-0.53600000000000003</c:v>
                </c:pt>
                <c:pt idx="502">
                  <c:v>-0.53600000000000003</c:v>
                </c:pt>
                <c:pt idx="503">
                  <c:v>-0.93800000000000006</c:v>
                </c:pt>
                <c:pt idx="504">
                  <c:v>-1.21</c:v>
                </c:pt>
                <c:pt idx="505">
                  <c:v>-1.47</c:v>
                </c:pt>
                <c:pt idx="506">
                  <c:v>-2.0100000000000002</c:v>
                </c:pt>
                <c:pt idx="507">
                  <c:v>-3.0799999999999996</c:v>
                </c:pt>
                <c:pt idx="508">
                  <c:v>-3.62</c:v>
                </c:pt>
                <c:pt idx="509">
                  <c:v>-5.49</c:v>
                </c:pt>
                <c:pt idx="510">
                  <c:v>-7.64</c:v>
                </c:pt>
                <c:pt idx="511">
                  <c:v>-12.3</c:v>
                </c:pt>
                <c:pt idx="512">
                  <c:v>-17.7</c:v>
                </c:pt>
                <c:pt idx="513">
                  <c:v>-25.7</c:v>
                </c:pt>
                <c:pt idx="514">
                  <c:v>-37.5</c:v>
                </c:pt>
                <c:pt idx="515">
                  <c:v>-50.9</c:v>
                </c:pt>
                <c:pt idx="516">
                  <c:v>-66.900000000000006</c:v>
                </c:pt>
                <c:pt idx="517">
                  <c:v>-84.7</c:v>
                </c:pt>
                <c:pt idx="518">
                  <c:v>-99.6</c:v>
                </c:pt>
                <c:pt idx="519">
                  <c:v>-109</c:v>
                </c:pt>
                <c:pt idx="520">
                  <c:v>-113</c:v>
                </c:pt>
                <c:pt idx="521">
                  <c:v>-113</c:v>
                </c:pt>
                <c:pt idx="522">
                  <c:v>-108</c:v>
                </c:pt>
                <c:pt idx="523">
                  <c:v>-99.7</c:v>
                </c:pt>
                <c:pt idx="524">
                  <c:v>-91.5</c:v>
                </c:pt>
                <c:pt idx="525">
                  <c:v>-81.600000000000009</c:v>
                </c:pt>
                <c:pt idx="526">
                  <c:v>-65.5</c:v>
                </c:pt>
                <c:pt idx="527">
                  <c:v>-42.4</c:v>
                </c:pt>
                <c:pt idx="528">
                  <c:v>-13.700000000000001</c:v>
                </c:pt>
                <c:pt idx="529">
                  <c:v>17.399999999999999</c:v>
                </c:pt>
                <c:pt idx="530">
                  <c:v>44.5</c:v>
                </c:pt>
                <c:pt idx="531">
                  <c:v>66.5</c:v>
                </c:pt>
                <c:pt idx="532">
                  <c:v>82</c:v>
                </c:pt>
                <c:pt idx="533">
                  <c:v>91.7</c:v>
                </c:pt>
                <c:pt idx="534">
                  <c:v>95.8</c:v>
                </c:pt>
                <c:pt idx="535">
                  <c:v>95.3</c:v>
                </c:pt>
                <c:pt idx="536">
                  <c:v>91.300000000000011</c:v>
                </c:pt>
                <c:pt idx="537">
                  <c:v>85.1</c:v>
                </c:pt>
                <c:pt idx="538">
                  <c:v>78.399999999999991</c:v>
                </c:pt>
                <c:pt idx="539">
                  <c:v>69.8</c:v>
                </c:pt>
                <c:pt idx="540">
                  <c:v>61.9</c:v>
                </c:pt>
                <c:pt idx="541">
                  <c:v>53.900000000000006</c:v>
                </c:pt>
                <c:pt idx="542">
                  <c:v>46.9</c:v>
                </c:pt>
                <c:pt idx="543">
                  <c:v>40.700000000000003</c:v>
                </c:pt>
                <c:pt idx="544">
                  <c:v>34.4</c:v>
                </c:pt>
                <c:pt idx="545">
                  <c:v>28.8</c:v>
                </c:pt>
                <c:pt idx="546">
                  <c:v>24.8</c:v>
                </c:pt>
                <c:pt idx="547">
                  <c:v>20.6</c:v>
                </c:pt>
                <c:pt idx="548">
                  <c:v>17.8</c:v>
                </c:pt>
                <c:pt idx="549">
                  <c:v>14.5</c:v>
                </c:pt>
                <c:pt idx="550">
                  <c:v>12.3</c:v>
                </c:pt>
                <c:pt idx="551">
                  <c:v>11</c:v>
                </c:pt>
                <c:pt idx="552">
                  <c:v>8.44</c:v>
                </c:pt>
                <c:pt idx="553">
                  <c:v>7.77</c:v>
                </c:pt>
                <c:pt idx="554">
                  <c:v>6.83</c:v>
                </c:pt>
                <c:pt idx="555">
                  <c:v>5.8999999999999995</c:v>
                </c:pt>
                <c:pt idx="556">
                  <c:v>4.96</c:v>
                </c:pt>
                <c:pt idx="557">
                  <c:v>4.1500000000000004</c:v>
                </c:pt>
                <c:pt idx="558">
                  <c:v>3.62</c:v>
                </c:pt>
                <c:pt idx="559">
                  <c:v>2.9499999999999997</c:v>
                </c:pt>
                <c:pt idx="560">
                  <c:v>2.14</c:v>
                </c:pt>
                <c:pt idx="561">
                  <c:v>1.61</c:v>
                </c:pt>
                <c:pt idx="562">
                  <c:v>0.80400000000000005</c:v>
                </c:pt>
                <c:pt idx="563">
                  <c:v>0.93800000000000006</c:v>
                </c:pt>
                <c:pt idx="564">
                  <c:v>0.13400000000000001</c:v>
                </c:pt>
                <c:pt idx="565">
                  <c:v>-0.40200000000000002</c:v>
                </c:pt>
                <c:pt idx="566">
                  <c:v>-1.07</c:v>
                </c:pt>
                <c:pt idx="567">
                  <c:v>-1.47</c:v>
                </c:pt>
                <c:pt idx="568">
                  <c:v>-2.0100000000000002</c:v>
                </c:pt>
                <c:pt idx="569">
                  <c:v>-2.2799999999999998</c:v>
                </c:pt>
                <c:pt idx="570">
                  <c:v>-2.14</c:v>
                </c:pt>
                <c:pt idx="571">
                  <c:v>-2.4099999999999997</c:v>
                </c:pt>
                <c:pt idx="572">
                  <c:v>-2.5500000000000003</c:v>
                </c:pt>
                <c:pt idx="573">
                  <c:v>-2.2799999999999998</c:v>
                </c:pt>
                <c:pt idx="574">
                  <c:v>-2.0100000000000002</c:v>
                </c:pt>
                <c:pt idx="575">
                  <c:v>-2.14</c:v>
                </c:pt>
                <c:pt idx="576">
                  <c:v>-1.74</c:v>
                </c:pt>
                <c:pt idx="577">
                  <c:v>-2.0100000000000002</c:v>
                </c:pt>
                <c:pt idx="578">
                  <c:v>-2.0100000000000002</c:v>
                </c:pt>
                <c:pt idx="579">
                  <c:v>-2.14</c:v>
                </c:pt>
                <c:pt idx="580">
                  <c:v>-2.0100000000000002</c:v>
                </c:pt>
                <c:pt idx="581">
                  <c:v>-1.74</c:v>
                </c:pt>
                <c:pt idx="582">
                  <c:v>-2.14</c:v>
                </c:pt>
                <c:pt idx="583">
                  <c:v>-1.34</c:v>
                </c:pt>
                <c:pt idx="584">
                  <c:v>-0.80400000000000005</c:v>
                </c:pt>
                <c:pt idx="585">
                  <c:v>-0.93800000000000006</c:v>
                </c:pt>
                <c:pt idx="586">
                  <c:v>-0.26800000000000002</c:v>
                </c:pt>
                <c:pt idx="587">
                  <c:v>-0.13400000000000001</c:v>
                </c:pt>
                <c:pt idx="588">
                  <c:v>0.26800000000000002</c:v>
                </c:pt>
                <c:pt idx="589">
                  <c:v>0.53600000000000003</c:v>
                </c:pt>
                <c:pt idx="590">
                  <c:v>0.67</c:v>
                </c:pt>
                <c:pt idx="591">
                  <c:v>1.34</c:v>
                </c:pt>
                <c:pt idx="592">
                  <c:v>1.21</c:v>
                </c:pt>
                <c:pt idx="593">
                  <c:v>2.2799999999999998</c:v>
                </c:pt>
                <c:pt idx="594">
                  <c:v>2.4099999999999997</c:v>
                </c:pt>
                <c:pt idx="595">
                  <c:v>2.68</c:v>
                </c:pt>
                <c:pt idx="596">
                  <c:v>3.0799999999999996</c:v>
                </c:pt>
                <c:pt idx="597">
                  <c:v>3.22</c:v>
                </c:pt>
                <c:pt idx="598">
                  <c:v>2.81</c:v>
                </c:pt>
                <c:pt idx="599">
                  <c:v>2.68</c:v>
                </c:pt>
                <c:pt idx="600">
                  <c:v>2.9499999999999997</c:v>
                </c:pt>
                <c:pt idx="601">
                  <c:v>2.4099999999999997</c:v>
                </c:pt>
                <c:pt idx="602">
                  <c:v>2.0100000000000002</c:v>
                </c:pt>
                <c:pt idx="603">
                  <c:v>1.61</c:v>
                </c:pt>
                <c:pt idx="604">
                  <c:v>1.47</c:v>
                </c:pt>
                <c:pt idx="605">
                  <c:v>1.47</c:v>
                </c:pt>
                <c:pt idx="606">
                  <c:v>0.93800000000000006</c:v>
                </c:pt>
                <c:pt idx="607">
                  <c:v>0.80400000000000005</c:v>
                </c:pt>
                <c:pt idx="608">
                  <c:v>0.80400000000000005</c:v>
                </c:pt>
                <c:pt idx="609">
                  <c:v>0.67</c:v>
                </c:pt>
                <c:pt idx="610">
                  <c:v>0.40200000000000002</c:v>
                </c:pt>
                <c:pt idx="611">
                  <c:v>0.40200000000000002</c:v>
                </c:pt>
                <c:pt idx="612">
                  <c:v>0.26800000000000002</c:v>
                </c:pt>
                <c:pt idx="613">
                  <c:v>0.26800000000000002</c:v>
                </c:pt>
                <c:pt idx="614">
                  <c:v>0.40200000000000002</c:v>
                </c:pt>
                <c:pt idx="615">
                  <c:v>0.13400000000000001</c:v>
                </c:pt>
                <c:pt idx="616">
                  <c:v>0</c:v>
                </c:pt>
                <c:pt idx="617">
                  <c:v>0.13400000000000001</c:v>
                </c:pt>
                <c:pt idx="618">
                  <c:v>-0.13400000000000001</c:v>
                </c:pt>
                <c:pt idx="619">
                  <c:v>-0.13400000000000001</c:v>
                </c:pt>
                <c:pt idx="620">
                  <c:v>0</c:v>
                </c:pt>
                <c:pt idx="621">
                  <c:v>-0.40200000000000002</c:v>
                </c:pt>
                <c:pt idx="622">
                  <c:v>0.13400000000000001</c:v>
                </c:pt>
                <c:pt idx="623">
                  <c:v>-0.13400000000000001</c:v>
                </c:pt>
                <c:pt idx="624">
                  <c:v>-0.26800000000000002</c:v>
                </c:pt>
                <c:pt idx="625">
                  <c:v>-0.26800000000000002</c:v>
                </c:pt>
                <c:pt idx="626">
                  <c:v>-0.80400000000000005</c:v>
                </c:pt>
                <c:pt idx="627">
                  <c:v>-0.53600000000000003</c:v>
                </c:pt>
                <c:pt idx="628">
                  <c:v>-0.53600000000000003</c:v>
                </c:pt>
                <c:pt idx="629">
                  <c:v>-0.26800000000000002</c:v>
                </c:pt>
                <c:pt idx="630">
                  <c:v>-0.26800000000000002</c:v>
                </c:pt>
                <c:pt idx="631">
                  <c:v>-0.53600000000000003</c:v>
                </c:pt>
                <c:pt idx="632">
                  <c:v>-0.40200000000000002</c:v>
                </c:pt>
                <c:pt idx="633">
                  <c:v>-0.40200000000000002</c:v>
                </c:pt>
                <c:pt idx="634">
                  <c:v>-0.40200000000000002</c:v>
                </c:pt>
                <c:pt idx="635">
                  <c:v>-0.53600000000000003</c:v>
                </c:pt>
                <c:pt idx="636">
                  <c:v>-0.53600000000000003</c:v>
                </c:pt>
                <c:pt idx="637">
                  <c:v>-0.80400000000000005</c:v>
                </c:pt>
                <c:pt idx="638">
                  <c:v>-0.13400000000000001</c:v>
                </c:pt>
                <c:pt idx="639">
                  <c:v>-0.13400000000000001</c:v>
                </c:pt>
                <c:pt idx="640">
                  <c:v>-0.26800000000000002</c:v>
                </c:pt>
                <c:pt idx="641">
                  <c:v>-0.26800000000000002</c:v>
                </c:pt>
                <c:pt idx="642">
                  <c:v>-0.13400000000000001</c:v>
                </c:pt>
                <c:pt idx="643">
                  <c:v>-0.40200000000000002</c:v>
                </c:pt>
                <c:pt idx="644">
                  <c:v>-0.13400000000000001</c:v>
                </c:pt>
                <c:pt idx="645">
                  <c:v>-0.40200000000000002</c:v>
                </c:pt>
                <c:pt idx="646">
                  <c:v>0.26800000000000002</c:v>
                </c:pt>
                <c:pt idx="647">
                  <c:v>0.13400000000000001</c:v>
                </c:pt>
                <c:pt idx="648">
                  <c:v>-0.40200000000000002</c:v>
                </c:pt>
                <c:pt idx="649">
                  <c:v>-0.40200000000000002</c:v>
                </c:pt>
                <c:pt idx="650">
                  <c:v>-0.26800000000000002</c:v>
                </c:pt>
                <c:pt idx="651">
                  <c:v>0</c:v>
                </c:pt>
                <c:pt idx="652">
                  <c:v>0</c:v>
                </c:pt>
                <c:pt idx="653">
                  <c:v>0</c:v>
                </c:pt>
                <c:pt idx="654">
                  <c:v>0.13400000000000001</c:v>
                </c:pt>
                <c:pt idx="655">
                  <c:v>0</c:v>
                </c:pt>
                <c:pt idx="656">
                  <c:v>0.13400000000000001</c:v>
                </c:pt>
                <c:pt idx="657">
                  <c:v>0</c:v>
                </c:pt>
                <c:pt idx="658">
                  <c:v>0.13400000000000001</c:v>
                </c:pt>
                <c:pt idx="659">
                  <c:v>0</c:v>
                </c:pt>
                <c:pt idx="660">
                  <c:v>0</c:v>
                </c:pt>
                <c:pt idx="661">
                  <c:v>0.40200000000000002</c:v>
                </c:pt>
                <c:pt idx="662">
                  <c:v>-0.40200000000000002</c:v>
                </c:pt>
                <c:pt idx="663">
                  <c:v>0.13400000000000001</c:v>
                </c:pt>
                <c:pt idx="664">
                  <c:v>-0.13400000000000001</c:v>
                </c:pt>
                <c:pt idx="665">
                  <c:v>-0.26800000000000002</c:v>
                </c:pt>
                <c:pt idx="666">
                  <c:v>0</c:v>
                </c:pt>
                <c:pt idx="667">
                  <c:v>0.13400000000000001</c:v>
                </c:pt>
                <c:pt idx="668">
                  <c:v>0.26800000000000002</c:v>
                </c:pt>
                <c:pt idx="669">
                  <c:v>-0.13400000000000001</c:v>
                </c:pt>
                <c:pt idx="670">
                  <c:v>0.13400000000000001</c:v>
                </c:pt>
                <c:pt idx="671">
                  <c:v>0</c:v>
                </c:pt>
                <c:pt idx="672">
                  <c:v>-0.13400000000000001</c:v>
                </c:pt>
                <c:pt idx="673">
                  <c:v>-0.13400000000000001</c:v>
                </c:pt>
                <c:pt idx="674">
                  <c:v>0.26800000000000002</c:v>
                </c:pt>
                <c:pt idx="675">
                  <c:v>0</c:v>
                </c:pt>
                <c:pt idx="676">
                  <c:v>0.40200000000000002</c:v>
                </c:pt>
                <c:pt idx="677">
                  <c:v>0.26800000000000002</c:v>
                </c:pt>
                <c:pt idx="678">
                  <c:v>0.26800000000000002</c:v>
                </c:pt>
                <c:pt idx="679">
                  <c:v>-0.13400000000000001</c:v>
                </c:pt>
                <c:pt idx="680">
                  <c:v>0</c:v>
                </c:pt>
                <c:pt idx="681">
                  <c:v>0.26800000000000002</c:v>
                </c:pt>
                <c:pt idx="682">
                  <c:v>0.26800000000000002</c:v>
                </c:pt>
                <c:pt idx="683">
                  <c:v>0.13400000000000001</c:v>
                </c:pt>
                <c:pt idx="684">
                  <c:v>0.13400000000000001</c:v>
                </c:pt>
                <c:pt idx="685">
                  <c:v>0.40200000000000002</c:v>
                </c:pt>
                <c:pt idx="686">
                  <c:v>0.26800000000000002</c:v>
                </c:pt>
                <c:pt idx="687">
                  <c:v>0.40200000000000002</c:v>
                </c:pt>
                <c:pt idx="688">
                  <c:v>0.40200000000000002</c:v>
                </c:pt>
                <c:pt idx="689">
                  <c:v>0.13400000000000001</c:v>
                </c:pt>
                <c:pt idx="690">
                  <c:v>0.26800000000000002</c:v>
                </c:pt>
                <c:pt idx="691">
                  <c:v>0.53600000000000003</c:v>
                </c:pt>
                <c:pt idx="692">
                  <c:v>0.26800000000000002</c:v>
                </c:pt>
                <c:pt idx="693">
                  <c:v>0.26800000000000002</c:v>
                </c:pt>
                <c:pt idx="694">
                  <c:v>0.40200000000000002</c:v>
                </c:pt>
                <c:pt idx="695">
                  <c:v>0.26800000000000002</c:v>
                </c:pt>
                <c:pt idx="696">
                  <c:v>0.26800000000000002</c:v>
                </c:pt>
                <c:pt idx="697">
                  <c:v>0</c:v>
                </c:pt>
                <c:pt idx="698">
                  <c:v>0.40200000000000002</c:v>
                </c:pt>
                <c:pt idx="699">
                  <c:v>0</c:v>
                </c:pt>
                <c:pt idx="700">
                  <c:v>0.13400000000000001</c:v>
                </c:pt>
                <c:pt idx="701">
                  <c:v>0.40200000000000002</c:v>
                </c:pt>
                <c:pt idx="702">
                  <c:v>-0.26800000000000002</c:v>
                </c:pt>
                <c:pt idx="703">
                  <c:v>-0.26800000000000002</c:v>
                </c:pt>
                <c:pt idx="704">
                  <c:v>-0.13400000000000001</c:v>
                </c:pt>
                <c:pt idx="705">
                  <c:v>-0.53600000000000003</c:v>
                </c:pt>
                <c:pt idx="706">
                  <c:v>-0.53600000000000003</c:v>
                </c:pt>
                <c:pt idx="707">
                  <c:v>-1.21</c:v>
                </c:pt>
                <c:pt idx="708">
                  <c:v>-1.34</c:v>
                </c:pt>
                <c:pt idx="709">
                  <c:v>-2.0100000000000002</c:v>
                </c:pt>
                <c:pt idx="710">
                  <c:v>-2.4099999999999997</c:v>
                </c:pt>
                <c:pt idx="711">
                  <c:v>-2.9499999999999997</c:v>
                </c:pt>
                <c:pt idx="712">
                  <c:v>-2.81</c:v>
                </c:pt>
                <c:pt idx="713">
                  <c:v>-3.0799999999999996</c:v>
                </c:pt>
                <c:pt idx="714">
                  <c:v>-2.81</c:v>
                </c:pt>
                <c:pt idx="715">
                  <c:v>-3.0799999999999996</c:v>
                </c:pt>
                <c:pt idx="716">
                  <c:v>-2.81</c:v>
                </c:pt>
                <c:pt idx="717">
                  <c:v>-2.81</c:v>
                </c:pt>
                <c:pt idx="718">
                  <c:v>-3.0799999999999996</c:v>
                </c:pt>
                <c:pt idx="719">
                  <c:v>-2.5500000000000003</c:v>
                </c:pt>
                <c:pt idx="720">
                  <c:v>-2.5500000000000003</c:v>
                </c:pt>
                <c:pt idx="721">
                  <c:v>-2.0100000000000002</c:v>
                </c:pt>
                <c:pt idx="722">
                  <c:v>-1.88</c:v>
                </c:pt>
                <c:pt idx="723">
                  <c:v>-1.07</c:v>
                </c:pt>
                <c:pt idx="724">
                  <c:v>-0.80400000000000005</c:v>
                </c:pt>
                <c:pt idx="725">
                  <c:v>-0.40200000000000002</c:v>
                </c:pt>
                <c:pt idx="726">
                  <c:v>0.13400000000000001</c:v>
                </c:pt>
                <c:pt idx="727">
                  <c:v>0.26800000000000002</c:v>
                </c:pt>
                <c:pt idx="728">
                  <c:v>0.80400000000000005</c:v>
                </c:pt>
                <c:pt idx="729">
                  <c:v>1.07</c:v>
                </c:pt>
                <c:pt idx="730">
                  <c:v>0.67</c:v>
                </c:pt>
                <c:pt idx="731">
                  <c:v>1.21</c:v>
                </c:pt>
                <c:pt idx="732">
                  <c:v>1.21</c:v>
                </c:pt>
                <c:pt idx="733">
                  <c:v>1.34</c:v>
                </c:pt>
                <c:pt idx="734">
                  <c:v>1.34</c:v>
                </c:pt>
                <c:pt idx="735">
                  <c:v>1.88</c:v>
                </c:pt>
                <c:pt idx="736">
                  <c:v>2.2799999999999998</c:v>
                </c:pt>
                <c:pt idx="737">
                  <c:v>2.9499999999999997</c:v>
                </c:pt>
                <c:pt idx="738">
                  <c:v>3.22</c:v>
                </c:pt>
                <c:pt idx="739">
                  <c:v>2.9499999999999997</c:v>
                </c:pt>
                <c:pt idx="740">
                  <c:v>2.68</c:v>
                </c:pt>
                <c:pt idx="741">
                  <c:v>2.68</c:v>
                </c:pt>
                <c:pt idx="742">
                  <c:v>2.81</c:v>
                </c:pt>
                <c:pt idx="743">
                  <c:v>2.2799999999999998</c:v>
                </c:pt>
                <c:pt idx="744">
                  <c:v>1.88</c:v>
                </c:pt>
                <c:pt idx="745">
                  <c:v>1.88</c:v>
                </c:pt>
                <c:pt idx="746">
                  <c:v>1.61</c:v>
                </c:pt>
                <c:pt idx="747">
                  <c:v>1.47</c:v>
                </c:pt>
                <c:pt idx="748">
                  <c:v>0.80400000000000005</c:v>
                </c:pt>
                <c:pt idx="749">
                  <c:v>0.53600000000000003</c:v>
                </c:pt>
                <c:pt idx="750">
                  <c:v>0</c:v>
                </c:pt>
                <c:pt idx="751">
                  <c:v>0.13400000000000001</c:v>
                </c:pt>
                <c:pt idx="752">
                  <c:v>-0.26800000000000002</c:v>
                </c:pt>
                <c:pt idx="753">
                  <c:v>-0.67</c:v>
                </c:pt>
                <c:pt idx="754">
                  <c:v>-0.93800000000000006</c:v>
                </c:pt>
                <c:pt idx="755">
                  <c:v>-1.07</c:v>
                </c:pt>
                <c:pt idx="756">
                  <c:v>-1.61</c:v>
                </c:pt>
                <c:pt idx="757">
                  <c:v>-1.74</c:v>
                </c:pt>
                <c:pt idx="758">
                  <c:v>-1.88</c:v>
                </c:pt>
                <c:pt idx="759">
                  <c:v>-2.14</c:v>
                </c:pt>
                <c:pt idx="760">
                  <c:v>-3.0799999999999996</c:v>
                </c:pt>
                <c:pt idx="761">
                  <c:v>-3.48</c:v>
                </c:pt>
                <c:pt idx="762">
                  <c:v>-4.96</c:v>
                </c:pt>
                <c:pt idx="763">
                  <c:v>-6.1599999999999993</c:v>
                </c:pt>
                <c:pt idx="764">
                  <c:v>-8.58</c:v>
                </c:pt>
                <c:pt idx="765">
                  <c:v>-11.299999999999999</c:v>
                </c:pt>
                <c:pt idx="766">
                  <c:v>-14.9</c:v>
                </c:pt>
                <c:pt idx="767">
                  <c:v>-20.8</c:v>
                </c:pt>
                <c:pt idx="768">
                  <c:v>-28.400000000000002</c:v>
                </c:pt>
                <c:pt idx="769">
                  <c:v>-38.5</c:v>
                </c:pt>
                <c:pt idx="770">
                  <c:v>-51.2</c:v>
                </c:pt>
                <c:pt idx="771">
                  <c:v>-70.2</c:v>
                </c:pt>
                <c:pt idx="772">
                  <c:v>-91.399999999999991</c:v>
                </c:pt>
                <c:pt idx="773">
                  <c:v>-107</c:v>
                </c:pt>
                <c:pt idx="774">
                  <c:v>-116</c:v>
                </c:pt>
                <c:pt idx="775">
                  <c:v>-118</c:v>
                </c:pt>
                <c:pt idx="776">
                  <c:v>-113</c:v>
                </c:pt>
                <c:pt idx="777">
                  <c:v>-104</c:v>
                </c:pt>
                <c:pt idx="778">
                  <c:v>-91.7</c:v>
                </c:pt>
                <c:pt idx="779">
                  <c:v>-76.300000000000011</c:v>
                </c:pt>
                <c:pt idx="780">
                  <c:v>-55.199999999999996</c:v>
                </c:pt>
                <c:pt idx="781">
                  <c:v>-27.599999999999998</c:v>
                </c:pt>
                <c:pt idx="782">
                  <c:v>3.35</c:v>
                </c:pt>
                <c:pt idx="783">
                  <c:v>34.299999999999997</c:v>
                </c:pt>
                <c:pt idx="784">
                  <c:v>60.699999999999996</c:v>
                </c:pt>
                <c:pt idx="785">
                  <c:v>79.2</c:v>
                </c:pt>
                <c:pt idx="786">
                  <c:v>91.399999999999991</c:v>
                </c:pt>
                <c:pt idx="787">
                  <c:v>96.9</c:v>
                </c:pt>
                <c:pt idx="788">
                  <c:v>96.8</c:v>
                </c:pt>
                <c:pt idx="789">
                  <c:v>93.100000000000009</c:v>
                </c:pt>
                <c:pt idx="790">
                  <c:v>85.9</c:v>
                </c:pt>
                <c:pt idx="791">
                  <c:v>78.3</c:v>
                </c:pt>
                <c:pt idx="792">
                  <c:v>69.7</c:v>
                </c:pt>
                <c:pt idx="793">
                  <c:v>61.6</c:v>
                </c:pt>
                <c:pt idx="794">
                  <c:v>52.900000000000006</c:v>
                </c:pt>
                <c:pt idx="795">
                  <c:v>45.699999999999996</c:v>
                </c:pt>
                <c:pt idx="796">
                  <c:v>38.5</c:v>
                </c:pt>
                <c:pt idx="797">
                  <c:v>33.200000000000003</c:v>
                </c:pt>
                <c:pt idx="798">
                  <c:v>27.599999999999998</c:v>
                </c:pt>
                <c:pt idx="799">
                  <c:v>23.099999999999998</c:v>
                </c:pt>
                <c:pt idx="800">
                  <c:v>19</c:v>
                </c:pt>
                <c:pt idx="801">
                  <c:v>16.400000000000002</c:v>
                </c:pt>
                <c:pt idx="802">
                  <c:v>13.299999999999999</c:v>
                </c:pt>
                <c:pt idx="803">
                  <c:v>10.5</c:v>
                </c:pt>
                <c:pt idx="804">
                  <c:v>8.98</c:v>
                </c:pt>
                <c:pt idx="805">
                  <c:v>7.37</c:v>
                </c:pt>
                <c:pt idx="806">
                  <c:v>6.0299999999999994</c:v>
                </c:pt>
                <c:pt idx="807">
                  <c:v>5.09</c:v>
                </c:pt>
                <c:pt idx="808">
                  <c:v>4.29</c:v>
                </c:pt>
                <c:pt idx="809">
                  <c:v>3.75</c:v>
                </c:pt>
                <c:pt idx="810">
                  <c:v>2.68</c:v>
                </c:pt>
                <c:pt idx="811">
                  <c:v>2.2799999999999998</c:v>
                </c:pt>
                <c:pt idx="812">
                  <c:v>2.14</c:v>
                </c:pt>
                <c:pt idx="813">
                  <c:v>1.61</c:v>
                </c:pt>
                <c:pt idx="814">
                  <c:v>1.47</c:v>
                </c:pt>
                <c:pt idx="815">
                  <c:v>0.93800000000000006</c:v>
                </c:pt>
                <c:pt idx="816">
                  <c:v>1.21</c:v>
                </c:pt>
                <c:pt idx="817">
                  <c:v>0.93800000000000006</c:v>
                </c:pt>
                <c:pt idx="818">
                  <c:v>0.67</c:v>
                </c:pt>
                <c:pt idx="819">
                  <c:v>0.40200000000000002</c:v>
                </c:pt>
                <c:pt idx="820">
                  <c:v>0.93800000000000006</c:v>
                </c:pt>
                <c:pt idx="821">
                  <c:v>0.53600000000000003</c:v>
                </c:pt>
                <c:pt idx="822">
                  <c:v>0.67</c:v>
                </c:pt>
                <c:pt idx="823">
                  <c:v>0.53600000000000003</c:v>
                </c:pt>
                <c:pt idx="824">
                  <c:v>0.26800000000000002</c:v>
                </c:pt>
                <c:pt idx="825">
                  <c:v>0.40200000000000002</c:v>
                </c:pt>
                <c:pt idx="826">
                  <c:v>0.40200000000000002</c:v>
                </c:pt>
                <c:pt idx="827">
                  <c:v>0.26800000000000002</c:v>
                </c:pt>
                <c:pt idx="828">
                  <c:v>0.26800000000000002</c:v>
                </c:pt>
                <c:pt idx="829">
                  <c:v>0</c:v>
                </c:pt>
                <c:pt idx="830">
                  <c:v>0.13400000000000001</c:v>
                </c:pt>
                <c:pt idx="831">
                  <c:v>0</c:v>
                </c:pt>
                <c:pt idx="832">
                  <c:v>0.26800000000000002</c:v>
                </c:pt>
                <c:pt idx="833">
                  <c:v>0</c:v>
                </c:pt>
                <c:pt idx="834">
                  <c:v>0</c:v>
                </c:pt>
                <c:pt idx="835">
                  <c:v>0</c:v>
                </c:pt>
                <c:pt idx="836">
                  <c:v>0</c:v>
                </c:pt>
                <c:pt idx="837">
                  <c:v>0</c:v>
                </c:pt>
                <c:pt idx="838">
                  <c:v>-0.26800000000000002</c:v>
                </c:pt>
                <c:pt idx="839">
                  <c:v>0.13400000000000001</c:v>
                </c:pt>
                <c:pt idx="840">
                  <c:v>0.13400000000000001</c:v>
                </c:pt>
                <c:pt idx="841">
                  <c:v>-0.40200000000000002</c:v>
                </c:pt>
                <c:pt idx="842">
                  <c:v>-0.13400000000000001</c:v>
                </c:pt>
                <c:pt idx="843">
                  <c:v>-0.26800000000000002</c:v>
                </c:pt>
                <c:pt idx="844">
                  <c:v>-0.13400000000000001</c:v>
                </c:pt>
                <c:pt idx="845">
                  <c:v>0.26800000000000002</c:v>
                </c:pt>
                <c:pt idx="846">
                  <c:v>0.13400000000000001</c:v>
                </c:pt>
                <c:pt idx="847">
                  <c:v>-0.26800000000000002</c:v>
                </c:pt>
                <c:pt idx="848">
                  <c:v>0.13400000000000001</c:v>
                </c:pt>
                <c:pt idx="849">
                  <c:v>0.13400000000000001</c:v>
                </c:pt>
                <c:pt idx="850">
                  <c:v>0.26800000000000002</c:v>
                </c:pt>
                <c:pt idx="851">
                  <c:v>0.26800000000000002</c:v>
                </c:pt>
                <c:pt idx="852">
                  <c:v>0</c:v>
                </c:pt>
                <c:pt idx="853">
                  <c:v>0.26800000000000002</c:v>
                </c:pt>
                <c:pt idx="854">
                  <c:v>0</c:v>
                </c:pt>
                <c:pt idx="855">
                  <c:v>0.26800000000000002</c:v>
                </c:pt>
                <c:pt idx="856">
                  <c:v>0.40200000000000002</c:v>
                </c:pt>
                <c:pt idx="857">
                  <c:v>0</c:v>
                </c:pt>
                <c:pt idx="858">
                  <c:v>-0.13400000000000001</c:v>
                </c:pt>
                <c:pt idx="859">
                  <c:v>0.26800000000000002</c:v>
                </c:pt>
                <c:pt idx="860">
                  <c:v>0</c:v>
                </c:pt>
                <c:pt idx="861">
                  <c:v>0</c:v>
                </c:pt>
                <c:pt idx="862">
                  <c:v>0</c:v>
                </c:pt>
                <c:pt idx="863">
                  <c:v>0</c:v>
                </c:pt>
                <c:pt idx="864">
                  <c:v>0.40200000000000002</c:v>
                </c:pt>
                <c:pt idx="865">
                  <c:v>0.13400000000000001</c:v>
                </c:pt>
                <c:pt idx="866">
                  <c:v>-0.13400000000000001</c:v>
                </c:pt>
                <c:pt idx="867">
                  <c:v>0.13400000000000001</c:v>
                </c:pt>
                <c:pt idx="868">
                  <c:v>0.13400000000000001</c:v>
                </c:pt>
                <c:pt idx="869">
                  <c:v>0</c:v>
                </c:pt>
                <c:pt idx="870">
                  <c:v>0.26800000000000002</c:v>
                </c:pt>
                <c:pt idx="871">
                  <c:v>0.13400000000000001</c:v>
                </c:pt>
                <c:pt idx="872">
                  <c:v>0.13400000000000001</c:v>
                </c:pt>
                <c:pt idx="873">
                  <c:v>0.13400000000000001</c:v>
                </c:pt>
                <c:pt idx="874">
                  <c:v>0</c:v>
                </c:pt>
                <c:pt idx="875">
                  <c:v>0</c:v>
                </c:pt>
                <c:pt idx="876">
                  <c:v>-0.13400000000000001</c:v>
                </c:pt>
                <c:pt idx="877">
                  <c:v>0</c:v>
                </c:pt>
                <c:pt idx="878">
                  <c:v>0.13400000000000001</c:v>
                </c:pt>
                <c:pt idx="879">
                  <c:v>0.13400000000000001</c:v>
                </c:pt>
                <c:pt idx="880">
                  <c:v>0.40200000000000002</c:v>
                </c:pt>
                <c:pt idx="881">
                  <c:v>0</c:v>
                </c:pt>
                <c:pt idx="882">
                  <c:v>0.13400000000000001</c:v>
                </c:pt>
                <c:pt idx="883">
                  <c:v>-0.13400000000000001</c:v>
                </c:pt>
                <c:pt idx="884">
                  <c:v>0</c:v>
                </c:pt>
                <c:pt idx="885">
                  <c:v>0</c:v>
                </c:pt>
                <c:pt idx="886">
                  <c:v>-0.13400000000000001</c:v>
                </c:pt>
                <c:pt idx="887">
                  <c:v>-0.26800000000000002</c:v>
                </c:pt>
                <c:pt idx="888">
                  <c:v>-0.26800000000000002</c:v>
                </c:pt>
                <c:pt idx="889">
                  <c:v>0.13400000000000001</c:v>
                </c:pt>
                <c:pt idx="890">
                  <c:v>-0.13400000000000001</c:v>
                </c:pt>
                <c:pt idx="891">
                  <c:v>0.26800000000000002</c:v>
                </c:pt>
                <c:pt idx="892">
                  <c:v>-0.26800000000000002</c:v>
                </c:pt>
                <c:pt idx="893">
                  <c:v>-0.13400000000000001</c:v>
                </c:pt>
                <c:pt idx="894">
                  <c:v>0.40200000000000002</c:v>
                </c:pt>
                <c:pt idx="895">
                  <c:v>-0.13400000000000001</c:v>
                </c:pt>
                <c:pt idx="896">
                  <c:v>0.13400000000000001</c:v>
                </c:pt>
                <c:pt idx="897">
                  <c:v>0.13400000000000001</c:v>
                </c:pt>
                <c:pt idx="898">
                  <c:v>0.13400000000000001</c:v>
                </c:pt>
                <c:pt idx="899">
                  <c:v>0.13400000000000001</c:v>
                </c:pt>
                <c:pt idx="900">
                  <c:v>0.26800000000000002</c:v>
                </c:pt>
                <c:pt idx="901">
                  <c:v>-0.13400000000000001</c:v>
                </c:pt>
                <c:pt idx="902">
                  <c:v>-0.13400000000000001</c:v>
                </c:pt>
                <c:pt idx="903">
                  <c:v>0</c:v>
                </c:pt>
                <c:pt idx="904">
                  <c:v>-0.13400000000000001</c:v>
                </c:pt>
                <c:pt idx="905">
                  <c:v>0.13400000000000001</c:v>
                </c:pt>
                <c:pt idx="906">
                  <c:v>-0.13400000000000001</c:v>
                </c:pt>
                <c:pt idx="907">
                  <c:v>-0.26800000000000002</c:v>
                </c:pt>
                <c:pt idx="908">
                  <c:v>0.26800000000000002</c:v>
                </c:pt>
                <c:pt idx="909">
                  <c:v>0.26800000000000002</c:v>
                </c:pt>
                <c:pt idx="910">
                  <c:v>-0.13400000000000001</c:v>
                </c:pt>
                <c:pt idx="911">
                  <c:v>-0.13400000000000001</c:v>
                </c:pt>
                <c:pt idx="912">
                  <c:v>0.13400000000000001</c:v>
                </c:pt>
                <c:pt idx="913">
                  <c:v>0</c:v>
                </c:pt>
                <c:pt idx="914">
                  <c:v>0</c:v>
                </c:pt>
                <c:pt idx="915">
                  <c:v>-0.13400000000000001</c:v>
                </c:pt>
                <c:pt idx="916">
                  <c:v>-0.26800000000000002</c:v>
                </c:pt>
                <c:pt idx="917">
                  <c:v>0</c:v>
                </c:pt>
                <c:pt idx="918">
                  <c:v>0.26800000000000002</c:v>
                </c:pt>
                <c:pt idx="919">
                  <c:v>0.13400000000000001</c:v>
                </c:pt>
                <c:pt idx="920">
                  <c:v>0.13400000000000001</c:v>
                </c:pt>
                <c:pt idx="921">
                  <c:v>0.40200000000000002</c:v>
                </c:pt>
                <c:pt idx="922">
                  <c:v>0</c:v>
                </c:pt>
                <c:pt idx="923">
                  <c:v>0.40200000000000002</c:v>
                </c:pt>
                <c:pt idx="924">
                  <c:v>-0.26800000000000002</c:v>
                </c:pt>
                <c:pt idx="925">
                  <c:v>0</c:v>
                </c:pt>
                <c:pt idx="926">
                  <c:v>0</c:v>
                </c:pt>
                <c:pt idx="927">
                  <c:v>-0.13400000000000001</c:v>
                </c:pt>
                <c:pt idx="928">
                  <c:v>-0.13400000000000001</c:v>
                </c:pt>
                <c:pt idx="929">
                  <c:v>-0.13400000000000001</c:v>
                </c:pt>
                <c:pt idx="930">
                  <c:v>0</c:v>
                </c:pt>
                <c:pt idx="931">
                  <c:v>0</c:v>
                </c:pt>
                <c:pt idx="932">
                  <c:v>-0.13400000000000001</c:v>
                </c:pt>
                <c:pt idx="933">
                  <c:v>0</c:v>
                </c:pt>
                <c:pt idx="934">
                  <c:v>-0.26800000000000002</c:v>
                </c:pt>
                <c:pt idx="935">
                  <c:v>0</c:v>
                </c:pt>
                <c:pt idx="936">
                  <c:v>0</c:v>
                </c:pt>
                <c:pt idx="937">
                  <c:v>0.26800000000000002</c:v>
                </c:pt>
                <c:pt idx="938">
                  <c:v>-0.13400000000000001</c:v>
                </c:pt>
                <c:pt idx="939">
                  <c:v>0</c:v>
                </c:pt>
                <c:pt idx="940">
                  <c:v>-0.53600000000000003</c:v>
                </c:pt>
                <c:pt idx="941">
                  <c:v>-0.13400000000000001</c:v>
                </c:pt>
                <c:pt idx="942">
                  <c:v>-0.13400000000000001</c:v>
                </c:pt>
                <c:pt idx="943">
                  <c:v>-0.26800000000000002</c:v>
                </c:pt>
                <c:pt idx="944">
                  <c:v>0.13400000000000001</c:v>
                </c:pt>
                <c:pt idx="945">
                  <c:v>0</c:v>
                </c:pt>
                <c:pt idx="946">
                  <c:v>-0.26800000000000002</c:v>
                </c:pt>
                <c:pt idx="947">
                  <c:v>0</c:v>
                </c:pt>
                <c:pt idx="948">
                  <c:v>-0.13400000000000001</c:v>
                </c:pt>
                <c:pt idx="949">
                  <c:v>0</c:v>
                </c:pt>
                <c:pt idx="950">
                  <c:v>-0.26800000000000002</c:v>
                </c:pt>
                <c:pt idx="951">
                  <c:v>-0.13400000000000001</c:v>
                </c:pt>
                <c:pt idx="952">
                  <c:v>0</c:v>
                </c:pt>
                <c:pt idx="953">
                  <c:v>0</c:v>
                </c:pt>
                <c:pt idx="954">
                  <c:v>-0.26800000000000002</c:v>
                </c:pt>
                <c:pt idx="955">
                  <c:v>0.26800000000000002</c:v>
                </c:pt>
                <c:pt idx="956">
                  <c:v>-0.13400000000000001</c:v>
                </c:pt>
                <c:pt idx="957">
                  <c:v>0</c:v>
                </c:pt>
                <c:pt idx="958">
                  <c:v>0</c:v>
                </c:pt>
                <c:pt idx="959">
                  <c:v>0</c:v>
                </c:pt>
                <c:pt idx="960">
                  <c:v>-0.26800000000000002</c:v>
                </c:pt>
                <c:pt idx="961">
                  <c:v>-0.40200000000000002</c:v>
                </c:pt>
                <c:pt idx="962">
                  <c:v>-0.40200000000000002</c:v>
                </c:pt>
                <c:pt idx="963">
                  <c:v>-0.26800000000000002</c:v>
                </c:pt>
                <c:pt idx="964">
                  <c:v>-0.26800000000000002</c:v>
                </c:pt>
                <c:pt idx="965">
                  <c:v>0</c:v>
                </c:pt>
                <c:pt idx="966">
                  <c:v>0.26800000000000002</c:v>
                </c:pt>
                <c:pt idx="967">
                  <c:v>-0.13400000000000001</c:v>
                </c:pt>
                <c:pt idx="968">
                  <c:v>0</c:v>
                </c:pt>
                <c:pt idx="969">
                  <c:v>0.40200000000000002</c:v>
                </c:pt>
                <c:pt idx="970">
                  <c:v>-0.13400000000000001</c:v>
                </c:pt>
                <c:pt idx="971">
                  <c:v>0.13400000000000001</c:v>
                </c:pt>
                <c:pt idx="972">
                  <c:v>-0.26800000000000002</c:v>
                </c:pt>
                <c:pt idx="973">
                  <c:v>-0.13400000000000001</c:v>
                </c:pt>
                <c:pt idx="974">
                  <c:v>-0.26800000000000002</c:v>
                </c:pt>
                <c:pt idx="975">
                  <c:v>0</c:v>
                </c:pt>
                <c:pt idx="976">
                  <c:v>0.13400000000000001</c:v>
                </c:pt>
                <c:pt idx="977">
                  <c:v>-0.13400000000000001</c:v>
                </c:pt>
                <c:pt idx="978">
                  <c:v>0</c:v>
                </c:pt>
                <c:pt idx="979">
                  <c:v>-0.13400000000000001</c:v>
                </c:pt>
                <c:pt idx="980">
                  <c:v>0.26800000000000002</c:v>
                </c:pt>
                <c:pt idx="981">
                  <c:v>-0.13400000000000001</c:v>
                </c:pt>
                <c:pt idx="982">
                  <c:v>0</c:v>
                </c:pt>
                <c:pt idx="983">
                  <c:v>0</c:v>
                </c:pt>
                <c:pt idx="984">
                  <c:v>-0.53600000000000003</c:v>
                </c:pt>
                <c:pt idx="985">
                  <c:v>0</c:v>
                </c:pt>
                <c:pt idx="986">
                  <c:v>-0.13400000000000001</c:v>
                </c:pt>
                <c:pt idx="987">
                  <c:v>0.13400000000000001</c:v>
                </c:pt>
                <c:pt idx="988">
                  <c:v>-0.40200000000000002</c:v>
                </c:pt>
                <c:pt idx="989">
                  <c:v>0</c:v>
                </c:pt>
                <c:pt idx="990">
                  <c:v>-0.13400000000000001</c:v>
                </c:pt>
                <c:pt idx="991">
                  <c:v>-0.40200000000000002</c:v>
                </c:pt>
                <c:pt idx="992">
                  <c:v>0</c:v>
                </c:pt>
                <c:pt idx="993">
                  <c:v>0.40200000000000002</c:v>
                </c:pt>
                <c:pt idx="994">
                  <c:v>0.13400000000000001</c:v>
                </c:pt>
                <c:pt idx="995">
                  <c:v>0.40200000000000002</c:v>
                </c:pt>
                <c:pt idx="996">
                  <c:v>-0.53600000000000003</c:v>
                </c:pt>
                <c:pt idx="997">
                  <c:v>-0.13400000000000001</c:v>
                </c:pt>
                <c:pt idx="998">
                  <c:v>-0.13400000000000001</c:v>
                </c:pt>
                <c:pt idx="999">
                  <c:v>0.13400000000000001</c:v>
                </c:pt>
                <c:pt idx="1000">
                  <c:v>0</c:v>
                </c:pt>
                <c:pt idx="1001">
                  <c:v>0</c:v>
                </c:pt>
                <c:pt idx="1002">
                  <c:v>-0.13400000000000001</c:v>
                </c:pt>
                <c:pt idx="1003">
                  <c:v>0.26800000000000002</c:v>
                </c:pt>
                <c:pt idx="1004">
                  <c:v>-0.26800000000000002</c:v>
                </c:pt>
                <c:pt idx="1005">
                  <c:v>-0.13400000000000001</c:v>
                </c:pt>
                <c:pt idx="1006">
                  <c:v>-0.40200000000000002</c:v>
                </c:pt>
                <c:pt idx="1007">
                  <c:v>-0.40200000000000002</c:v>
                </c:pt>
                <c:pt idx="1008">
                  <c:v>-0.13400000000000001</c:v>
                </c:pt>
                <c:pt idx="1009">
                  <c:v>0.13400000000000001</c:v>
                </c:pt>
                <c:pt idx="1010">
                  <c:v>-0.13400000000000001</c:v>
                </c:pt>
                <c:pt idx="1011">
                  <c:v>-0.26800000000000002</c:v>
                </c:pt>
                <c:pt idx="1012">
                  <c:v>0.13400000000000001</c:v>
                </c:pt>
                <c:pt idx="1013">
                  <c:v>0.40200000000000002</c:v>
                </c:pt>
                <c:pt idx="1014">
                  <c:v>0.13400000000000001</c:v>
                </c:pt>
                <c:pt idx="1015">
                  <c:v>-0.13400000000000001</c:v>
                </c:pt>
                <c:pt idx="1016">
                  <c:v>0.13400000000000001</c:v>
                </c:pt>
                <c:pt idx="1017">
                  <c:v>0</c:v>
                </c:pt>
                <c:pt idx="1018">
                  <c:v>0.26800000000000002</c:v>
                </c:pt>
                <c:pt idx="1019">
                  <c:v>0</c:v>
                </c:pt>
                <c:pt idx="1020">
                  <c:v>-0.26800000000000002</c:v>
                </c:pt>
                <c:pt idx="1021">
                  <c:v>0.13400000000000001</c:v>
                </c:pt>
                <c:pt idx="1022">
                  <c:v>0.13400000000000001</c:v>
                </c:pt>
                <c:pt idx="1023">
                  <c:v>-0.13400000000000001</c:v>
                </c:pt>
              </c:numCache>
            </c:numRef>
          </c:val>
          <c:smooth val="0"/>
        </c:ser>
        <c:dLbls>
          <c:showLegendKey val="0"/>
          <c:showVal val="0"/>
          <c:showCatName val="0"/>
          <c:showSerName val="0"/>
          <c:showPercent val="0"/>
          <c:showBubbleSize val="0"/>
        </c:dLbls>
        <c:smooth val="0"/>
        <c:axId val="570601040"/>
        <c:axId val="570603000"/>
      </c:lineChart>
      <c:catAx>
        <c:axId val="5706010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ms)</a:t>
                </a:r>
                <a:endParaRPr lang="vi-VN"/>
              </a:p>
            </c:rich>
          </c:tx>
          <c:layout>
            <c:manualLayout>
              <c:xMode val="edge"/>
              <c:yMode val="edge"/>
              <c:x val="0.7724896265560165"/>
              <c:y val="0.4312405828695152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603000"/>
        <c:crosses val="autoZero"/>
        <c:auto val="1"/>
        <c:lblAlgn val="ctr"/>
        <c:lblOffset val="100"/>
        <c:tickLblSkip val="200"/>
        <c:noMultiLvlLbl val="0"/>
      </c:catAx>
      <c:valAx>
        <c:axId val="5706030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70601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E37DE5-A87C-4422-BD63-E65BAABD6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9</TotalTime>
  <Pages>1</Pages>
  <Words>4250</Words>
  <Characters>24227</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Đồ án tốt nghiệp                                                             Bộ môn: Cơ khí chính xác và Quang học</vt:lpstr>
    </vt:vector>
  </TitlesOfParts>
  <Company>Microsoft</Company>
  <LinksUpToDate>false</LinksUpToDate>
  <CharactersWithSpaces>284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tốt nghiệp                                                             Bộ môn: Cơ khí chính xác và Quang học</dc:title>
  <dc:subject/>
  <dc:creator>Minh Đức Tạ</dc:creator>
  <cp:keywords/>
  <dc:description/>
  <cp:lastModifiedBy>Minh Đức Tạ</cp:lastModifiedBy>
  <cp:revision>16</cp:revision>
  <dcterms:created xsi:type="dcterms:W3CDTF">2020-04-15T09:07:00Z</dcterms:created>
  <dcterms:modified xsi:type="dcterms:W3CDTF">2020-05-31T16:09:00Z</dcterms:modified>
</cp:coreProperties>
</file>